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8.xml" ContentType="application/vnd.openxmlformats-officedocument.wordprocessingml.header+xml"/>
  <Override PartName="/word/footer6.xml" ContentType="application/vnd.openxmlformats-officedocument.wordprocessingml.footer+xml"/>
  <Override PartName="/word/charts/chart2.xml" ContentType="application/vnd.openxmlformats-officedocument.drawingml.chart+xml"/>
  <Override PartName="/word/header9.xml" ContentType="application/vnd.openxmlformats-officedocument.wordprocessingml.header+xml"/>
  <Override PartName="/word/footer7.xml" ContentType="application/vnd.openxmlformats-officedocument.wordprocessingml.footer+xml"/>
  <Override PartName="/word/charts/chart3.xml" ContentType="application/vnd.openxmlformats-officedocument.drawingml.chart+xml"/>
  <Override PartName="/word/drawings/drawing1.xml" ContentType="application/vnd.openxmlformats-officedocument.drawingml.chartshapes+xml"/>
  <Override PartName="/word/charts/chart4.xml" ContentType="application/vnd.openxmlformats-officedocument.drawingml.chart+xml"/>
  <Override PartName="/word/drawings/drawing2.xml" ContentType="application/vnd.openxmlformats-officedocument.drawingml.chartshapes+xml"/>
  <Override PartName="/word/charts/chart5.xml" ContentType="application/vnd.openxmlformats-officedocument.drawingml.chart+xml"/>
  <Override PartName="/word/drawings/drawing3.xml" ContentType="application/vnd.openxmlformats-officedocument.drawingml.chartshapes+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header10.xml" ContentType="application/vnd.openxmlformats-officedocument.wordprocessingml.header+xml"/>
  <Override PartName="/word/footer8.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header13.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248293A" w14:textId="68C67068" w:rsidR="00CF36F3" w:rsidRDefault="00CF36F3" w:rsidP="00CF36F3">
      <w:pPr>
        <w:pStyle w:val="URSCover10ptBlackFont"/>
      </w:pPr>
      <w:r>
        <w:rPr>
          <w:noProof/>
        </w:rPr>
        <mc:AlternateContent>
          <mc:Choice Requires="wpg">
            <w:drawing>
              <wp:anchor distT="0" distB="0" distL="114300" distR="114300" simplePos="0" relativeHeight="251659264" behindDoc="0" locked="0" layoutInCell="1" allowOverlap="1" wp14:anchorId="77D1EF48" wp14:editId="1FD32B3D">
                <wp:simplePos x="0" y="0"/>
                <wp:positionH relativeFrom="column">
                  <wp:posOffset>219710</wp:posOffset>
                </wp:positionH>
                <wp:positionV relativeFrom="paragraph">
                  <wp:posOffset>7115810</wp:posOffset>
                </wp:positionV>
                <wp:extent cx="5505450" cy="715645"/>
                <wp:effectExtent l="0" t="0" r="0" b="8255"/>
                <wp:wrapNone/>
                <wp:docPr id="79" name="Group 79"/>
                <wp:cNvGraphicFramePr/>
                <a:graphic xmlns:a="http://schemas.openxmlformats.org/drawingml/2006/main">
                  <a:graphicData uri="http://schemas.microsoft.com/office/word/2010/wordprocessingGroup">
                    <wpg:wgp>
                      <wpg:cNvGrpSpPr/>
                      <wpg:grpSpPr bwMode="auto">
                        <a:xfrm>
                          <a:off x="0" y="0"/>
                          <a:ext cx="5505450" cy="715645"/>
                          <a:chOff x="0" y="0"/>
                          <a:chExt cx="8670" cy="1127"/>
                        </a:xfrm>
                      </wpg:grpSpPr>
                      <pic:pic xmlns:pic="http://schemas.openxmlformats.org/drawingml/2006/picture">
                        <pic:nvPicPr>
                          <pic:cNvPr id="55" name="Picture 55"/>
                          <pic:cNvPicPr>
                            <a:picLocks noChangeAspect="1" noChangeArrowheads="1"/>
                          </pic:cNvPicPr>
                        </pic:nvPicPr>
                        <pic:blipFill>
                          <a:blip r:embed="rId11" cstate="print">
                            <a:extLst>
                              <a:ext uri="{28A0092B-C50C-407E-A947-70E740481C1C}">
                                <a14:useLocalDpi xmlns:a14="http://schemas.microsoft.com/office/drawing/2010/main" val="0"/>
                              </a:ext>
                            </a:extLst>
                          </a:blip>
                          <a:srcRect r="60957"/>
                          <a:stretch>
                            <a:fillRect/>
                          </a:stretch>
                        </pic:blipFill>
                        <pic:spPr bwMode="auto">
                          <a:xfrm>
                            <a:off x="6816" y="434"/>
                            <a:ext cx="1854" cy="55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6" name="Picture 5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5031" y="116"/>
                            <a:ext cx="1492" cy="92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7" name="Picture 57"/>
                          <pic:cNvPicPr>
                            <a:picLocks noChangeAspect="1" noChangeArrowheads="1"/>
                          </pic:cNvPicPr>
                        </pic:nvPicPr>
                        <pic:blipFill>
                          <a:blip r:embed="rId13" cstate="print">
                            <a:extLst>
                              <a:ext uri="{28A0092B-C50C-407E-A947-70E740481C1C}">
                                <a14:useLocalDpi xmlns:a14="http://schemas.microsoft.com/office/drawing/2010/main" val="0"/>
                              </a:ext>
                            </a:extLst>
                          </a:blip>
                          <a:srcRect l="12752" t="18130" r="12752" b="12086"/>
                          <a:stretch>
                            <a:fillRect/>
                          </a:stretch>
                        </pic:blipFill>
                        <pic:spPr bwMode="auto">
                          <a:xfrm>
                            <a:off x="3535" y="0"/>
                            <a:ext cx="1158" cy="104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8" name="Picture 5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1434" y="246"/>
                            <a:ext cx="1738" cy="79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9" name="Picture 59" descr="NETL-Logo-Color"/>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189"/>
                            <a:ext cx="1220" cy="938"/>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65A9D40D" id="Group 79" o:spid="_x0000_s1026" style="position:absolute;margin-left:17.3pt;margin-top:560.3pt;width:433.5pt;height:56.35pt;z-index:251659264" coordsize="8670,112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5" o:spid="_x0000_s1027" type="#_x0000_t75" style="position:absolute;left:6816;top:434;width:1854;height:5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DZkbEAAAA2wAAAA8AAABkcnMvZG93bnJldi54bWxEj0FrwkAUhO+F/oflFbwUs1FIW2JWEUEa&#10;kR6aBrw+ss8kmH0bdrea/vuuUOhxmJlvmGIzmUFcyfnesoJFkoIgbqzuuVVQf+3nbyB8QNY4WCYF&#10;P+Rhs358KDDX9safdK1CKyKEfY4KuhDGXErfdGTQJ3Ykjt7ZOoMhStdK7fAW4WaQyzR9kQZ7jgsd&#10;jrTrqLlU30ZB+nEJNS5Oz+/42pd80K467o9KzZ6m7QpEoCn8h//apVaQZXD/En+AXP8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yDZkbEAAAA2wAAAA8AAAAAAAAAAAAAAAAA&#10;nwIAAGRycy9kb3ducmV2LnhtbFBLBQYAAAAABAAEAPcAAACQAwAAAAA=&#10;">
                  <v:imagedata r:id="rId16" o:title="" cropright="39949f"/>
                </v:shape>
                <v:shape id="Picture 56" o:spid="_x0000_s1028" type="#_x0000_t75" style="position:absolute;left:5031;top:116;width:1492;height:9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Teyq/EAAAA2wAAAA8AAABkcnMvZG93bnJldi54bWxEj0FrwkAQhe+C/2EZoTezURopqatYodSL&#10;DSa9eBuyYxKanQ3ZrYn/3i0IHh9v3vfmrbejacWVetdYVrCIYhDEpdUNVwp+is/5GwjnkTW2lknB&#10;jRxsN9PJGlNtBz7RNfeVCBB2KSqove9SKV1Zk0EX2Y44eBfbG/RB9pXUPQ4Bblq5jOOVNNhwaKix&#10;o31N5W/+Z8IbRXzOvr7toI/n5HX/sbywHDOlXmbj7h2Ep9E/jx/pg1aQrOB/SwCA3Nw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Teyq/EAAAA2wAAAA8AAAAAAAAAAAAAAAAA&#10;nwIAAGRycy9kb3ducmV2LnhtbFBLBQYAAAAABAAEAPcAAACQAwAAAAA=&#10;">
                  <v:imagedata r:id="rId17" o:title=""/>
                </v:shape>
                <v:shape id="Picture 57" o:spid="_x0000_s1029" type="#_x0000_t75" style="position:absolute;left:3535;width:1158;height:104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VXdd7CAAAA2wAAAA8AAABkcnMvZG93bnJldi54bWxEj0+LwjAUxO8LfofwhL2tqYKuVKOIIBRv&#10;6x/Q26N5tsXmpSax7X77jSDscZiZ3zDLdW9q0ZLzlWUF41ECgji3uuJCwem4+5qD8AFZY22ZFPyS&#10;h/Vq8LHEVNuOf6g9hEJECPsUFZQhNKmUPi/JoB/Zhjh6N+sMhihdIbXDLsJNLSdJMpMGK44LJTa0&#10;LSm/H55GQbfJri3TLXFn/difqkfG2cUq9TnsNwsQgfrwH363M61g+g2vL/EHyNU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FV3XewgAAANsAAAAPAAAAAAAAAAAAAAAAAJ8C&#10;AABkcnMvZG93bnJldi54bWxQSwUGAAAAAAQABAD3AAAAjgMAAAAA&#10;">
                  <v:imagedata r:id="rId18" o:title="" croptop="11882f" cropbottom="7921f" cropleft="8357f" cropright="8357f"/>
                </v:shape>
                <v:shape id="Picture 58" o:spid="_x0000_s1030" type="#_x0000_t75" style="position:absolute;left:1434;top:246;width:1738;height:7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d0WbTBAAAA2wAAAA8AAABkcnMvZG93bnJldi54bWxET89rwjAUvgv7H8Ib7FJm6kAZ1SjdhnTT&#10;k93w/Gje2tLmpSTRdv+9OQw8fny/N7vJ9OJKzreWFSzmKQjiyuqWawU/3/vnVxA+IGvsLZOCP/Kw&#10;2z7MNphpO/KJrmWoRQxhn6GCJoQhk9JXDRn0czsQR+7XOoMhQldL7XCM4aaXL2m6kgZbjg0NDvTe&#10;UNWVF6MgWfTM5+IjKd6+Dq3Pj+Q7lyj19DjlaxCBpnAX/7s/tYJlHBu/xB8gtzc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Nd0WbTBAAAA2wAAAA8AAAAAAAAAAAAAAAAAnwIA&#10;AGRycy9kb3ducmV2LnhtbFBLBQYAAAAABAAEAPcAAACNAwAAAAA=&#10;">
                  <v:imagedata r:id="rId19" o:title=""/>
                </v:shape>
                <v:shape id="Picture 59" o:spid="_x0000_s1031" type="#_x0000_t75" alt="NETL-Logo-Color" style="position:absolute;top:189;width:1220;height:93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o0psHFAAAA2wAAAA8AAABkcnMvZG93bnJldi54bWxEj1uLwjAUhN8X/A/hCPsimu56we0apSyI&#10;IvjgDV8PzbEtNiclidr99xtB2MdhZr5hZovW1OJOzleWFXwMEhDEudUVFwqOh2V/CsIHZI21ZVLw&#10;Sx4W887bDFNtH7yj+z4UIkLYp6igDKFJpfR5SQb9wDbE0btYZzBE6QqpHT4i3NTyM0km0mDFcaHE&#10;hn5Kyq/7m1FwWWW9bLssbm5zzk+yGR7pMLoq9d5ts28QgdrwH36111rB+AueX+IPkPM/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6NKbBxQAAANsAAAAPAAAAAAAAAAAAAAAA&#10;AJ8CAABkcnMvZG93bnJldi54bWxQSwUGAAAAAAQABAD3AAAAkQMAAAAA&#10;">
                  <v:imagedata r:id="rId20" o:title="NETL-Logo-Color"/>
                </v:shape>
              </v:group>
            </w:pict>
          </mc:Fallback>
        </mc:AlternateContent>
      </w:r>
      <w:r>
        <w:rPr>
          <w:noProof/>
        </w:rPr>
        <w:drawing>
          <wp:anchor distT="0" distB="0" distL="114300" distR="114300" simplePos="0" relativeHeight="251661312" behindDoc="0" locked="0" layoutInCell="1" allowOverlap="1" wp14:anchorId="59136461" wp14:editId="57FEBC8C">
            <wp:simplePos x="0" y="0"/>
            <wp:positionH relativeFrom="column">
              <wp:posOffset>4240530</wp:posOffset>
            </wp:positionH>
            <wp:positionV relativeFrom="page">
              <wp:posOffset>9014460</wp:posOffset>
            </wp:positionV>
            <wp:extent cx="1691640" cy="426720"/>
            <wp:effectExtent l="0" t="0" r="3810" b="0"/>
            <wp:wrapSquare wrapText="bothSides"/>
            <wp:docPr id="78" name="Picture 78" descr="New_DOE_Logo_Color_042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New_DOE_Logo_Color_04280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691640" cy="426720"/>
                    </a:xfrm>
                    <a:prstGeom prst="rect">
                      <a:avLst/>
                    </a:prstGeom>
                    <a:noFill/>
                  </pic:spPr>
                </pic:pic>
              </a:graphicData>
            </a:graphic>
            <wp14:sizeRelH relativeFrom="page">
              <wp14:pctWidth>0</wp14:pctWidth>
            </wp14:sizeRelH>
            <wp14:sizeRelV relativeFrom="page">
              <wp14:pctHeight>0</wp14:pctHeight>
            </wp14:sizeRelV>
          </wp:anchor>
        </w:drawing>
      </w:r>
    </w:p>
    <w:p w14:paraId="2562559D" w14:textId="77777777" w:rsidR="00CF36F3" w:rsidRDefault="00CF36F3" w:rsidP="00CF36F3">
      <w:pPr>
        <w:pStyle w:val="URSCover10ptBlackFont"/>
      </w:pPr>
    </w:p>
    <w:p w14:paraId="487B1CB6" w14:textId="77777777" w:rsidR="00CF36F3" w:rsidRDefault="00CF36F3" w:rsidP="00CF36F3">
      <w:pPr>
        <w:pStyle w:val="URSCover10ptBlackFont"/>
      </w:pPr>
    </w:p>
    <w:p w14:paraId="36095732" w14:textId="77777777" w:rsidR="00CF36F3" w:rsidRPr="000E6D02" w:rsidRDefault="00CF36F3" w:rsidP="000E6D02">
      <w:pPr>
        <w:pStyle w:val="URSCover10ptBlackFont"/>
      </w:pPr>
    </w:p>
    <w:p w14:paraId="1F62F447" w14:textId="77777777" w:rsidR="00CF36F3" w:rsidRDefault="00CF36F3" w:rsidP="00CF36F3">
      <w:pPr>
        <w:pStyle w:val="URSFigurePhotoCenter"/>
      </w:pPr>
      <w:r>
        <w:drawing>
          <wp:inline distT="0" distB="0" distL="0" distR="0" wp14:anchorId="25DF7FFB" wp14:editId="0A3D96E1">
            <wp:extent cx="5915025" cy="2647950"/>
            <wp:effectExtent l="0" t="0" r="9525" b="0"/>
            <wp:docPr id="18" name="Picture 18" descr="CCSI_color_CS3_TM_300d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CSI_color_CS3_TM_300dpi.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15025" cy="2647950"/>
                    </a:xfrm>
                    <a:prstGeom prst="rect">
                      <a:avLst/>
                    </a:prstGeom>
                    <a:noFill/>
                    <a:ln>
                      <a:noFill/>
                    </a:ln>
                  </pic:spPr>
                </pic:pic>
              </a:graphicData>
            </a:graphic>
          </wp:inline>
        </w:drawing>
      </w:r>
    </w:p>
    <w:p w14:paraId="32421CD6" w14:textId="77777777" w:rsidR="00CF36F3" w:rsidRDefault="00CF36F3" w:rsidP="00CF36F3">
      <w:pPr>
        <w:pStyle w:val="URSCover10ptBlackFont"/>
      </w:pPr>
    </w:p>
    <w:p w14:paraId="2D591DCD" w14:textId="77777777" w:rsidR="00CF36F3" w:rsidRDefault="00CF36F3" w:rsidP="00CF36F3">
      <w:pPr>
        <w:pStyle w:val="URSCover10ptBlackFont"/>
      </w:pPr>
    </w:p>
    <w:p w14:paraId="4ED91611" w14:textId="6A37F580" w:rsidR="00CF36F3" w:rsidRDefault="00AE576C" w:rsidP="00CF36F3">
      <w:pPr>
        <w:pStyle w:val="URSCover24ptBlueFont"/>
      </w:pPr>
      <w:r w:rsidRPr="00AE576C">
        <w:t>CCSI Process Models</w:t>
      </w:r>
    </w:p>
    <w:p w14:paraId="793066C9" w14:textId="77777777" w:rsidR="00CF36F3" w:rsidRDefault="00CF36F3" w:rsidP="00CF36F3">
      <w:pPr>
        <w:pStyle w:val="URSCover10ptBlackFont"/>
      </w:pPr>
    </w:p>
    <w:p w14:paraId="50E41A57" w14:textId="77777777" w:rsidR="00CF36F3" w:rsidRDefault="00CF36F3" w:rsidP="00CF36F3">
      <w:pPr>
        <w:pStyle w:val="URSCover10ptBlackFont"/>
      </w:pPr>
    </w:p>
    <w:p w14:paraId="59D3560B" w14:textId="77777777" w:rsidR="00CF36F3" w:rsidRDefault="00CF36F3" w:rsidP="00CF36F3">
      <w:pPr>
        <w:pStyle w:val="URSCover24ptBlueFont"/>
      </w:pPr>
      <w:r>
        <w:t>User Manual</w:t>
      </w:r>
    </w:p>
    <w:p w14:paraId="1B98C70E" w14:textId="77777777" w:rsidR="00CF36F3" w:rsidRDefault="00CF36F3" w:rsidP="00CF36F3">
      <w:pPr>
        <w:pStyle w:val="URSCover10ptBlackFont"/>
      </w:pPr>
    </w:p>
    <w:p w14:paraId="4F191C82" w14:textId="77777777" w:rsidR="00CF36F3" w:rsidRDefault="00CF36F3" w:rsidP="00CF36F3">
      <w:pPr>
        <w:pStyle w:val="URSCover10ptBlackFont"/>
      </w:pPr>
    </w:p>
    <w:p w14:paraId="11677874" w14:textId="77777777" w:rsidR="00CF36F3" w:rsidRDefault="00CF36F3" w:rsidP="00CF36F3">
      <w:pPr>
        <w:pStyle w:val="URSCover10ptBlackFont"/>
      </w:pPr>
    </w:p>
    <w:p w14:paraId="4984A9B8" w14:textId="77777777" w:rsidR="00CF36F3" w:rsidRDefault="00CF36F3" w:rsidP="00CF36F3">
      <w:pPr>
        <w:pStyle w:val="URSCover10ptBlackFont"/>
      </w:pPr>
    </w:p>
    <w:p w14:paraId="016FDECD" w14:textId="77777777" w:rsidR="00CF36F3" w:rsidRDefault="00CF36F3" w:rsidP="00CF36F3">
      <w:pPr>
        <w:pStyle w:val="URSCover18ptBlueFont"/>
      </w:pPr>
      <w:r>
        <w:t>Version 2015.10.00</w:t>
      </w:r>
    </w:p>
    <w:p w14:paraId="3BC3019D" w14:textId="77777777" w:rsidR="00CF36F3" w:rsidRDefault="00CF36F3" w:rsidP="00CF36F3">
      <w:pPr>
        <w:pStyle w:val="URSCover10ptBlackFont"/>
      </w:pPr>
    </w:p>
    <w:p w14:paraId="4321C525" w14:textId="683F3C00" w:rsidR="00CF36F3" w:rsidRDefault="00CF36F3" w:rsidP="00CF36F3">
      <w:pPr>
        <w:pStyle w:val="URSCover18ptBlueFont"/>
      </w:pPr>
      <w:r>
        <w:t>November 2015</w:t>
      </w:r>
    </w:p>
    <w:p w14:paraId="0194EAF8" w14:textId="77777777" w:rsidR="00CF36F3" w:rsidRDefault="00CF36F3" w:rsidP="00CF36F3">
      <w:pPr>
        <w:pStyle w:val="URSCover10ptBlackFont"/>
      </w:pPr>
    </w:p>
    <w:p w14:paraId="4906ED5B" w14:textId="77777777" w:rsidR="00CF36F3" w:rsidRDefault="00CF36F3" w:rsidP="00CF36F3">
      <w:pPr>
        <w:pStyle w:val="URSCover10ptBlackFont"/>
      </w:pPr>
    </w:p>
    <w:p w14:paraId="29CC9DEB" w14:textId="77777777" w:rsidR="00CF36F3" w:rsidRDefault="00CF36F3" w:rsidP="00CF36F3">
      <w:pPr>
        <w:pStyle w:val="URSNormal"/>
        <w:sectPr w:rsidR="00CF36F3">
          <w:pgSz w:w="12240" w:h="15840"/>
          <w:pgMar w:top="1440" w:right="1440" w:bottom="1440" w:left="1440" w:header="720" w:footer="720" w:gutter="0"/>
          <w:pgNumType w:start="1"/>
          <w:cols w:space="720"/>
        </w:sectPr>
      </w:pPr>
    </w:p>
    <w:p w14:paraId="29D307DB" w14:textId="77777777" w:rsidR="00CF36F3" w:rsidRDefault="00CF36F3" w:rsidP="00CF36F3">
      <w:pPr>
        <w:pStyle w:val="URSNormal"/>
      </w:pPr>
      <w:r>
        <w:lastRenderedPageBreak/>
        <w:t>This material was produced under the DOE Carbon Capture Simulation Initiative (CCSI), and copyright is held by the software owners: ORISE, LANS, LLNS, LBL, PNNL, CMU, WVU, et al. The software owners and/or the U.S. Government retain ownership of all rights in the CCSI software and the copyright and patents subsisting therein. Any distribution or dissemination is governed under the terms and conditions of the CCSI Test and Evaluation License, CCSI Master Non-Disclosure Agreement, and the CCSI Intellectual Property Management Plan. No rights are granted except as expressly recited in one of the aforementioned agreements.</w:t>
      </w:r>
    </w:p>
    <w:p w14:paraId="1FE11AFA" w14:textId="77777777" w:rsidR="00CF36F3" w:rsidRDefault="00CF36F3" w:rsidP="00CF36F3">
      <w:pPr>
        <w:pStyle w:val="URSCover10ptBlackFont"/>
      </w:pPr>
    </w:p>
    <w:p w14:paraId="19D4A810" w14:textId="77777777" w:rsidR="00CF36F3" w:rsidRDefault="00CF36F3" w:rsidP="00CF36F3">
      <w:pPr>
        <w:pStyle w:val="URSNormal"/>
        <w:sectPr w:rsidR="00CF36F3" w:rsidSect="00CF36F3">
          <w:headerReference w:type="default" r:id="rId23"/>
          <w:footerReference w:type="default" r:id="rId24"/>
          <w:pgSz w:w="12240" w:h="15840"/>
          <w:pgMar w:top="1440" w:right="1440" w:bottom="1440" w:left="1440" w:header="720" w:footer="720" w:gutter="0"/>
          <w:pgNumType w:fmt="lowerRoman" w:start="1"/>
          <w:cols w:space="720"/>
          <w:vAlign w:val="center"/>
        </w:sectPr>
      </w:pPr>
    </w:p>
    <w:p w14:paraId="0E402CFB" w14:textId="77777777" w:rsidR="00CF36F3" w:rsidRPr="00A11756" w:rsidRDefault="00CF36F3" w:rsidP="00462A17">
      <w:pPr>
        <w:pStyle w:val="TOCHeading"/>
      </w:pPr>
      <w:r w:rsidRPr="00A11756">
        <w:lastRenderedPageBreak/>
        <w:t>Table of Contents</w:t>
      </w:r>
    </w:p>
    <w:p w14:paraId="43B594EF" w14:textId="77777777" w:rsidR="004F1150" w:rsidRDefault="00CF36F3">
      <w:pPr>
        <w:pStyle w:val="TOC6"/>
        <w:rPr>
          <w:rFonts w:asciiTheme="minorHAnsi" w:eastAsiaTheme="minorEastAsia" w:hAnsiTheme="minorHAnsi"/>
          <w:b w:val="0"/>
          <w:noProof/>
        </w:rPr>
      </w:pPr>
      <w:r>
        <w:rPr>
          <w:rFonts w:eastAsiaTheme="minorEastAsia"/>
          <w:noProof/>
        </w:rPr>
        <w:fldChar w:fldCharType="begin"/>
      </w:r>
      <w:r>
        <w:rPr>
          <w:rFonts w:eastAsiaTheme="minorEastAsia"/>
          <w:noProof/>
        </w:rPr>
        <w:instrText xml:space="preserve"> TOC \h \z \t "URS_Headings_Numbered_Left,7,URS_Headings_Numbered_Left_2.2,8,URS_Headings_Numbered_Left_3.3.3,9,URS_CCSI Product Name Title,6" </w:instrText>
      </w:r>
      <w:r>
        <w:rPr>
          <w:rFonts w:eastAsiaTheme="minorEastAsia"/>
          <w:noProof/>
        </w:rPr>
        <w:fldChar w:fldCharType="separate"/>
      </w:r>
      <w:hyperlink w:anchor="_Toc435641454" w:history="1">
        <w:r w:rsidR="004F1150" w:rsidRPr="00316CA2">
          <w:rPr>
            <w:rStyle w:val="Hyperlink"/>
            <w:noProof/>
          </w:rPr>
          <w:t>CCSI Process Models</w:t>
        </w:r>
        <w:r w:rsidR="004F1150">
          <w:rPr>
            <w:noProof/>
            <w:webHidden/>
          </w:rPr>
          <w:tab/>
        </w:r>
        <w:r w:rsidR="004F1150">
          <w:rPr>
            <w:noProof/>
            <w:webHidden/>
          </w:rPr>
          <w:fldChar w:fldCharType="begin"/>
        </w:r>
        <w:r w:rsidR="004F1150">
          <w:rPr>
            <w:noProof/>
            <w:webHidden/>
          </w:rPr>
          <w:instrText xml:space="preserve"> PAGEREF _Toc435641454 \h </w:instrText>
        </w:r>
        <w:r w:rsidR="004F1150">
          <w:rPr>
            <w:noProof/>
            <w:webHidden/>
          </w:rPr>
        </w:r>
        <w:r w:rsidR="004F1150">
          <w:rPr>
            <w:noProof/>
            <w:webHidden/>
          </w:rPr>
          <w:fldChar w:fldCharType="separate"/>
        </w:r>
        <w:r w:rsidR="004F1150">
          <w:rPr>
            <w:noProof/>
            <w:webHidden/>
          </w:rPr>
          <w:t>1</w:t>
        </w:r>
        <w:r w:rsidR="004F1150">
          <w:rPr>
            <w:noProof/>
            <w:webHidden/>
          </w:rPr>
          <w:fldChar w:fldCharType="end"/>
        </w:r>
      </w:hyperlink>
    </w:p>
    <w:p w14:paraId="281F6FDD" w14:textId="77777777" w:rsidR="004F1150" w:rsidRDefault="004F1150">
      <w:pPr>
        <w:pStyle w:val="TOC7"/>
        <w:rPr>
          <w:rFonts w:asciiTheme="minorHAnsi" w:eastAsiaTheme="minorEastAsia" w:hAnsiTheme="minorHAnsi"/>
          <w:noProof/>
        </w:rPr>
      </w:pPr>
      <w:hyperlink w:anchor="_Toc435641455" w:history="1">
        <w:r w:rsidRPr="00316CA2">
          <w:rPr>
            <w:rStyle w:val="Hyperlink"/>
            <w:noProof/>
          </w:rPr>
          <w:t>1.0</w:t>
        </w:r>
        <w:r>
          <w:rPr>
            <w:rFonts w:asciiTheme="minorHAnsi" w:eastAsiaTheme="minorEastAsia" w:hAnsiTheme="minorHAnsi"/>
            <w:noProof/>
          </w:rPr>
          <w:tab/>
        </w:r>
        <w:r w:rsidRPr="00316CA2">
          <w:rPr>
            <w:rStyle w:val="Hyperlink"/>
            <w:noProof/>
          </w:rPr>
          <w:t>Abstract</w:t>
        </w:r>
        <w:r>
          <w:rPr>
            <w:noProof/>
            <w:webHidden/>
          </w:rPr>
          <w:tab/>
        </w:r>
        <w:r>
          <w:rPr>
            <w:noProof/>
            <w:webHidden/>
          </w:rPr>
          <w:fldChar w:fldCharType="begin"/>
        </w:r>
        <w:r>
          <w:rPr>
            <w:noProof/>
            <w:webHidden/>
          </w:rPr>
          <w:instrText xml:space="preserve"> PAGEREF _Toc435641455 \h </w:instrText>
        </w:r>
        <w:r>
          <w:rPr>
            <w:noProof/>
            <w:webHidden/>
          </w:rPr>
        </w:r>
        <w:r>
          <w:rPr>
            <w:noProof/>
            <w:webHidden/>
          </w:rPr>
          <w:fldChar w:fldCharType="separate"/>
        </w:r>
        <w:r>
          <w:rPr>
            <w:noProof/>
            <w:webHidden/>
          </w:rPr>
          <w:t>1</w:t>
        </w:r>
        <w:r>
          <w:rPr>
            <w:noProof/>
            <w:webHidden/>
          </w:rPr>
          <w:fldChar w:fldCharType="end"/>
        </w:r>
      </w:hyperlink>
    </w:p>
    <w:p w14:paraId="59133F5C" w14:textId="77777777" w:rsidR="004F1150" w:rsidRDefault="004F1150">
      <w:pPr>
        <w:pStyle w:val="TOC7"/>
        <w:rPr>
          <w:rFonts w:asciiTheme="minorHAnsi" w:eastAsiaTheme="minorEastAsia" w:hAnsiTheme="minorHAnsi"/>
          <w:noProof/>
        </w:rPr>
      </w:pPr>
      <w:hyperlink w:anchor="_Toc435641456" w:history="1">
        <w:r w:rsidRPr="00316CA2">
          <w:rPr>
            <w:rStyle w:val="Hyperlink"/>
            <w:noProof/>
          </w:rPr>
          <w:t>2.0</w:t>
        </w:r>
        <w:r>
          <w:rPr>
            <w:rFonts w:asciiTheme="minorHAnsi" w:eastAsiaTheme="minorEastAsia" w:hAnsiTheme="minorHAnsi"/>
            <w:noProof/>
          </w:rPr>
          <w:tab/>
        </w:r>
        <w:r w:rsidRPr="00316CA2">
          <w:rPr>
            <w:rStyle w:val="Hyperlink"/>
            <w:noProof/>
          </w:rPr>
          <w:t>Reporting Issues</w:t>
        </w:r>
        <w:r>
          <w:rPr>
            <w:noProof/>
            <w:webHidden/>
          </w:rPr>
          <w:tab/>
        </w:r>
        <w:r>
          <w:rPr>
            <w:noProof/>
            <w:webHidden/>
          </w:rPr>
          <w:fldChar w:fldCharType="begin"/>
        </w:r>
        <w:r>
          <w:rPr>
            <w:noProof/>
            <w:webHidden/>
          </w:rPr>
          <w:instrText xml:space="preserve"> PAGEREF _Toc435641456 \h </w:instrText>
        </w:r>
        <w:r>
          <w:rPr>
            <w:noProof/>
            <w:webHidden/>
          </w:rPr>
        </w:r>
        <w:r>
          <w:rPr>
            <w:noProof/>
            <w:webHidden/>
          </w:rPr>
          <w:fldChar w:fldCharType="separate"/>
        </w:r>
        <w:r>
          <w:rPr>
            <w:noProof/>
            <w:webHidden/>
          </w:rPr>
          <w:t>2</w:t>
        </w:r>
        <w:r>
          <w:rPr>
            <w:noProof/>
            <w:webHidden/>
          </w:rPr>
          <w:fldChar w:fldCharType="end"/>
        </w:r>
      </w:hyperlink>
    </w:p>
    <w:p w14:paraId="5272909A" w14:textId="77777777" w:rsidR="004F1150" w:rsidRDefault="004F1150">
      <w:pPr>
        <w:pStyle w:val="TOC7"/>
        <w:rPr>
          <w:rFonts w:asciiTheme="minorHAnsi" w:eastAsiaTheme="minorEastAsia" w:hAnsiTheme="minorHAnsi"/>
          <w:noProof/>
        </w:rPr>
      </w:pPr>
      <w:hyperlink w:anchor="_Toc435641457" w:history="1">
        <w:r w:rsidRPr="00316CA2">
          <w:rPr>
            <w:rStyle w:val="Hyperlink"/>
            <w:noProof/>
          </w:rPr>
          <w:t>3.0</w:t>
        </w:r>
        <w:r>
          <w:rPr>
            <w:rFonts w:asciiTheme="minorHAnsi" w:eastAsiaTheme="minorEastAsia" w:hAnsiTheme="minorHAnsi"/>
            <w:noProof/>
          </w:rPr>
          <w:tab/>
        </w:r>
        <w:r w:rsidRPr="00316CA2">
          <w:rPr>
            <w:rStyle w:val="Hyperlink"/>
            <w:noProof/>
          </w:rPr>
          <w:t>Version Log</w:t>
        </w:r>
        <w:r>
          <w:rPr>
            <w:noProof/>
            <w:webHidden/>
          </w:rPr>
          <w:tab/>
        </w:r>
        <w:r>
          <w:rPr>
            <w:noProof/>
            <w:webHidden/>
          </w:rPr>
          <w:fldChar w:fldCharType="begin"/>
        </w:r>
        <w:r>
          <w:rPr>
            <w:noProof/>
            <w:webHidden/>
          </w:rPr>
          <w:instrText xml:space="preserve"> PAGEREF _Toc435641457 \h </w:instrText>
        </w:r>
        <w:r>
          <w:rPr>
            <w:noProof/>
            <w:webHidden/>
          </w:rPr>
        </w:r>
        <w:r>
          <w:rPr>
            <w:noProof/>
            <w:webHidden/>
          </w:rPr>
          <w:fldChar w:fldCharType="separate"/>
        </w:r>
        <w:r>
          <w:rPr>
            <w:noProof/>
            <w:webHidden/>
          </w:rPr>
          <w:t>2</w:t>
        </w:r>
        <w:r>
          <w:rPr>
            <w:noProof/>
            <w:webHidden/>
          </w:rPr>
          <w:fldChar w:fldCharType="end"/>
        </w:r>
      </w:hyperlink>
    </w:p>
    <w:p w14:paraId="1022382B" w14:textId="77777777" w:rsidR="004F1150" w:rsidRDefault="004F1150">
      <w:pPr>
        <w:pStyle w:val="TOC6"/>
        <w:rPr>
          <w:rFonts w:asciiTheme="minorHAnsi" w:eastAsiaTheme="minorEastAsia" w:hAnsiTheme="minorHAnsi"/>
          <w:b w:val="0"/>
          <w:noProof/>
        </w:rPr>
      </w:pPr>
      <w:hyperlink w:anchor="_Toc435641458" w:history="1">
        <w:r w:rsidRPr="00316CA2">
          <w:rPr>
            <w:rStyle w:val="Hyperlink"/>
            <w:noProof/>
          </w:rPr>
          <w:t>Solid Sorbent Process Models</w:t>
        </w:r>
        <w:r>
          <w:rPr>
            <w:noProof/>
            <w:webHidden/>
          </w:rPr>
          <w:tab/>
        </w:r>
        <w:r>
          <w:rPr>
            <w:noProof/>
            <w:webHidden/>
          </w:rPr>
          <w:fldChar w:fldCharType="begin"/>
        </w:r>
        <w:r>
          <w:rPr>
            <w:noProof/>
            <w:webHidden/>
          </w:rPr>
          <w:instrText xml:space="preserve"> PAGEREF _Toc435641458 \h </w:instrText>
        </w:r>
        <w:r>
          <w:rPr>
            <w:noProof/>
            <w:webHidden/>
          </w:rPr>
        </w:r>
        <w:r>
          <w:rPr>
            <w:noProof/>
            <w:webHidden/>
          </w:rPr>
          <w:fldChar w:fldCharType="separate"/>
        </w:r>
        <w:r>
          <w:rPr>
            <w:noProof/>
            <w:webHidden/>
          </w:rPr>
          <w:t>3</w:t>
        </w:r>
        <w:r>
          <w:rPr>
            <w:noProof/>
            <w:webHidden/>
          </w:rPr>
          <w:fldChar w:fldCharType="end"/>
        </w:r>
      </w:hyperlink>
    </w:p>
    <w:p w14:paraId="0BD18365" w14:textId="77777777" w:rsidR="004F1150" w:rsidRDefault="004F1150">
      <w:pPr>
        <w:pStyle w:val="TOC6"/>
        <w:rPr>
          <w:rFonts w:asciiTheme="minorHAnsi" w:eastAsiaTheme="minorEastAsia" w:hAnsiTheme="minorHAnsi"/>
          <w:b w:val="0"/>
          <w:noProof/>
        </w:rPr>
      </w:pPr>
      <w:hyperlink w:anchor="_Toc435641459" w:history="1">
        <w:r w:rsidRPr="00316CA2">
          <w:rPr>
            <w:rStyle w:val="Hyperlink"/>
            <w:noProof/>
          </w:rPr>
          <w:t>Bubbling Fluidized Bed (BFB)</w:t>
        </w:r>
        <w:r>
          <w:rPr>
            <w:noProof/>
            <w:webHidden/>
          </w:rPr>
          <w:tab/>
        </w:r>
        <w:r>
          <w:rPr>
            <w:noProof/>
            <w:webHidden/>
          </w:rPr>
          <w:fldChar w:fldCharType="begin"/>
        </w:r>
        <w:r>
          <w:rPr>
            <w:noProof/>
            <w:webHidden/>
          </w:rPr>
          <w:instrText xml:space="preserve"> PAGEREF _Toc435641459 \h </w:instrText>
        </w:r>
        <w:r>
          <w:rPr>
            <w:noProof/>
            <w:webHidden/>
          </w:rPr>
        </w:r>
        <w:r>
          <w:rPr>
            <w:noProof/>
            <w:webHidden/>
          </w:rPr>
          <w:fldChar w:fldCharType="separate"/>
        </w:r>
        <w:r>
          <w:rPr>
            <w:noProof/>
            <w:webHidden/>
          </w:rPr>
          <w:t>3</w:t>
        </w:r>
        <w:r>
          <w:rPr>
            <w:noProof/>
            <w:webHidden/>
          </w:rPr>
          <w:fldChar w:fldCharType="end"/>
        </w:r>
      </w:hyperlink>
    </w:p>
    <w:p w14:paraId="7FAA6EE3" w14:textId="77777777" w:rsidR="004F1150" w:rsidRDefault="004F1150">
      <w:pPr>
        <w:pStyle w:val="TOC7"/>
        <w:rPr>
          <w:rFonts w:asciiTheme="minorHAnsi" w:eastAsiaTheme="minorEastAsia" w:hAnsiTheme="minorHAnsi"/>
          <w:noProof/>
        </w:rPr>
      </w:pPr>
      <w:hyperlink w:anchor="_Toc435641460" w:history="1">
        <w:r w:rsidRPr="00316CA2">
          <w:rPr>
            <w:rStyle w:val="Hyperlink"/>
            <w:noProof/>
          </w:rPr>
          <w:t>1.0</w:t>
        </w:r>
        <w:r>
          <w:rPr>
            <w:rFonts w:asciiTheme="minorHAnsi" w:eastAsiaTheme="minorEastAsia" w:hAnsiTheme="minorHAnsi"/>
            <w:noProof/>
          </w:rPr>
          <w:tab/>
        </w:r>
        <w:r w:rsidRPr="00316CA2">
          <w:rPr>
            <w:rStyle w:val="Hyperlink"/>
            <w:noProof/>
          </w:rPr>
          <w:t>Introduction</w:t>
        </w:r>
        <w:r>
          <w:rPr>
            <w:noProof/>
            <w:webHidden/>
          </w:rPr>
          <w:tab/>
        </w:r>
        <w:r>
          <w:rPr>
            <w:noProof/>
            <w:webHidden/>
          </w:rPr>
          <w:fldChar w:fldCharType="begin"/>
        </w:r>
        <w:r>
          <w:rPr>
            <w:noProof/>
            <w:webHidden/>
          </w:rPr>
          <w:instrText xml:space="preserve"> PAGEREF _Toc435641460 \h </w:instrText>
        </w:r>
        <w:r>
          <w:rPr>
            <w:noProof/>
            <w:webHidden/>
          </w:rPr>
        </w:r>
        <w:r>
          <w:rPr>
            <w:noProof/>
            <w:webHidden/>
          </w:rPr>
          <w:fldChar w:fldCharType="separate"/>
        </w:r>
        <w:r>
          <w:rPr>
            <w:noProof/>
            <w:webHidden/>
          </w:rPr>
          <w:t>3</w:t>
        </w:r>
        <w:r>
          <w:rPr>
            <w:noProof/>
            <w:webHidden/>
          </w:rPr>
          <w:fldChar w:fldCharType="end"/>
        </w:r>
      </w:hyperlink>
    </w:p>
    <w:p w14:paraId="486CF951" w14:textId="77777777" w:rsidR="004F1150" w:rsidRDefault="004F1150">
      <w:pPr>
        <w:pStyle w:val="TOC7"/>
        <w:rPr>
          <w:rFonts w:asciiTheme="minorHAnsi" w:eastAsiaTheme="minorEastAsia" w:hAnsiTheme="minorHAnsi"/>
          <w:noProof/>
        </w:rPr>
      </w:pPr>
      <w:hyperlink w:anchor="_Toc435641461" w:history="1">
        <w:r w:rsidRPr="00316CA2">
          <w:rPr>
            <w:rStyle w:val="Hyperlink"/>
            <w:noProof/>
          </w:rPr>
          <w:t>2.0</w:t>
        </w:r>
        <w:r>
          <w:rPr>
            <w:rFonts w:asciiTheme="minorHAnsi" w:eastAsiaTheme="minorEastAsia" w:hAnsiTheme="minorHAnsi"/>
            <w:noProof/>
          </w:rPr>
          <w:tab/>
        </w:r>
        <w:r w:rsidRPr="00316CA2">
          <w:rPr>
            <w:rStyle w:val="Hyperlink"/>
            <w:noProof/>
          </w:rPr>
          <w:t>General Information</w:t>
        </w:r>
        <w:r>
          <w:rPr>
            <w:noProof/>
            <w:webHidden/>
          </w:rPr>
          <w:tab/>
        </w:r>
        <w:r>
          <w:rPr>
            <w:noProof/>
            <w:webHidden/>
          </w:rPr>
          <w:fldChar w:fldCharType="begin"/>
        </w:r>
        <w:r>
          <w:rPr>
            <w:noProof/>
            <w:webHidden/>
          </w:rPr>
          <w:instrText xml:space="preserve"> PAGEREF _Toc435641461 \h </w:instrText>
        </w:r>
        <w:r>
          <w:rPr>
            <w:noProof/>
            <w:webHidden/>
          </w:rPr>
        </w:r>
        <w:r>
          <w:rPr>
            <w:noProof/>
            <w:webHidden/>
          </w:rPr>
          <w:fldChar w:fldCharType="separate"/>
        </w:r>
        <w:r>
          <w:rPr>
            <w:noProof/>
            <w:webHidden/>
          </w:rPr>
          <w:t>3</w:t>
        </w:r>
        <w:r>
          <w:rPr>
            <w:noProof/>
            <w:webHidden/>
          </w:rPr>
          <w:fldChar w:fldCharType="end"/>
        </w:r>
      </w:hyperlink>
    </w:p>
    <w:p w14:paraId="17A58633" w14:textId="77777777" w:rsidR="004F1150" w:rsidRDefault="004F1150">
      <w:pPr>
        <w:pStyle w:val="TOC8"/>
        <w:rPr>
          <w:rFonts w:asciiTheme="minorHAnsi" w:eastAsiaTheme="minorEastAsia" w:hAnsiTheme="minorHAnsi"/>
          <w:noProof/>
        </w:rPr>
      </w:pPr>
      <w:hyperlink w:anchor="_Toc435641462" w:history="1">
        <w:r w:rsidRPr="00316CA2">
          <w:rPr>
            <w:rStyle w:val="Hyperlink"/>
            <w:noProof/>
          </w:rPr>
          <w:t>2.1</w:t>
        </w:r>
        <w:r>
          <w:rPr>
            <w:rFonts w:asciiTheme="minorHAnsi" w:eastAsiaTheme="minorEastAsia" w:hAnsiTheme="minorHAnsi"/>
            <w:noProof/>
          </w:rPr>
          <w:tab/>
        </w:r>
        <w:r w:rsidRPr="00316CA2">
          <w:rPr>
            <w:rStyle w:val="Hyperlink"/>
            <w:noProof/>
          </w:rPr>
          <w:t>Overview</w:t>
        </w:r>
        <w:r>
          <w:rPr>
            <w:noProof/>
            <w:webHidden/>
          </w:rPr>
          <w:tab/>
        </w:r>
        <w:r>
          <w:rPr>
            <w:noProof/>
            <w:webHidden/>
          </w:rPr>
          <w:fldChar w:fldCharType="begin"/>
        </w:r>
        <w:r>
          <w:rPr>
            <w:noProof/>
            <w:webHidden/>
          </w:rPr>
          <w:instrText xml:space="preserve"> PAGEREF _Toc435641462 \h </w:instrText>
        </w:r>
        <w:r>
          <w:rPr>
            <w:noProof/>
            <w:webHidden/>
          </w:rPr>
        </w:r>
        <w:r>
          <w:rPr>
            <w:noProof/>
            <w:webHidden/>
          </w:rPr>
          <w:fldChar w:fldCharType="separate"/>
        </w:r>
        <w:r>
          <w:rPr>
            <w:noProof/>
            <w:webHidden/>
          </w:rPr>
          <w:t>3</w:t>
        </w:r>
        <w:r>
          <w:rPr>
            <w:noProof/>
            <w:webHidden/>
          </w:rPr>
          <w:fldChar w:fldCharType="end"/>
        </w:r>
      </w:hyperlink>
    </w:p>
    <w:p w14:paraId="441A09F9" w14:textId="77777777" w:rsidR="004F1150" w:rsidRDefault="004F1150">
      <w:pPr>
        <w:pStyle w:val="TOC8"/>
        <w:rPr>
          <w:rFonts w:asciiTheme="minorHAnsi" w:eastAsiaTheme="minorEastAsia" w:hAnsiTheme="minorHAnsi"/>
          <w:noProof/>
        </w:rPr>
      </w:pPr>
      <w:hyperlink w:anchor="_Toc435641463" w:history="1">
        <w:r w:rsidRPr="00316CA2">
          <w:rPr>
            <w:rStyle w:val="Hyperlink"/>
            <w:noProof/>
          </w:rPr>
          <w:t>2.2</w:t>
        </w:r>
        <w:r>
          <w:rPr>
            <w:rFonts w:asciiTheme="minorHAnsi" w:eastAsiaTheme="minorEastAsia" w:hAnsiTheme="minorHAnsi"/>
            <w:noProof/>
          </w:rPr>
          <w:tab/>
        </w:r>
        <w:r w:rsidRPr="00316CA2">
          <w:rPr>
            <w:rStyle w:val="Hyperlink"/>
            <w:noProof/>
          </w:rPr>
          <w:t>Model Assumptions</w:t>
        </w:r>
        <w:r>
          <w:rPr>
            <w:noProof/>
            <w:webHidden/>
          </w:rPr>
          <w:tab/>
        </w:r>
        <w:r>
          <w:rPr>
            <w:noProof/>
            <w:webHidden/>
          </w:rPr>
          <w:fldChar w:fldCharType="begin"/>
        </w:r>
        <w:r>
          <w:rPr>
            <w:noProof/>
            <w:webHidden/>
          </w:rPr>
          <w:instrText xml:space="preserve"> PAGEREF _Toc435641463 \h </w:instrText>
        </w:r>
        <w:r>
          <w:rPr>
            <w:noProof/>
            <w:webHidden/>
          </w:rPr>
        </w:r>
        <w:r>
          <w:rPr>
            <w:noProof/>
            <w:webHidden/>
          </w:rPr>
          <w:fldChar w:fldCharType="separate"/>
        </w:r>
        <w:r>
          <w:rPr>
            <w:noProof/>
            <w:webHidden/>
          </w:rPr>
          <w:t>4</w:t>
        </w:r>
        <w:r>
          <w:rPr>
            <w:noProof/>
            <w:webHidden/>
          </w:rPr>
          <w:fldChar w:fldCharType="end"/>
        </w:r>
      </w:hyperlink>
    </w:p>
    <w:p w14:paraId="35FD7F2F" w14:textId="77777777" w:rsidR="004F1150" w:rsidRDefault="004F1150">
      <w:pPr>
        <w:pStyle w:val="TOC8"/>
        <w:rPr>
          <w:rFonts w:asciiTheme="minorHAnsi" w:eastAsiaTheme="minorEastAsia" w:hAnsiTheme="minorHAnsi"/>
          <w:noProof/>
        </w:rPr>
      </w:pPr>
      <w:hyperlink w:anchor="_Toc435641464" w:history="1">
        <w:r w:rsidRPr="00316CA2">
          <w:rPr>
            <w:rStyle w:val="Hyperlink"/>
            <w:noProof/>
          </w:rPr>
          <w:t>2.3</w:t>
        </w:r>
        <w:r>
          <w:rPr>
            <w:rFonts w:asciiTheme="minorHAnsi" w:eastAsiaTheme="minorEastAsia" w:hAnsiTheme="minorHAnsi"/>
            <w:noProof/>
          </w:rPr>
          <w:tab/>
        </w:r>
        <w:r w:rsidRPr="00316CA2">
          <w:rPr>
            <w:rStyle w:val="Hyperlink"/>
            <w:noProof/>
          </w:rPr>
          <w:t>Liquid Density of Water</w:t>
        </w:r>
        <w:r>
          <w:rPr>
            <w:noProof/>
            <w:webHidden/>
          </w:rPr>
          <w:tab/>
        </w:r>
        <w:r>
          <w:rPr>
            <w:noProof/>
            <w:webHidden/>
          </w:rPr>
          <w:fldChar w:fldCharType="begin"/>
        </w:r>
        <w:r>
          <w:rPr>
            <w:noProof/>
            <w:webHidden/>
          </w:rPr>
          <w:instrText xml:space="preserve"> PAGEREF _Toc435641464 \h </w:instrText>
        </w:r>
        <w:r>
          <w:rPr>
            <w:noProof/>
            <w:webHidden/>
          </w:rPr>
        </w:r>
        <w:r>
          <w:rPr>
            <w:noProof/>
            <w:webHidden/>
          </w:rPr>
          <w:fldChar w:fldCharType="separate"/>
        </w:r>
        <w:r>
          <w:rPr>
            <w:noProof/>
            <w:webHidden/>
          </w:rPr>
          <w:t>5</w:t>
        </w:r>
        <w:r>
          <w:rPr>
            <w:noProof/>
            <w:webHidden/>
          </w:rPr>
          <w:fldChar w:fldCharType="end"/>
        </w:r>
      </w:hyperlink>
    </w:p>
    <w:p w14:paraId="5904ECDD" w14:textId="77777777" w:rsidR="004F1150" w:rsidRDefault="004F1150">
      <w:pPr>
        <w:pStyle w:val="TOC7"/>
        <w:rPr>
          <w:rFonts w:asciiTheme="minorHAnsi" w:eastAsiaTheme="minorEastAsia" w:hAnsiTheme="minorHAnsi"/>
          <w:noProof/>
        </w:rPr>
      </w:pPr>
      <w:hyperlink w:anchor="_Toc435641465" w:history="1">
        <w:r w:rsidRPr="00316CA2">
          <w:rPr>
            <w:rStyle w:val="Hyperlink"/>
            <w:noProof/>
          </w:rPr>
          <w:t>3.0</w:t>
        </w:r>
        <w:r>
          <w:rPr>
            <w:rFonts w:asciiTheme="minorHAnsi" w:eastAsiaTheme="minorEastAsia" w:hAnsiTheme="minorHAnsi"/>
            <w:noProof/>
          </w:rPr>
          <w:tab/>
        </w:r>
        <w:r w:rsidRPr="00316CA2">
          <w:rPr>
            <w:rStyle w:val="Hyperlink"/>
            <w:noProof/>
          </w:rPr>
          <w:t>Model Structure</w:t>
        </w:r>
        <w:r>
          <w:rPr>
            <w:noProof/>
            <w:webHidden/>
          </w:rPr>
          <w:tab/>
        </w:r>
        <w:r>
          <w:rPr>
            <w:noProof/>
            <w:webHidden/>
          </w:rPr>
          <w:fldChar w:fldCharType="begin"/>
        </w:r>
        <w:r>
          <w:rPr>
            <w:noProof/>
            <w:webHidden/>
          </w:rPr>
          <w:instrText xml:space="preserve"> PAGEREF _Toc435641465 \h </w:instrText>
        </w:r>
        <w:r>
          <w:rPr>
            <w:noProof/>
            <w:webHidden/>
          </w:rPr>
        </w:r>
        <w:r>
          <w:rPr>
            <w:noProof/>
            <w:webHidden/>
          </w:rPr>
          <w:fldChar w:fldCharType="separate"/>
        </w:r>
        <w:r>
          <w:rPr>
            <w:noProof/>
            <w:webHidden/>
          </w:rPr>
          <w:t>5</w:t>
        </w:r>
        <w:r>
          <w:rPr>
            <w:noProof/>
            <w:webHidden/>
          </w:rPr>
          <w:fldChar w:fldCharType="end"/>
        </w:r>
      </w:hyperlink>
    </w:p>
    <w:p w14:paraId="2CFFBC5E" w14:textId="77777777" w:rsidR="004F1150" w:rsidRDefault="004F1150">
      <w:pPr>
        <w:pStyle w:val="TOC8"/>
        <w:rPr>
          <w:rFonts w:asciiTheme="minorHAnsi" w:eastAsiaTheme="minorEastAsia" w:hAnsiTheme="minorHAnsi"/>
          <w:noProof/>
        </w:rPr>
      </w:pPr>
      <w:hyperlink w:anchor="_Toc435641466" w:history="1">
        <w:r w:rsidRPr="00316CA2">
          <w:rPr>
            <w:rStyle w:val="Hyperlink"/>
            <w:noProof/>
          </w:rPr>
          <w:t>3.1</w:t>
        </w:r>
        <w:r>
          <w:rPr>
            <w:rFonts w:asciiTheme="minorHAnsi" w:eastAsiaTheme="minorEastAsia" w:hAnsiTheme="minorHAnsi"/>
            <w:noProof/>
          </w:rPr>
          <w:tab/>
        </w:r>
        <w:r w:rsidRPr="00316CA2">
          <w:rPr>
            <w:rStyle w:val="Hyperlink"/>
            <w:noProof/>
          </w:rPr>
          <w:t>IO Structure and Reactor Dimensions</w:t>
        </w:r>
        <w:r>
          <w:rPr>
            <w:noProof/>
            <w:webHidden/>
          </w:rPr>
          <w:tab/>
        </w:r>
        <w:r>
          <w:rPr>
            <w:noProof/>
            <w:webHidden/>
          </w:rPr>
          <w:fldChar w:fldCharType="begin"/>
        </w:r>
        <w:r>
          <w:rPr>
            <w:noProof/>
            <w:webHidden/>
          </w:rPr>
          <w:instrText xml:space="preserve"> PAGEREF _Toc435641466 \h </w:instrText>
        </w:r>
        <w:r>
          <w:rPr>
            <w:noProof/>
            <w:webHidden/>
          </w:rPr>
        </w:r>
        <w:r>
          <w:rPr>
            <w:noProof/>
            <w:webHidden/>
          </w:rPr>
          <w:fldChar w:fldCharType="separate"/>
        </w:r>
        <w:r>
          <w:rPr>
            <w:noProof/>
            <w:webHidden/>
          </w:rPr>
          <w:t>6</w:t>
        </w:r>
        <w:r>
          <w:rPr>
            <w:noProof/>
            <w:webHidden/>
          </w:rPr>
          <w:fldChar w:fldCharType="end"/>
        </w:r>
      </w:hyperlink>
    </w:p>
    <w:p w14:paraId="69EA3312" w14:textId="77777777" w:rsidR="004F1150" w:rsidRDefault="004F1150">
      <w:pPr>
        <w:pStyle w:val="TOC8"/>
        <w:rPr>
          <w:rFonts w:asciiTheme="minorHAnsi" w:eastAsiaTheme="minorEastAsia" w:hAnsiTheme="minorHAnsi"/>
          <w:noProof/>
        </w:rPr>
      </w:pPr>
      <w:hyperlink w:anchor="_Toc435641467" w:history="1">
        <w:r w:rsidRPr="00316CA2">
          <w:rPr>
            <w:rStyle w:val="Hyperlink"/>
            <w:noProof/>
          </w:rPr>
          <w:t>3.2</w:t>
        </w:r>
        <w:r>
          <w:rPr>
            <w:rFonts w:asciiTheme="minorHAnsi" w:eastAsiaTheme="minorEastAsia" w:hAnsiTheme="minorHAnsi"/>
            <w:noProof/>
          </w:rPr>
          <w:tab/>
        </w:r>
        <w:r w:rsidRPr="00316CA2">
          <w:rPr>
            <w:rStyle w:val="Hyperlink"/>
            <w:noProof/>
          </w:rPr>
          <w:t>Run Mode Selectors</w:t>
        </w:r>
        <w:r>
          <w:rPr>
            <w:noProof/>
            <w:webHidden/>
          </w:rPr>
          <w:tab/>
        </w:r>
        <w:r>
          <w:rPr>
            <w:noProof/>
            <w:webHidden/>
          </w:rPr>
          <w:fldChar w:fldCharType="begin"/>
        </w:r>
        <w:r>
          <w:rPr>
            <w:noProof/>
            <w:webHidden/>
          </w:rPr>
          <w:instrText xml:space="preserve"> PAGEREF _Toc435641467 \h </w:instrText>
        </w:r>
        <w:r>
          <w:rPr>
            <w:noProof/>
            <w:webHidden/>
          </w:rPr>
        </w:r>
        <w:r>
          <w:rPr>
            <w:noProof/>
            <w:webHidden/>
          </w:rPr>
          <w:fldChar w:fldCharType="separate"/>
        </w:r>
        <w:r>
          <w:rPr>
            <w:noProof/>
            <w:webHidden/>
          </w:rPr>
          <w:t>6</w:t>
        </w:r>
        <w:r>
          <w:rPr>
            <w:noProof/>
            <w:webHidden/>
          </w:rPr>
          <w:fldChar w:fldCharType="end"/>
        </w:r>
      </w:hyperlink>
    </w:p>
    <w:p w14:paraId="58B619F8" w14:textId="77777777" w:rsidR="004F1150" w:rsidRDefault="004F1150">
      <w:pPr>
        <w:pStyle w:val="TOC8"/>
        <w:rPr>
          <w:rFonts w:asciiTheme="minorHAnsi" w:eastAsiaTheme="minorEastAsia" w:hAnsiTheme="minorHAnsi"/>
          <w:noProof/>
        </w:rPr>
      </w:pPr>
      <w:hyperlink w:anchor="_Toc435641468" w:history="1">
        <w:r w:rsidRPr="00316CA2">
          <w:rPr>
            <w:rStyle w:val="Hyperlink"/>
            <w:noProof/>
          </w:rPr>
          <w:t>3.3</w:t>
        </w:r>
        <w:r>
          <w:rPr>
            <w:rFonts w:asciiTheme="minorHAnsi" w:eastAsiaTheme="minorEastAsia" w:hAnsiTheme="minorHAnsi"/>
            <w:noProof/>
          </w:rPr>
          <w:tab/>
        </w:r>
        <w:r w:rsidRPr="00316CA2">
          <w:rPr>
            <w:rStyle w:val="Hyperlink"/>
            <w:noProof/>
          </w:rPr>
          <w:t>Component List and Physical Properties</w:t>
        </w:r>
        <w:r>
          <w:rPr>
            <w:noProof/>
            <w:webHidden/>
          </w:rPr>
          <w:tab/>
        </w:r>
        <w:r>
          <w:rPr>
            <w:noProof/>
            <w:webHidden/>
          </w:rPr>
          <w:fldChar w:fldCharType="begin"/>
        </w:r>
        <w:r>
          <w:rPr>
            <w:noProof/>
            <w:webHidden/>
          </w:rPr>
          <w:instrText xml:space="preserve"> PAGEREF _Toc435641468 \h </w:instrText>
        </w:r>
        <w:r>
          <w:rPr>
            <w:noProof/>
            <w:webHidden/>
          </w:rPr>
        </w:r>
        <w:r>
          <w:rPr>
            <w:noProof/>
            <w:webHidden/>
          </w:rPr>
          <w:fldChar w:fldCharType="separate"/>
        </w:r>
        <w:r>
          <w:rPr>
            <w:noProof/>
            <w:webHidden/>
          </w:rPr>
          <w:t>8</w:t>
        </w:r>
        <w:r>
          <w:rPr>
            <w:noProof/>
            <w:webHidden/>
          </w:rPr>
          <w:fldChar w:fldCharType="end"/>
        </w:r>
      </w:hyperlink>
    </w:p>
    <w:p w14:paraId="5D0F3687" w14:textId="77777777" w:rsidR="004F1150" w:rsidRDefault="004F1150">
      <w:pPr>
        <w:pStyle w:val="TOC8"/>
        <w:rPr>
          <w:rFonts w:asciiTheme="minorHAnsi" w:eastAsiaTheme="minorEastAsia" w:hAnsiTheme="minorHAnsi"/>
          <w:noProof/>
        </w:rPr>
      </w:pPr>
      <w:hyperlink w:anchor="_Toc435641469" w:history="1">
        <w:r w:rsidRPr="00316CA2">
          <w:rPr>
            <w:rStyle w:val="Hyperlink"/>
            <w:noProof/>
          </w:rPr>
          <w:t>3.4</w:t>
        </w:r>
        <w:r>
          <w:rPr>
            <w:rFonts w:asciiTheme="minorHAnsi" w:eastAsiaTheme="minorEastAsia" w:hAnsiTheme="minorHAnsi"/>
            <w:noProof/>
          </w:rPr>
          <w:tab/>
        </w:r>
        <w:r w:rsidRPr="00316CA2">
          <w:rPr>
            <w:rStyle w:val="Hyperlink"/>
            <w:noProof/>
          </w:rPr>
          <w:t>Pressure Drop</w:t>
        </w:r>
        <w:r>
          <w:rPr>
            <w:noProof/>
            <w:webHidden/>
          </w:rPr>
          <w:tab/>
        </w:r>
        <w:r>
          <w:rPr>
            <w:noProof/>
            <w:webHidden/>
          </w:rPr>
          <w:fldChar w:fldCharType="begin"/>
        </w:r>
        <w:r>
          <w:rPr>
            <w:noProof/>
            <w:webHidden/>
          </w:rPr>
          <w:instrText xml:space="preserve"> PAGEREF _Toc435641469 \h </w:instrText>
        </w:r>
        <w:r>
          <w:rPr>
            <w:noProof/>
            <w:webHidden/>
          </w:rPr>
        </w:r>
        <w:r>
          <w:rPr>
            <w:noProof/>
            <w:webHidden/>
          </w:rPr>
          <w:fldChar w:fldCharType="separate"/>
        </w:r>
        <w:r>
          <w:rPr>
            <w:noProof/>
            <w:webHidden/>
          </w:rPr>
          <w:t>8</w:t>
        </w:r>
        <w:r>
          <w:rPr>
            <w:noProof/>
            <w:webHidden/>
          </w:rPr>
          <w:fldChar w:fldCharType="end"/>
        </w:r>
      </w:hyperlink>
    </w:p>
    <w:p w14:paraId="2BABC76A" w14:textId="77777777" w:rsidR="004F1150" w:rsidRDefault="004F1150">
      <w:pPr>
        <w:pStyle w:val="TOC8"/>
        <w:rPr>
          <w:rFonts w:asciiTheme="minorHAnsi" w:eastAsiaTheme="minorEastAsia" w:hAnsiTheme="minorHAnsi"/>
          <w:noProof/>
        </w:rPr>
      </w:pPr>
      <w:hyperlink w:anchor="_Toc435641470" w:history="1">
        <w:r w:rsidRPr="00316CA2">
          <w:rPr>
            <w:rStyle w:val="Hyperlink"/>
            <w:noProof/>
          </w:rPr>
          <w:t>3.5</w:t>
        </w:r>
        <w:r>
          <w:rPr>
            <w:rFonts w:asciiTheme="minorHAnsi" w:eastAsiaTheme="minorEastAsia" w:hAnsiTheme="minorHAnsi"/>
            <w:noProof/>
          </w:rPr>
          <w:tab/>
        </w:r>
        <w:r w:rsidRPr="00316CA2">
          <w:rPr>
            <w:rStyle w:val="Hyperlink"/>
            <w:noProof/>
          </w:rPr>
          <w:t>Three-Region Mass and Energy Balances</w:t>
        </w:r>
        <w:r>
          <w:rPr>
            <w:noProof/>
            <w:webHidden/>
          </w:rPr>
          <w:tab/>
        </w:r>
        <w:r>
          <w:rPr>
            <w:noProof/>
            <w:webHidden/>
          </w:rPr>
          <w:fldChar w:fldCharType="begin"/>
        </w:r>
        <w:r>
          <w:rPr>
            <w:noProof/>
            <w:webHidden/>
          </w:rPr>
          <w:instrText xml:space="preserve"> PAGEREF _Toc435641470 \h </w:instrText>
        </w:r>
        <w:r>
          <w:rPr>
            <w:noProof/>
            <w:webHidden/>
          </w:rPr>
        </w:r>
        <w:r>
          <w:rPr>
            <w:noProof/>
            <w:webHidden/>
          </w:rPr>
          <w:fldChar w:fldCharType="separate"/>
        </w:r>
        <w:r>
          <w:rPr>
            <w:noProof/>
            <w:webHidden/>
          </w:rPr>
          <w:t>9</w:t>
        </w:r>
        <w:r>
          <w:rPr>
            <w:noProof/>
            <w:webHidden/>
          </w:rPr>
          <w:fldChar w:fldCharType="end"/>
        </w:r>
      </w:hyperlink>
    </w:p>
    <w:p w14:paraId="780DF656" w14:textId="77777777" w:rsidR="004F1150" w:rsidRDefault="004F1150">
      <w:pPr>
        <w:pStyle w:val="TOC8"/>
        <w:rPr>
          <w:rFonts w:asciiTheme="minorHAnsi" w:eastAsiaTheme="minorEastAsia" w:hAnsiTheme="minorHAnsi"/>
          <w:noProof/>
        </w:rPr>
      </w:pPr>
      <w:hyperlink w:anchor="_Toc435641471" w:history="1">
        <w:r w:rsidRPr="00316CA2">
          <w:rPr>
            <w:rStyle w:val="Hyperlink"/>
            <w:noProof/>
          </w:rPr>
          <w:t>3.6</w:t>
        </w:r>
        <w:r>
          <w:rPr>
            <w:rFonts w:asciiTheme="minorHAnsi" w:eastAsiaTheme="minorEastAsia" w:hAnsiTheme="minorHAnsi"/>
            <w:noProof/>
          </w:rPr>
          <w:tab/>
        </w:r>
        <w:r w:rsidRPr="00316CA2">
          <w:rPr>
            <w:rStyle w:val="Hyperlink"/>
            <w:noProof/>
          </w:rPr>
          <w:t>Hydrodynamics</w:t>
        </w:r>
        <w:r>
          <w:rPr>
            <w:noProof/>
            <w:webHidden/>
          </w:rPr>
          <w:tab/>
        </w:r>
        <w:r>
          <w:rPr>
            <w:noProof/>
            <w:webHidden/>
          </w:rPr>
          <w:fldChar w:fldCharType="begin"/>
        </w:r>
        <w:r>
          <w:rPr>
            <w:noProof/>
            <w:webHidden/>
          </w:rPr>
          <w:instrText xml:space="preserve"> PAGEREF _Toc435641471 \h </w:instrText>
        </w:r>
        <w:r>
          <w:rPr>
            <w:noProof/>
            <w:webHidden/>
          </w:rPr>
        </w:r>
        <w:r>
          <w:rPr>
            <w:noProof/>
            <w:webHidden/>
          </w:rPr>
          <w:fldChar w:fldCharType="separate"/>
        </w:r>
        <w:r>
          <w:rPr>
            <w:noProof/>
            <w:webHidden/>
          </w:rPr>
          <w:t>9</w:t>
        </w:r>
        <w:r>
          <w:rPr>
            <w:noProof/>
            <w:webHidden/>
          </w:rPr>
          <w:fldChar w:fldCharType="end"/>
        </w:r>
      </w:hyperlink>
    </w:p>
    <w:p w14:paraId="4AB0305C" w14:textId="77777777" w:rsidR="004F1150" w:rsidRDefault="004F1150">
      <w:pPr>
        <w:pStyle w:val="TOC8"/>
        <w:rPr>
          <w:rFonts w:asciiTheme="minorHAnsi" w:eastAsiaTheme="minorEastAsia" w:hAnsiTheme="minorHAnsi"/>
          <w:noProof/>
        </w:rPr>
      </w:pPr>
      <w:hyperlink w:anchor="_Toc435641472" w:history="1">
        <w:r w:rsidRPr="00316CA2">
          <w:rPr>
            <w:rStyle w:val="Hyperlink"/>
            <w:noProof/>
          </w:rPr>
          <w:t>3.7</w:t>
        </w:r>
        <w:r>
          <w:rPr>
            <w:rFonts w:asciiTheme="minorHAnsi" w:eastAsiaTheme="minorEastAsia" w:hAnsiTheme="minorHAnsi"/>
            <w:noProof/>
          </w:rPr>
          <w:tab/>
        </w:r>
        <w:r w:rsidRPr="00316CA2">
          <w:rPr>
            <w:rStyle w:val="Hyperlink"/>
            <w:noProof/>
          </w:rPr>
          <w:t>Heat Exchanger Model</w:t>
        </w:r>
        <w:r>
          <w:rPr>
            <w:noProof/>
            <w:webHidden/>
          </w:rPr>
          <w:tab/>
        </w:r>
        <w:r>
          <w:rPr>
            <w:noProof/>
            <w:webHidden/>
          </w:rPr>
          <w:fldChar w:fldCharType="begin"/>
        </w:r>
        <w:r>
          <w:rPr>
            <w:noProof/>
            <w:webHidden/>
          </w:rPr>
          <w:instrText xml:space="preserve"> PAGEREF _Toc435641472 \h </w:instrText>
        </w:r>
        <w:r>
          <w:rPr>
            <w:noProof/>
            <w:webHidden/>
          </w:rPr>
        </w:r>
        <w:r>
          <w:rPr>
            <w:noProof/>
            <w:webHidden/>
          </w:rPr>
          <w:fldChar w:fldCharType="separate"/>
        </w:r>
        <w:r>
          <w:rPr>
            <w:noProof/>
            <w:webHidden/>
          </w:rPr>
          <w:t>9</w:t>
        </w:r>
        <w:r>
          <w:rPr>
            <w:noProof/>
            <w:webHidden/>
          </w:rPr>
          <w:fldChar w:fldCharType="end"/>
        </w:r>
      </w:hyperlink>
    </w:p>
    <w:p w14:paraId="643C21A5" w14:textId="77777777" w:rsidR="004F1150" w:rsidRDefault="004F1150">
      <w:pPr>
        <w:pStyle w:val="TOC7"/>
        <w:rPr>
          <w:rFonts w:asciiTheme="minorHAnsi" w:eastAsiaTheme="minorEastAsia" w:hAnsiTheme="minorHAnsi"/>
          <w:noProof/>
        </w:rPr>
      </w:pPr>
      <w:hyperlink w:anchor="_Toc435641473" w:history="1">
        <w:r w:rsidRPr="00316CA2">
          <w:rPr>
            <w:rStyle w:val="Hyperlink"/>
            <w:noProof/>
          </w:rPr>
          <w:t>4.0</w:t>
        </w:r>
        <w:r>
          <w:rPr>
            <w:rFonts w:asciiTheme="minorHAnsi" w:eastAsiaTheme="minorEastAsia" w:hAnsiTheme="minorHAnsi"/>
            <w:noProof/>
          </w:rPr>
          <w:tab/>
        </w:r>
        <w:r w:rsidRPr="00316CA2">
          <w:rPr>
            <w:rStyle w:val="Hyperlink"/>
            <w:noProof/>
          </w:rPr>
          <w:t>Tutorial</w:t>
        </w:r>
        <w:r>
          <w:rPr>
            <w:noProof/>
            <w:webHidden/>
          </w:rPr>
          <w:tab/>
        </w:r>
        <w:r>
          <w:rPr>
            <w:noProof/>
            <w:webHidden/>
          </w:rPr>
          <w:fldChar w:fldCharType="begin"/>
        </w:r>
        <w:r>
          <w:rPr>
            <w:noProof/>
            <w:webHidden/>
          </w:rPr>
          <w:instrText xml:space="preserve"> PAGEREF _Toc435641473 \h </w:instrText>
        </w:r>
        <w:r>
          <w:rPr>
            <w:noProof/>
            <w:webHidden/>
          </w:rPr>
        </w:r>
        <w:r>
          <w:rPr>
            <w:noProof/>
            <w:webHidden/>
          </w:rPr>
          <w:fldChar w:fldCharType="separate"/>
        </w:r>
        <w:r>
          <w:rPr>
            <w:noProof/>
            <w:webHidden/>
          </w:rPr>
          <w:t>10</w:t>
        </w:r>
        <w:r>
          <w:rPr>
            <w:noProof/>
            <w:webHidden/>
          </w:rPr>
          <w:fldChar w:fldCharType="end"/>
        </w:r>
      </w:hyperlink>
    </w:p>
    <w:p w14:paraId="71E3AA2E" w14:textId="77777777" w:rsidR="004F1150" w:rsidRDefault="004F1150">
      <w:pPr>
        <w:pStyle w:val="TOC8"/>
        <w:rPr>
          <w:rFonts w:asciiTheme="minorHAnsi" w:eastAsiaTheme="minorEastAsia" w:hAnsiTheme="minorHAnsi"/>
          <w:noProof/>
        </w:rPr>
      </w:pPr>
      <w:hyperlink w:anchor="_Toc435641474" w:history="1">
        <w:r w:rsidRPr="00316CA2">
          <w:rPr>
            <w:rStyle w:val="Hyperlink"/>
            <w:noProof/>
          </w:rPr>
          <w:t>4.1</w:t>
        </w:r>
        <w:r>
          <w:rPr>
            <w:rFonts w:asciiTheme="minorHAnsi" w:eastAsiaTheme="minorEastAsia" w:hAnsiTheme="minorHAnsi"/>
            <w:noProof/>
          </w:rPr>
          <w:tab/>
        </w:r>
        <w:r w:rsidRPr="00316CA2">
          <w:rPr>
            <w:rStyle w:val="Hyperlink"/>
            <w:noProof/>
          </w:rPr>
          <w:t>Pre-Solved Cases</w:t>
        </w:r>
        <w:r>
          <w:rPr>
            <w:noProof/>
            <w:webHidden/>
          </w:rPr>
          <w:tab/>
        </w:r>
        <w:r>
          <w:rPr>
            <w:noProof/>
            <w:webHidden/>
          </w:rPr>
          <w:fldChar w:fldCharType="begin"/>
        </w:r>
        <w:r>
          <w:rPr>
            <w:noProof/>
            <w:webHidden/>
          </w:rPr>
          <w:instrText xml:space="preserve"> PAGEREF _Toc435641474 \h </w:instrText>
        </w:r>
        <w:r>
          <w:rPr>
            <w:noProof/>
            <w:webHidden/>
          </w:rPr>
        </w:r>
        <w:r>
          <w:rPr>
            <w:noProof/>
            <w:webHidden/>
          </w:rPr>
          <w:fldChar w:fldCharType="separate"/>
        </w:r>
        <w:r>
          <w:rPr>
            <w:noProof/>
            <w:webHidden/>
          </w:rPr>
          <w:t>10</w:t>
        </w:r>
        <w:r>
          <w:rPr>
            <w:noProof/>
            <w:webHidden/>
          </w:rPr>
          <w:fldChar w:fldCharType="end"/>
        </w:r>
      </w:hyperlink>
    </w:p>
    <w:p w14:paraId="46048E7D" w14:textId="77777777" w:rsidR="004F1150" w:rsidRDefault="004F1150">
      <w:pPr>
        <w:pStyle w:val="TOC8"/>
        <w:rPr>
          <w:rFonts w:asciiTheme="minorHAnsi" w:eastAsiaTheme="minorEastAsia" w:hAnsiTheme="minorHAnsi"/>
          <w:noProof/>
        </w:rPr>
      </w:pPr>
      <w:hyperlink w:anchor="_Toc435641475" w:history="1">
        <w:r w:rsidRPr="00316CA2">
          <w:rPr>
            <w:rStyle w:val="Hyperlink"/>
            <w:noProof/>
          </w:rPr>
          <w:t>4.2</w:t>
        </w:r>
        <w:r>
          <w:rPr>
            <w:rFonts w:asciiTheme="minorHAnsi" w:eastAsiaTheme="minorEastAsia" w:hAnsiTheme="minorHAnsi"/>
            <w:noProof/>
          </w:rPr>
          <w:tab/>
        </w:r>
        <w:r w:rsidRPr="00316CA2">
          <w:rPr>
            <w:rStyle w:val="Hyperlink"/>
            <w:noProof/>
          </w:rPr>
          <w:t>Model Inputs</w:t>
        </w:r>
        <w:r>
          <w:rPr>
            <w:noProof/>
            <w:webHidden/>
          </w:rPr>
          <w:tab/>
        </w:r>
        <w:r>
          <w:rPr>
            <w:noProof/>
            <w:webHidden/>
          </w:rPr>
          <w:fldChar w:fldCharType="begin"/>
        </w:r>
        <w:r>
          <w:rPr>
            <w:noProof/>
            <w:webHidden/>
          </w:rPr>
          <w:instrText xml:space="preserve"> PAGEREF _Toc435641475 \h </w:instrText>
        </w:r>
        <w:r>
          <w:rPr>
            <w:noProof/>
            <w:webHidden/>
          </w:rPr>
        </w:r>
        <w:r>
          <w:rPr>
            <w:noProof/>
            <w:webHidden/>
          </w:rPr>
          <w:fldChar w:fldCharType="separate"/>
        </w:r>
        <w:r>
          <w:rPr>
            <w:noProof/>
            <w:webHidden/>
          </w:rPr>
          <w:t>11</w:t>
        </w:r>
        <w:r>
          <w:rPr>
            <w:noProof/>
            <w:webHidden/>
          </w:rPr>
          <w:fldChar w:fldCharType="end"/>
        </w:r>
      </w:hyperlink>
    </w:p>
    <w:p w14:paraId="37DB1AEA" w14:textId="77777777" w:rsidR="004F1150" w:rsidRDefault="004F1150">
      <w:pPr>
        <w:pStyle w:val="TOC8"/>
        <w:rPr>
          <w:rFonts w:asciiTheme="minorHAnsi" w:eastAsiaTheme="minorEastAsia" w:hAnsiTheme="minorHAnsi"/>
          <w:noProof/>
        </w:rPr>
      </w:pPr>
      <w:hyperlink w:anchor="_Toc435641476" w:history="1">
        <w:r w:rsidRPr="00316CA2">
          <w:rPr>
            <w:rStyle w:val="Hyperlink"/>
            <w:noProof/>
          </w:rPr>
          <w:t>4.3</w:t>
        </w:r>
        <w:r>
          <w:rPr>
            <w:rFonts w:asciiTheme="minorHAnsi" w:eastAsiaTheme="minorEastAsia" w:hAnsiTheme="minorHAnsi"/>
            <w:noProof/>
          </w:rPr>
          <w:tab/>
        </w:r>
        <w:r w:rsidRPr="00316CA2">
          <w:rPr>
            <w:rStyle w:val="Hyperlink"/>
            <w:noProof/>
          </w:rPr>
          <w:t>ACM Implementation</w:t>
        </w:r>
        <w:r>
          <w:rPr>
            <w:noProof/>
            <w:webHidden/>
          </w:rPr>
          <w:tab/>
        </w:r>
        <w:r>
          <w:rPr>
            <w:noProof/>
            <w:webHidden/>
          </w:rPr>
          <w:fldChar w:fldCharType="begin"/>
        </w:r>
        <w:r>
          <w:rPr>
            <w:noProof/>
            <w:webHidden/>
          </w:rPr>
          <w:instrText xml:space="preserve"> PAGEREF _Toc435641476 \h </w:instrText>
        </w:r>
        <w:r>
          <w:rPr>
            <w:noProof/>
            <w:webHidden/>
          </w:rPr>
        </w:r>
        <w:r>
          <w:rPr>
            <w:noProof/>
            <w:webHidden/>
          </w:rPr>
          <w:fldChar w:fldCharType="separate"/>
        </w:r>
        <w:r>
          <w:rPr>
            <w:noProof/>
            <w:webHidden/>
          </w:rPr>
          <w:t>16</w:t>
        </w:r>
        <w:r>
          <w:rPr>
            <w:noProof/>
            <w:webHidden/>
          </w:rPr>
          <w:fldChar w:fldCharType="end"/>
        </w:r>
      </w:hyperlink>
    </w:p>
    <w:p w14:paraId="6BA4641D" w14:textId="77777777" w:rsidR="004F1150" w:rsidRDefault="004F1150">
      <w:pPr>
        <w:pStyle w:val="TOC8"/>
        <w:rPr>
          <w:rFonts w:asciiTheme="minorHAnsi" w:eastAsiaTheme="minorEastAsia" w:hAnsiTheme="minorHAnsi"/>
          <w:noProof/>
        </w:rPr>
      </w:pPr>
      <w:hyperlink w:anchor="_Toc435641477" w:history="1">
        <w:r w:rsidRPr="00316CA2">
          <w:rPr>
            <w:rStyle w:val="Hyperlink"/>
            <w:noProof/>
          </w:rPr>
          <w:t>4.4</w:t>
        </w:r>
        <w:r>
          <w:rPr>
            <w:rFonts w:asciiTheme="minorHAnsi" w:eastAsiaTheme="minorEastAsia" w:hAnsiTheme="minorHAnsi"/>
            <w:noProof/>
          </w:rPr>
          <w:tab/>
        </w:r>
        <w:r w:rsidRPr="00316CA2">
          <w:rPr>
            <w:rStyle w:val="Hyperlink"/>
            <w:noProof/>
          </w:rPr>
          <w:t>gPROMS Implementation</w:t>
        </w:r>
        <w:r>
          <w:rPr>
            <w:noProof/>
            <w:webHidden/>
          </w:rPr>
          <w:tab/>
        </w:r>
        <w:r>
          <w:rPr>
            <w:noProof/>
            <w:webHidden/>
          </w:rPr>
          <w:fldChar w:fldCharType="begin"/>
        </w:r>
        <w:r>
          <w:rPr>
            <w:noProof/>
            <w:webHidden/>
          </w:rPr>
          <w:instrText xml:space="preserve"> PAGEREF _Toc435641477 \h </w:instrText>
        </w:r>
        <w:r>
          <w:rPr>
            <w:noProof/>
            <w:webHidden/>
          </w:rPr>
        </w:r>
        <w:r>
          <w:rPr>
            <w:noProof/>
            <w:webHidden/>
          </w:rPr>
          <w:fldChar w:fldCharType="separate"/>
        </w:r>
        <w:r>
          <w:rPr>
            <w:noProof/>
            <w:webHidden/>
          </w:rPr>
          <w:t>20</w:t>
        </w:r>
        <w:r>
          <w:rPr>
            <w:noProof/>
            <w:webHidden/>
          </w:rPr>
          <w:fldChar w:fldCharType="end"/>
        </w:r>
      </w:hyperlink>
    </w:p>
    <w:p w14:paraId="1CA195F6" w14:textId="77777777" w:rsidR="004F1150" w:rsidRDefault="004F1150">
      <w:pPr>
        <w:pStyle w:val="TOC7"/>
        <w:rPr>
          <w:rFonts w:asciiTheme="minorHAnsi" w:eastAsiaTheme="minorEastAsia" w:hAnsiTheme="minorHAnsi"/>
          <w:noProof/>
        </w:rPr>
      </w:pPr>
      <w:hyperlink w:anchor="_Toc435641478" w:history="1">
        <w:r w:rsidRPr="00316CA2">
          <w:rPr>
            <w:rStyle w:val="Hyperlink"/>
            <w:noProof/>
          </w:rPr>
          <w:t>5.0</w:t>
        </w:r>
        <w:r>
          <w:rPr>
            <w:rFonts w:asciiTheme="minorHAnsi" w:eastAsiaTheme="minorEastAsia" w:hAnsiTheme="minorHAnsi"/>
            <w:noProof/>
          </w:rPr>
          <w:tab/>
        </w:r>
        <w:r w:rsidRPr="00316CA2">
          <w:rPr>
            <w:rStyle w:val="Hyperlink"/>
            <w:noProof/>
          </w:rPr>
          <w:t>Discretisation Study</w:t>
        </w:r>
        <w:r>
          <w:rPr>
            <w:noProof/>
            <w:webHidden/>
          </w:rPr>
          <w:tab/>
        </w:r>
        <w:r>
          <w:rPr>
            <w:noProof/>
            <w:webHidden/>
          </w:rPr>
          <w:fldChar w:fldCharType="begin"/>
        </w:r>
        <w:r>
          <w:rPr>
            <w:noProof/>
            <w:webHidden/>
          </w:rPr>
          <w:instrText xml:space="preserve"> PAGEREF _Toc435641478 \h </w:instrText>
        </w:r>
        <w:r>
          <w:rPr>
            <w:noProof/>
            <w:webHidden/>
          </w:rPr>
        </w:r>
        <w:r>
          <w:rPr>
            <w:noProof/>
            <w:webHidden/>
          </w:rPr>
          <w:fldChar w:fldCharType="separate"/>
        </w:r>
        <w:r>
          <w:rPr>
            <w:noProof/>
            <w:webHidden/>
          </w:rPr>
          <w:t>26</w:t>
        </w:r>
        <w:r>
          <w:rPr>
            <w:noProof/>
            <w:webHidden/>
          </w:rPr>
          <w:fldChar w:fldCharType="end"/>
        </w:r>
      </w:hyperlink>
    </w:p>
    <w:p w14:paraId="7E02C7B8" w14:textId="77777777" w:rsidR="004F1150" w:rsidRDefault="004F1150">
      <w:pPr>
        <w:pStyle w:val="TOC8"/>
        <w:rPr>
          <w:rFonts w:asciiTheme="minorHAnsi" w:eastAsiaTheme="minorEastAsia" w:hAnsiTheme="minorHAnsi"/>
          <w:noProof/>
        </w:rPr>
      </w:pPr>
      <w:hyperlink w:anchor="_Toc435641479" w:history="1">
        <w:r w:rsidRPr="00316CA2">
          <w:rPr>
            <w:rStyle w:val="Hyperlink"/>
            <w:noProof/>
          </w:rPr>
          <w:t>5.1</w:t>
        </w:r>
        <w:r>
          <w:rPr>
            <w:rFonts w:asciiTheme="minorHAnsi" w:eastAsiaTheme="minorEastAsia" w:hAnsiTheme="minorHAnsi"/>
            <w:noProof/>
          </w:rPr>
          <w:tab/>
        </w:r>
        <w:r w:rsidRPr="00316CA2">
          <w:rPr>
            <w:rStyle w:val="Hyperlink"/>
            <w:noProof/>
          </w:rPr>
          <w:t>Study Conditions</w:t>
        </w:r>
        <w:r>
          <w:rPr>
            <w:noProof/>
            <w:webHidden/>
          </w:rPr>
          <w:tab/>
        </w:r>
        <w:r>
          <w:rPr>
            <w:noProof/>
            <w:webHidden/>
          </w:rPr>
          <w:fldChar w:fldCharType="begin"/>
        </w:r>
        <w:r>
          <w:rPr>
            <w:noProof/>
            <w:webHidden/>
          </w:rPr>
          <w:instrText xml:space="preserve"> PAGEREF _Toc435641479 \h </w:instrText>
        </w:r>
        <w:r>
          <w:rPr>
            <w:noProof/>
            <w:webHidden/>
          </w:rPr>
        </w:r>
        <w:r>
          <w:rPr>
            <w:noProof/>
            <w:webHidden/>
          </w:rPr>
          <w:fldChar w:fldCharType="separate"/>
        </w:r>
        <w:r>
          <w:rPr>
            <w:noProof/>
            <w:webHidden/>
          </w:rPr>
          <w:t>28</w:t>
        </w:r>
        <w:r>
          <w:rPr>
            <w:noProof/>
            <w:webHidden/>
          </w:rPr>
          <w:fldChar w:fldCharType="end"/>
        </w:r>
      </w:hyperlink>
    </w:p>
    <w:p w14:paraId="4BB4D761" w14:textId="77777777" w:rsidR="004F1150" w:rsidRDefault="004F1150">
      <w:pPr>
        <w:pStyle w:val="TOC8"/>
        <w:rPr>
          <w:rFonts w:asciiTheme="minorHAnsi" w:eastAsiaTheme="minorEastAsia" w:hAnsiTheme="minorHAnsi"/>
          <w:noProof/>
        </w:rPr>
      </w:pPr>
      <w:hyperlink w:anchor="_Toc435641480" w:history="1">
        <w:r w:rsidRPr="00316CA2">
          <w:rPr>
            <w:rStyle w:val="Hyperlink"/>
            <w:noProof/>
          </w:rPr>
          <w:t>5.2</w:t>
        </w:r>
        <w:r>
          <w:rPr>
            <w:rFonts w:asciiTheme="minorHAnsi" w:eastAsiaTheme="minorEastAsia" w:hAnsiTheme="minorHAnsi"/>
            <w:noProof/>
          </w:rPr>
          <w:tab/>
        </w:r>
        <w:r w:rsidRPr="00316CA2">
          <w:rPr>
            <w:rStyle w:val="Hyperlink"/>
            <w:noProof/>
          </w:rPr>
          <w:t>Summary</w:t>
        </w:r>
        <w:r>
          <w:rPr>
            <w:noProof/>
            <w:webHidden/>
          </w:rPr>
          <w:tab/>
        </w:r>
        <w:r>
          <w:rPr>
            <w:noProof/>
            <w:webHidden/>
          </w:rPr>
          <w:fldChar w:fldCharType="begin"/>
        </w:r>
        <w:r>
          <w:rPr>
            <w:noProof/>
            <w:webHidden/>
          </w:rPr>
          <w:instrText xml:space="preserve"> PAGEREF _Toc435641480 \h </w:instrText>
        </w:r>
        <w:r>
          <w:rPr>
            <w:noProof/>
            <w:webHidden/>
          </w:rPr>
        </w:r>
        <w:r>
          <w:rPr>
            <w:noProof/>
            <w:webHidden/>
          </w:rPr>
          <w:fldChar w:fldCharType="separate"/>
        </w:r>
        <w:r>
          <w:rPr>
            <w:noProof/>
            <w:webHidden/>
          </w:rPr>
          <w:t>30</w:t>
        </w:r>
        <w:r>
          <w:rPr>
            <w:noProof/>
            <w:webHidden/>
          </w:rPr>
          <w:fldChar w:fldCharType="end"/>
        </w:r>
      </w:hyperlink>
    </w:p>
    <w:p w14:paraId="73B76FB0" w14:textId="77777777" w:rsidR="004F1150" w:rsidRDefault="004F1150">
      <w:pPr>
        <w:pStyle w:val="TOC7"/>
        <w:rPr>
          <w:rFonts w:asciiTheme="minorHAnsi" w:eastAsiaTheme="minorEastAsia" w:hAnsiTheme="minorHAnsi"/>
          <w:noProof/>
        </w:rPr>
      </w:pPr>
      <w:hyperlink w:anchor="_Toc435641481" w:history="1">
        <w:r w:rsidRPr="00316CA2">
          <w:rPr>
            <w:rStyle w:val="Hyperlink"/>
            <w:noProof/>
          </w:rPr>
          <w:t>6.0</w:t>
        </w:r>
        <w:r>
          <w:rPr>
            <w:rFonts w:asciiTheme="minorHAnsi" w:eastAsiaTheme="minorEastAsia" w:hAnsiTheme="minorHAnsi"/>
            <w:noProof/>
          </w:rPr>
          <w:tab/>
        </w:r>
        <w:r w:rsidRPr="00316CA2">
          <w:rPr>
            <w:rStyle w:val="Hyperlink"/>
            <w:noProof/>
          </w:rPr>
          <w:t>Changing Reaction Kinetics</w:t>
        </w:r>
        <w:r>
          <w:rPr>
            <w:noProof/>
            <w:webHidden/>
          </w:rPr>
          <w:tab/>
        </w:r>
        <w:r>
          <w:rPr>
            <w:noProof/>
            <w:webHidden/>
          </w:rPr>
          <w:fldChar w:fldCharType="begin"/>
        </w:r>
        <w:r>
          <w:rPr>
            <w:noProof/>
            <w:webHidden/>
          </w:rPr>
          <w:instrText xml:space="preserve"> PAGEREF _Toc435641481 \h </w:instrText>
        </w:r>
        <w:r>
          <w:rPr>
            <w:noProof/>
            <w:webHidden/>
          </w:rPr>
        </w:r>
        <w:r>
          <w:rPr>
            <w:noProof/>
            <w:webHidden/>
          </w:rPr>
          <w:fldChar w:fldCharType="separate"/>
        </w:r>
        <w:r>
          <w:rPr>
            <w:noProof/>
            <w:webHidden/>
          </w:rPr>
          <w:t>31</w:t>
        </w:r>
        <w:r>
          <w:rPr>
            <w:noProof/>
            <w:webHidden/>
          </w:rPr>
          <w:fldChar w:fldCharType="end"/>
        </w:r>
      </w:hyperlink>
    </w:p>
    <w:p w14:paraId="5F44AFC4" w14:textId="77777777" w:rsidR="004F1150" w:rsidRDefault="004F1150">
      <w:pPr>
        <w:pStyle w:val="TOC7"/>
        <w:rPr>
          <w:rFonts w:asciiTheme="minorHAnsi" w:eastAsiaTheme="minorEastAsia" w:hAnsiTheme="minorHAnsi"/>
          <w:noProof/>
        </w:rPr>
      </w:pPr>
      <w:hyperlink w:anchor="_Toc435641482" w:history="1">
        <w:r w:rsidRPr="00316CA2">
          <w:rPr>
            <w:rStyle w:val="Hyperlink"/>
            <w:noProof/>
          </w:rPr>
          <w:t>7.0</w:t>
        </w:r>
        <w:r>
          <w:rPr>
            <w:rFonts w:asciiTheme="minorHAnsi" w:eastAsiaTheme="minorEastAsia" w:hAnsiTheme="minorHAnsi"/>
            <w:noProof/>
          </w:rPr>
          <w:tab/>
        </w:r>
        <w:r w:rsidRPr="00316CA2">
          <w:rPr>
            <w:rStyle w:val="Hyperlink"/>
            <w:noProof/>
          </w:rPr>
          <w:t>Installation Requirements</w:t>
        </w:r>
        <w:r>
          <w:rPr>
            <w:noProof/>
            <w:webHidden/>
          </w:rPr>
          <w:tab/>
        </w:r>
        <w:r>
          <w:rPr>
            <w:noProof/>
            <w:webHidden/>
          </w:rPr>
          <w:fldChar w:fldCharType="begin"/>
        </w:r>
        <w:r>
          <w:rPr>
            <w:noProof/>
            <w:webHidden/>
          </w:rPr>
          <w:instrText xml:space="preserve"> PAGEREF _Toc435641482 \h </w:instrText>
        </w:r>
        <w:r>
          <w:rPr>
            <w:noProof/>
            <w:webHidden/>
          </w:rPr>
        </w:r>
        <w:r>
          <w:rPr>
            <w:noProof/>
            <w:webHidden/>
          </w:rPr>
          <w:fldChar w:fldCharType="separate"/>
        </w:r>
        <w:r>
          <w:rPr>
            <w:noProof/>
            <w:webHidden/>
          </w:rPr>
          <w:t>32</w:t>
        </w:r>
        <w:r>
          <w:rPr>
            <w:noProof/>
            <w:webHidden/>
          </w:rPr>
          <w:fldChar w:fldCharType="end"/>
        </w:r>
      </w:hyperlink>
    </w:p>
    <w:p w14:paraId="6917E3B8" w14:textId="77777777" w:rsidR="004F1150" w:rsidRDefault="004F1150">
      <w:pPr>
        <w:pStyle w:val="TOC7"/>
        <w:rPr>
          <w:rFonts w:asciiTheme="minorHAnsi" w:eastAsiaTheme="minorEastAsia" w:hAnsiTheme="minorHAnsi"/>
          <w:noProof/>
        </w:rPr>
      </w:pPr>
      <w:hyperlink w:anchor="_Toc435641483" w:history="1">
        <w:r w:rsidRPr="00316CA2">
          <w:rPr>
            <w:rStyle w:val="Hyperlink"/>
            <w:noProof/>
          </w:rPr>
          <w:t>8.0</w:t>
        </w:r>
        <w:r>
          <w:rPr>
            <w:rFonts w:asciiTheme="minorHAnsi" w:eastAsiaTheme="minorEastAsia" w:hAnsiTheme="minorHAnsi"/>
            <w:noProof/>
          </w:rPr>
          <w:tab/>
        </w:r>
        <w:r w:rsidRPr="00316CA2">
          <w:rPr>
            <w:rStyle w:val="Hyperlink"/>
            <w:noProof/>
          </w:rPr>
          <w:t>References</w:t>
        </w:r>
        <w:r>
          <w:rPr>
            <w:noProof/>
            <w:webHidden/>
          </w:rPr>
          <w:tab/>
        </w:r>
        <w:r>
          <w:rPr>
            <w:noProof/>
            <w:webHidden/>
          </w:rPr>
          <w:fldChar w:fldCharType="begin"/>
        </w:r>
        <w:r>
          <w:rPr>
            <w:noProof/>
            <w:webHidden/>
          </w:rPr>
          <w:instrText xml:space="preserve"> PAGEREF _Toc435641483 \h </w:instrText>
        </w:r>
        <w:r>
          <w:rPr>
            <w:noProof/>
            <w:webHidden/>
          </w:rPr>
        </w:r>
        <w:r>
          <w:rPr>
            <w:noProof/>
            <w:webHidden/>
          </w:rPr>
          <w:fldChar w:fldCharType="separate"/>
        </w:r>
        <w:r>
          <w:rPr>
            <w:noProof/>
            <w:webHidden/>
          </w:rPr>
          <w:t>32</w:t>
        </w:r>
        <w:r>
          <w:rPr>
            <w:noProof/>
            <w:webHidden/>
          </w:rPr>
          <w:fldChar w:fldCharType="end"/>
        </w:r>
      </w:hyperlink>
    </w:p>
    <w:p w14:paraId="5487EACD" w14:textId="77777777" w:rsidR="004F1150" w:rsidRDefault="004F1150">
      <w:pPr>
        <w:pStyle w:val="TOC6"/>
        <w:rPr>
          <w:rFonts w:asciiTheme="minorHAnsi" w:eastAsiaTheme="minorEastAsia" w:hAnsiTheme="minorHAnsi"/>
          <w:b w:val="0"/>
          <w:noProof/>
        </w:rPr>
      </w:pPr>
      <w:hyperlink w:anchor="_Toc435641484" w:history="1">
        <w:r w:rsidRPr="00316CA2">
          <w:rPr>
            <w:rStyle w:val="Hyperlink"/>
            <w:noProof/>
          </w:rPr>
          <w:t>BFB-D-ROM</w:t>
        </w:r>
        <w:r>
          <w:rPr>
            <w:noProof/>
            <w:webHidden/>
          </w:rPr>
          <w:tab/>
        </w:r>
        <w:r>
          <w:rPr>
            <w:noProof/>
            <w:webHidden/>
          </w:rPr>
          <w:fldChar w:fldCharType="begin"/>
        </w:r>
        <w:r>
          <w:rPr>
            <w:noProof/>
            <w:webHidden/>
          </w:rPr>
          <w:instrText xml:space="preserve"> PAGEREF _Toc435641484 \h </w:instrText>
        </w:r>
        <w:r>
          <w:rPr>
            <w:noProof/>
            <w:webHidden/>
          </w:rPr>
        </w:r>
        <w:r>
          <w:rPr>
            <w:noProof/>
            <w:webHidden/>
          </w:rPr>
          <w:fldChar w:fldCharType="separate"/>
        </w:r>
        <w:r>
          <w:rPr>
            <w:noProof/>
            <w:webHidden/>
          </w:rPr>
          <w:t>33</w:t>
        </w:r>
        <w:r>
          <w:rPr>
            <w:noProof/>
            <w:webHidden/>
          </w:rPr>
          <w:fldChar w:fldCharType="end"/>
        </w:r>
      </w:hyperlink>
    </w:p>
    <w:p w14:paraId="7D4795F5" w14:textId="77777777" w:rsidR="004F1150" w:rsidRDefault="004F1150">
      <w:pPr>
        <w:pStyle w:val="TOC7"/>
        <w:rPr>
          <w:rFonts w:asciiTheme="minorHAnsi" w:eastAsiaTheme="minorEastAsia" w:hAnsiTheme="minorHAnsi"/>
          <w:noProof/>
        </w:rPr>
      </w:pPr>
      <w:hyperlink w:anchor="_Toc435641485" w:history="1">
        <w:r w:rsidRPr="00316CA2">
          <w:rPr>
            <w:rStyle w:val="Hyperlink"/>
            <w:noProof/>
          </w:rPr>
          <w:t>1.0</w:t>
        </w:r>
        <w:r>
          <w:rPr>
            <w:rFonts w:asciiTheme="minorHAnsi" w:eastAsiaTheme="minorEastAsia" w:hAnsiTheme="minorHAnsi"/>
            <w:noProof/>
          </w:rPr>
          <w:tab/>
        </w:r>
        <w:r w:rsidRPr="00316CA2">
          <w:rPr>
            <w:rStyle w:val="Hyperlink"/>
            <w:noProof/>
          </w:rPr>
          <w:t>Introduction</w:t>
        </w:r>
        <w:r>
          <w:rPr>
            <w:noProof/>
            <w:webHidden/>
          </w:rPr>
          <w:tab/>
        </w:r>
        <w:r>
          <w:rPr>
            <w:noProof/>
            <w:webHidden/>
          </w:rPr>
          <w:fldChar w:fldCharType="begin"/>
        </w:r>
        <w:r>
          <w:rPr>
            <w:noProof/>
            <w:webHidden/>
          </w:rPr>
          <w:instrText xml:space="preserve"> PAGEREF _Toc435641485 \h </w:instrText>
        </w:r>
        <w:r>
          <w:rPr>
            <w:noProof/>
            <w:webHidden/>
          </w:rPr>
        </w:r>
        <w:r>
          <w:rPr>
            <w:noProof/>
            <w:webHidden/>
          </w:rPr>
          <w:fldChar w:fldCharType="separate"/>
        </w:r>
        <w:r>
          <w:rPr>
            <w:noProof/>
            <w:webHidden/>
          </w:rPr>
          <w:t>33</w:t>
        </w:r>
        <w:r>
          <w:rPr>
            <w:noProof/>
            <w:webHidden/>
          </w:rPr>
          <w:fldChar w:fldCharType="end"/>
        </w:r>
      </w:hyperlink>
    </w:p>
    <w:p w14:paraId="3E50CFE4" w14:textId="77777777" w:rsidR="004F1150" w:rsidRDefault="004F1150">
      <w:pPr>
        <w:pStyle w:val="TOC7"/>
        <w:rPr>
          <w:rFonts w:asciiTheme="minorHAnsi" w:eastAsiaTheme="minorEastAsia" w:hAnsiTheme="minorHAnsi"/>
          <w:noProof/>
        </w:rPr>
      </w:pPr>
      <w:hyperlink w:anchor="_Toc435641486" w:history="1">
        <w:r w:rsidRPr="00316CA2">
          <w:rPr>
            <w:rStyle w:val="Hyperlink"/>
            <w:noProof/>
          </w:rPr>
          <w:t>2.0</w:t>
        </w:r>
        <w:r>
          <w:rPr>
            <w:rFonts w:asciiTheme="minorHAnsi" w:eastAsiaTheme="minorEastAsia" w:hAnsiTheme="minorHAnsi"/>
            <w:noProof/>
          </w:rPr>
          <w:tab/>
        </w:r>
        <w:r w:rsidRPr="00316CA2">
          <w:rPr>
            <w:rStyle w:val="Hyperlink"/>
            <w:noProof/>
            <w:lang w:eastAsia="zh-CN"/>
          </w:rPr>
          <w:t>Methodology</w:t>
        </w:r>
        <w:r>
          <w:rPr>
            <w:noProof/>
            <w:webHidden/>
          </w:rPr>
          <w:tab/>
        </w:r>
        <w:r>
          <w:rPr>
            <w:noProof/>
            <w:webHidden/>
          </w:rPr>
          <w:fldChar w:fldCharType="begin"/>
        </w:r>
        <w:r>
          <w:rPr>
            <w:noProof/>
            <w:webHidden/>
          </w:rPr>
          <w:instrText xml:space="preserve"> PAGEREF _Toc435641486 \h </w:instrText>
        </w:r>
        <w:r>
          <w:rPr>
            <w:noProof/>
            <w:webHidden/>
          </w:rPr>
        </w:r>
        <w:r>
          <w:rPr>
            <w:noProof/>
            <w:webHidden/>
          </w:rPr>
          <w:fldChar w:fldCharType="separate"/>
        </w:r>
        <w:r>
          <w:rPr>
            <w:noProof/>
            <w:webHidden/>
          </w:rPr>
          <w:t>33</w:t>
        </w:r>
        <w:r>
          <w:rPr>
            <w:noProof/>
            <w:webHidden/>
          </w:rPr>
          <w:fldChar w:fldCharType="end"/>
        </w:r>
      </w:hyperlink>
    </w:p>
    <w:p w14:paraId="3D442948" w14:textId="77777777" w:rsidR="004F1150" w:rsidRDefault="004F1150">
      <w:pPr>
        <w:pStyle w:val="TOC7"/>
        <w:rPr>
          <w:rFonts w:asciiTheme="minorHAnsi" w:eastAsiaTheme="minorEastAsia" w:hAnsiTheme="minorHAnsi"/>
          <w:noProof/>
        </w:rPr>
      </w:pPr>
      <w:hyperlink w:anchor="_Toc435641487" w:history="1">
        <w:r w:rsidRPr="00316CA2">
          <w:rPr>
            <w:rStyle w:val="Hyperlink"/>
            <w:noProof/>
          </w:rPr>
          <w:t>3.0</w:t>
        </w:r>
        <w:r>
          <w:rPr>
            <w:rFonts w:asciiTheme="minorHAnsi" w:eastAsiaTheme="minorEastAsia" w:hAnsiTheme="minorHAnsi"/>
            <w:noProof/>
          </w:rPr>
          <w:tab/>
        </w:r>
        <w:r w:rsidRPr="00316CA2">
          <w:rPr>
            <w:rStyle w:val="Hyperlink"/>
            <w:noProof/>
            <w:lang w:eastAsia="zh-CN"/>
          </w:rPr>
          <w:t>Test Tutorial</w:t>
        </w:r>
        <w:r>
          <w:rPr>
            <w:noProof/>
            <w:webHidden/>
          </w:rPr>
          <w:tab/>
        </w:r>
        <w:r>
          <w:rPr>
            <w:noProof/>
            <w:webHidden/>
          </w:rPr>
          <w:fldChar w:fldCharType="begin"/>
        </w:r>
        <w:r>
          <w:rPr>
            <w:noProof/>
            <w:webHidden/>
          </w:rPr>
          <w:instrText xml:space="preserve"> PAGEREF _Toc435641487 \h </w:instrText>
        </w:r>
        <w:r>
          <w:rPr>
            <w:noProof/>
            <w:webHidden/>
          </w:rPr>
        </w:r>
        <w:r>
          <w:rPr>
            <w:noProof/>
            <w:webHidden/>
          </w:rPr>
          <w:fldChar w:fldCharType="separate"/>
        </w:r>
        <w:r>
          <w:rPr>
            <w:noProof/>
            <w:webHidden/>
          </w:rPr>
          <w:t>34</w:t>
        </w:r>
        <w:r>
          <w:rPr>
            <w:noProof/>
            <w:webHidden/>
          </w:rPr>
          <w:fldChar w:fldCharType="end"/>
        </w:r>
      </w:hyperlink>
    </w:p>
    <w:p w14:paraId="7AF0859F" w14:textId="77777777" w:rsidR="004F1150" w:rsidRDefault="004F1150">
      <w:pPr>
        <w:pStyle w:val="TOC8"/>
        <w:rPr>
          <w:rFonts w:asciiTheme="minorHAnsi" w:eastAsiaTheme="minorEastAsia" w:hAnsiTheme="minorHAnsi"/>
          <w:noProof/>
        </w:rPr>
      </w:pPr>
      <w:hyperlink w:anchor="_Toc435641488" w:history="1">
        <w:r w:rsidRPr="00316CA2">
          <w:rPr>
            <w:rStyle w:val="Hyperlink"/>
            <w:noProof/>
          </w:rPr>
          <w:t>3.1</w:t>
        </w:r>
        <w:r>
          <w:rPr>
            <w:rFonts w:asciiTheme="minorHAnsi" w:eastAsiaTheme="minorEastAsia" w:hAnsiTheme="minorHAnsi"/>
            <w:noProof/>
          </w:rPr>
          <w:tab/>
        </w:r>
        <w:r w:rsidRPr="00316CA2">
          <w:rPr>
            <w:rStyle w:val="Hyperlink"/>
            <w:noProof/>
            <w:lang w:eastAsia="zh-CN"/>
          </w:rPr>
          <w:t>Dynamic Simulation</w:t>
        </w:r>
        <w:r>
          <w:rPr>
            <w:noProof/>
            <w:webHidden/>
          </w:rPr>
          <w:tab/>
        </w:r>
        <w:r>
          <w:rPr>
            <w:noProof/>
            <w:webHidden/>
          </w:rPr>
          <w:fldChar w:fldCharType="begin"/>
        </w:r>
        <w:r>
          <w:rPr>
            <w:noProof/>
            <w:webHidden/>
          </w:rPr>
          <w:instrText xml:space="preserve"> PAGEREF _Toc435641488 \h </w:instrText>
        </w:r>
        <w:r>
          <w:rPr>
            <w:noProof/>
            <w:webHidden/>
          </w:rPr>
        </w:r>
        <w:r>
          <w:rPr>
            <w:noProof/>
            <w:webHidden/>
          </w:rPr>
          <w:fldChar w:fldCharType="separate"/>
        </w:r>
        <w:r>
          <w:rPr>
            <w:noProof/>
            <w:webHidden/>
          </w:rPr>
          <w:t>34</w:t>
        </w:r>
        <w:r>
          <w:rPr>
            <w:noProof/>
            <w:webHidden/>
          </w:rPr>
          <w:fldChar w:fldCharType="end"/>
        </w:r>
      </w:hyperlink>
    </w:p>
    <w:p w14:paraId="78431620" w14:textId="77777777" w:rsidR="004F1150" w:rsidRDefault="004F1150">
      <w:pPr>
        <w:pStyle w:val="TOC8"/>
        <w:rPr>
          <w:rFonts w:asciiTheme="minorHAnsi" w:eastAsiaTheme="minorEastAsia" w:hAnsiTheme="minorHAnsi"/>
          <w:noProof/>
        </w:rPr>
      </w:pPr>
      <w:hyperlink w:anchor="_Toc435641489" w:history="1">
        <w:r w:rsidRPr="00316CA2">
          <w:rPr>
            <w:rStyle w:val="Hyperlink"/>
            <w:noProof/>
          </w:rPr>
          <w:t>3.2</w:t>
        </w:r>
        <w:r>
          <w:rPr>
            <w:rFonts w:asciiTheme="minorHAnsi" w:eastAsiaTheme="minorEastAsia" w:hAnsiTheme="minorHAnsi"/>
            <w:noProof/>
          </w:rPr>
          <w:tab/>
        </w:r>
        <w:r w:rsidRPr="00316CA2">
          <w:rPr>
            <w:rStyle w:val="Hyperlink"/>
            <w:noProof/>
            <w:lang w:eastAsia="zh-CN"/>
          </w:rPr>
          <w:t>Comparison of Simulation Cost and Accuracy</w:t>
        </w:r>
        <w:r>
          <w:rPr>
            <w:noProof/>
            <w:webHidden/>
          </w:rPr>
          <w:tab/>
        </w:r>
        <w:r>
          <w:rPr>
            <w:noProof/>
            <w:webHidden/>
          </w:rPr>
          <w:fldChar w:fldCharType="begin"/>
        </w:r>
        <w:r>
          <w:rPr>
            <w:noProof/>
            <w:webHidden/>
          </w:rPr>
          <w:instrText xml:space="preserve"> PAGEREF _Toc435641489 \h </w:instrText>
        </w:r>
        <w:r>
          <w:rPr>
            <w:noProof/>
            <w:webHidden/>
          </w:rPr>
        </w:r>
        <w:r>
          <w:rPr>
            <w:noProof/>
            <w:webHidden/>
          </w:rPr>
          <w:fldChar w:fldCharType="separate"/>
        </w:r>
        <w:r>
          <w:rPr>
            <w:noProof/>
            <w:webHidden/>
          </w:rPr>
          <w:t>37</w:t>
        </w:r>
        <w:r>
          <w:rPr>
            <w:noProof/>
            <w:webHidden/>
          </w:rPr>
          <w:fldChar w:fldCharType="end"/>
        </w:r>
      </w:hyperlink>
    </w:p>
    <w:p w14:paraId="40B4C316" w14:textId="77777777" w:rsidR="004F1150" w:rsidRDefault="004F1150">
      <w:pPr>
        <w:pStyle w:val="TOC7"/>
        <w:rPr>
          <w:rFonts w:asciiTheme="minorHAnsi" w:eastAsiaTheme="minorEastAsia" w:hAnsiTheme="minorHAnsi"/>
          <w:noProof/>
        </w:rPr>
      </w:pPr>
      <w:hyperlink w:anchor="_Toc435641490" w:history="1">
        <w:r w:rsidRPr="00316CA2">
          <w:rPr>
            <w:rStyle w:val="Hyperlink"/>
            <w:noProof/>
          </w:rPr>
          <w:t>4.0</w:t>
        </w:r>
        <w:r>
          <w:rPr>
            <w:rFonts w:asciiTheme="minorHAnsi" w:eastAsiaTheme="minorEastAsia" w:hAnsiTheme="minorHAnsi"/>
            <w:noProof/>
          </w:rPr>
          <w:tab/>
        </w:r>
        <w:r w:rsidRPr="00316CA2">
          <w:rPr>
            <w:rStyle w:val="Hyperlink"/>
            <w:noProof/>
          </w:rPr>
          <w:t>References</w:t>
        </w:r>
        <w:r>
          <w:rPr>
            <w:noProof/>
            <w:webHidden/>
          </w:rPr>
          <w:tab/>
        </w:r>
        <w:r>
          <w:rPr>
            <w:noProof/>
            <w:webHidden/>
          </w:rPr>
          <w:fldChar w:fldCharType="begin"/>
        </w:r>
        <w:r>
          <w:rPr>
            <w:noProof/>
            <w:webHidden/>
          </w:rPr>
          <w:instrText xml:space="preserve"> PAGEREF _Toc435641490 \h </w:instrText>
        </w:r>
        <w:r>
          <w:rPr>
            <w:noProof/>
            <w:webHidden/>
          </w:rPr>
        </w:r>
        <w:r>
          <w:rPr>
            <w:noProof/>
            <w:webHidden/>
          </w:rPr>
          <w:fldChar w:fldCharType="separate"/>
        </w:r>
        <w:r>
          <w:rPr>
            <w:noProof/>
            <w:webHidden/>
          </w:rPr>
          <w:t>38</w:t>
        </w:r>
        <w:r>
          <w:rPr>
            <w:noProof/>
            <w:webHidden/>
          </w:rPr>
          <w:fldChar w:fldCharType="end"/>
        </w:r>
      </w:hyperlink>
    </w:p>
    <w:p w14:paraId="7FF30567" w14:textId="77777777" w:rsidR="004F1150" w:rsidRDefault="004F1150">
      <w:pPr>
        <w:spacing w:after="200" w:line="276" w:lineRule="auto"/>
        <w:rPr>
          <w:rStyle w:val="Hyperlink"/>
          <w:b/>
          <w:noProof/>
        </w:rPr>
      </w:pPr>
      <w:r>
        <w:rPr>
          <w:rStyle w:val="Hyperlink"/>
          <w:noProof/>
        </w:rPr>
        <w:br w:type="page"/>
      </w:r>
    </w:p>
    <w:p w14:paraId="71ACE766" w14:textId="1706EE5C" w:rsidR="004F1150" w:rsidRDefault="004F1150">
      <w:pPr>
        <w:pStyle w:val="TOC6"/>
        <w:rPr>
          <w:rFonts w:asciiTheme="minorHAnsi" w:eastAsiaTheme="minorEastAsia" w:hAnsiTheme="minorHAnsi"/>
          <w:b w:val="0"/>
          <w:noProof/>
        </w:rPr>
      </w:pPr>
      <w:hyperlink w:anchor="_Toc435641491" w:history="1">
        <w:r w:rsidRPr="00316CA2">
          <w:rPr>
            <w:rStyle w:val="Hyperlink"/>
            <w:noProof/>
          </w:rPr>
          <w:t>Moving Bed</w:t>
        </w:r>
        <w:r>
          <w:rPr>
            <w:noProof/>
            <w:webHidden/>
          </w:rPr>
          <w:tab/>
        </w:r>
        <w:r>
          <w:rPr>
            <w:noProof/>
            <w:webHidden/>
          </w:rPr>
          <w:fldChar w:fldCharType="begin"/>
        </w:r>
        <w:r>
          <w:rPr>
            <w:noProof/>
            <w:webHidden/>
          </w:rPr>
          <w:instrText xml:space="preserve"> PAGEREF _Toc435641491 \h </w:instrText>
        </w:r>
        <w:r>
          <w:rPr>
            <w:noProof/>
            <w:webHidden/>
          </w:rPr>
        </w:r>
        <w:r>
          <w:rPr>
            <w:noProof/>
            <w:webHidden/>
          </w:rPr>
          <w:fldChar w:fldCharType="separate"/>
        </w:r>
        <w:r>
          <w:rPr>
            <w:noProof/>
            <w:webHidden/>
          </w:rPr>
          <w:t>39</w:t>
        </w:r>
        <w:r>
          <w:rPr>
            <w:noProof/>
            <w:webHidden/>
          </w:rPr>
          <w:fldChar w:fldCharType="end"/>
        </w:r>
      </w:hyperlink>
    </w:p>
    <w:p w14:paraId="11362E0B" w14:textId="77777777" w:rsidR="004F1150" w:rsidRDefault="004F1150">
      <w:pPr>
        <w:pStyle w:val="TOC7"/>
        <w:rPr>
          <w:rFonts w:asciiTheme="minorHAnsi" w:eastAsiaTheme="minorEastAsia" w:hAnsiTheme="minorHAnsi"/>
          <w:noProof/>
        </w:rPr>
      </w:pPr>
      <w:hyperlink w:anchor="_Toc435641492" w:history="1">
        <w:r w:rsidRPr="00316CA2">
          <w:rPr>
            <w:rStyle w:val="Hyperlink"/>
            <w:noProof/>
          </w:rPr>
          <w:t>1.0</w:t>
        </w:r>
        <w:r>
          <w:rPr>
            <w:rFonts w:asciiTheme="minorHAnsi" w:eastAsiaTheme="minorEastAsia" w:hAnsiTheme="minorHAnsi"/>
            <w:noProof/>
          </w:rPr>
          <w:tab/>
        </w:r>
        <w:r w:rsidRPr="00316CA2">
          <w:rPr>
            <w:rStyle w:val="Hyperlink"/>
            <w:noProof/>
          </w:rPr>
          <w:t>Introduction</w:t>
        </w:r>
        <w:r>
          <w:rPr>
            <w:noProof/>
            <w:webHidden/>
          </w:rPr>
          <w:tab/>
        </w:r>
        <w:r>
          <w:rPr>
            <w:noProof/>
            <w:webHidden/>
          </w:rPr>
          <w:fldChar w:fldCharType="begin"/>
        </w:r>
        <w:r>
          <w:rPr>
            <w:noProof/>
            <w:webHidden/>
          </w:rPr>
          <w:instrText xml:space="preserve"> PAGEREF _Toc435641492 \h </w:instrText>
        </w:r>
        <w:r>
          <w:rPr>
            <w:noProof/>
            <w:webHidden/>
          </w:rPr>
        </w:r>
        <w:r>
          <w:rPr>
            <w:noProof/>
            <w:webHidden/>
          </w:rPr>
          <w:fldChar w:fldCharType="separate"/>
        </w:r>
        <w:r>
          <w:rPr>
            <w:noProof/>
            <w:webHidden/>
          </w:rPr>
          <w:t>39</w:t>
        </w:r>
        <w:r>
          <w:rPr>
            <w:noProof/>
            <w:webHidden/>
          </w:rPr>
          <w:fldChar w:fldCharType="end"/>
        </w:r>
      </w:hyperlink>
    </w:p>
    <w:p w14:paraId="66910461" w14:textId="77777777" w:rsidR="004F1150" w:rsidRDefault="004F1150">
      <w:pPr>
        <w:pStyle w:val="TOC7"/>
        <w:rPr>
          <w:rFonts w:asciiTheme="minorHAnsi" w:eastAsiaTheme="minorEastAsia" w:hAnsiTheme="minorHAnsi"/>
          <w:noProof/>
        </w:rPr>
      </w:pPr>
      <w:hyperlink w:anchor="_Toc435641493" w:history="1">
        <w:r w:rsidRPr="00316CA2">
          <w:rPr>
            <w:rStyle w:val="Hyperlink"/>
            <w:noProof/>
          </w:rPr>
          <w:t>2.0</w:t>
        </w:r>
        <w:r>
          <w:rPr>
            <w:rFonts w:asciiTheme="minorHAnsi" w:eastAsiaTheme="minorEastAsia" w:hAnsiTheme="minorHAnsi"/>
            <w:noProof/>
          </w:rPr>
          <w:tab/>
        </w:r>
        <w:r w:rsidRPr="00316CA2">
          <w:rPr>
            <w:rStyle w:val="Hyperlink"/>
            <w:noProof/>
          </w:rPr>
          <w:t>General Information</w:t>
        </w:r>
        <w:r>
          <w:rPr>
            <w:noProof/>
            <w:webHidden/>
          </w:rPr>
          <w:tab/>
        </w:r>
        <w:r>
          <w:rPr>
            <w:noProof/>
            <w:webHidden/>
          </w:rPr>
          <w:fldChar w:fldCharType="begin"/>
        </w:r>
        <w:r>
          <w:rPr>
            <w:noProof/>
            <w:webHidden/>
          </w:rPr>
          <w:instrText xml:space="preserve"> PAGEREF _Toc435641493 \h </w:instrText>
        </w:r>
        <w:r>
          <w:rPr>
            <w:noProof/>
            <w:webHidden/>
          </w:rPr>
        </w:r>
        <w:r>
          <w:rPr>
            <w:noProof/>
            <w:webHidden/>
          </w:rPr>
          <w:fldChar w:fldCharType="separate"/>
        </w:r>
        <w:r>
          <w:rPr>
            <w:noProof/>
            <w:webHidden/>
          </w:rPr>
          <w:t>39</w:t>
        </w:r>
        <w:r>
          <w:rPr>
            <w:noProof/>
            <w:webHidden/>
          </w:rPr>
          <w:fldChar w:fldCharType="end"/>
        </w:r>
      </w:hyperlink>
    </w:p>
    <w:p w14:paraId="6461F9C4" w14:textId="77777777" w:rsidR="004F1150" w:rsidRDefault="004F1150">
      <w:pPr>
        <w:pStyle w:val="TOC8"/>
        <w:rPr>
          <w:rFonts w:asciiTheme="minorHAnsi" w:eastAsiaTheme="minorEastAsia" w:hAnsiTheme="minorHAnsi"/>
          <w:noProof/>
        </w:rPr>
      </w:pPr>
      <w:hyperlink w:anchor="_Toc435641494" w:history="1">
        <w:r w:rsidRPr="00316CA2">
          <w:rPr>
            <w:rStyle w:val="Hyperlink"/>
            <w:noProof/>
          </w:rPr>
          <w:t>2.1</w:t>
        </w:r>
        <w:r>
          <w:rPr>
            <w:rFonts w:asciiTheme="minorHAnsi" w:eastAsiaTheme="minorEastAsia" w:hAnsiTheme="minorHAnsi"/>
            <w:noProof/>
          </w:rPr>
          <w:tab/>
        </w:r>
        <w:r w:rsidRPr="00316CA2">
          <w:rPr>
            <w:rStyle w:val="Hyperlink"/>
            <w:noProof/>
          </w:rPr>
          <w:t>Overview</w:t>
        </w:r>
        <w:r>
          <w:rPr>
            <w:noProof/>
            <w:webHidden/>
          </w:rPr>
          <w:tab/>
        </w:r>
        <w:r>
          <w:rPr>
            <w:noProof/>
            <w:webHidden/>
          </w:rPr>
          <w:fldChar w:fldCharType="begin"/>
        </w:r>
        <w:r>
          <w:rPr>
            <w:noProof/>
            <w:webHidden/>
          </w:rPr>
          <w:instrText xml:space="preserve"> PAGEREF _Toc435641494 \h </w:instrText>
        </w:r>
        <w:r>
          <w:rPr>
            <w:noProof/>
            <w:webHidden/>
          </w:rPr>
        </w:r>
        <w:r>
          <w:rPr>
            <w:noProof/>
            <w:webHidden/>
          </w:rPr>
          <w:fldChar w:fldCharType="separate"/>
        </w:r>
        <w:r>
          <w:rPr>
            <w:noProof/>
            <w:webHidden/>
          </w:rPr>
          <w:t>39</w:t>
        </w:r>
        <w:r>
          <w:rPr>
            <w:noProof/>
            <w:webHidden/>
          </w:rPr>
          <w:fldChar w:fldCharType="end"/>
        </w:r>
      </w:hyperlink>
    </w:p>
    <w:p w14:paraId="1DB7D010" w14:textId="77777777" w:rsidR="004F1150" w:rsidRDefault="004F1150">
      <w:pPr>
        <w:pStyle w:val="TOC8"/>
        <w:rPr>
          <w:rFonts w:asciiTheme="minorHAnsi" w:eastAsiaTheme="minorEastAsia" w:hAnsiTheme="minorHAnsi"/>
          <w:noProof/>
        </w:rPr>
      </w:pPr>
      <w:hyperlink w:anchor="_Toc435641495" w:history="1">
        <w:r w:rsidRPr="00316CA2">
          <w:rPr>
            <w:rStyle w:val="Hyperlink"/>
            <w:noProof/>
          </w:rPr>
          <w:t>2.2</w:t>
        </w:r>
        <w:r>
          <w:rPr>
            <w:rFonts w:asciiTheme="minorHAnsi" w:eastAsiaTheme="minorEastAsia" w:hAnsiTheme="minorHAnsi"/>
            <w:noProof/>
          </w:rPr>
          <w:tab/>
        </w:r>
        <w:r w:rsidRPr="00316CA2">
          <w:rPr>
            <w:rStyle w:val="Hyperlink"/>
            <w:noProof/>
          </w:rPr>
          <w:t>Model Assumptions</w:t>
        </w:r>
        <w:r>
          <w:rPr>
            <w:noProof/>
            <w:webHidden/>
          </w:rPr>
          <w:tab/>
        </w:r>
        <w:r>
          <w:rPr>
            <w:noProof/>
            <w:webHidden/>
          </w:rPr>
          <w:fldChar w:fldCharType="begin"/>
        </w:r>
        <w:r>
          <w:rPr>
            <w:noProof/>
            <w:webHidden/>
          </w:rPr>
          <w:instrText xml:space="preserve"> PAGEREF _Toc435641495 \h </w:instrText>
        </w:r>
        <w:r>
          <w:rPr>
            <w:noProof/>
            <w:webHidden/>
          </w:rPr>
        </w:r>
        <w:r>
          <w:rPr>
            <w:noProof/>
            <w:webHidden/>
          </w:rPr>
          <w:fldChar w:fldCharType="separate"/>
        </w:r>
        <w:r>
          <w:rPr>
            <w:noProof/>
            <w:webHidden/>
          </w:rPr>
          <w:t>40</w:t>
        </w:r>
        <w:r>
          <w:rPr>
            <w:noProof/>
            <w:webHidden/>
          </w:rPr>
          <w:fldChar w:fldCharType="end"/>
        </w:r>
      </w:hyperlink>
    </w:p>
    <w:p w14:paraId="2FB5B2F5" w14:textId="77777777" w:rsidR="004F1150" w:rsidRDefault="004F1150">
      <w:pPr>
        <w:pStyle w:val="TOC7"/>
        <w:rPr>
          <w:rFonts w:asciiTheme="minorHAnsi" w:eastAsiaTheme="minorEastAsia" w:hAnsiTheme="minorHAnsi"/>
          <w:noProof/>
        </w:rPr>
      </w:pPr>
      <w:hyperlink w:anchor="_Toc435641496" w:history="1">
        <w:r w:rsidRPr="00316CA2">
          <w:rPr>
            <w:rStyle w:val="Hyperlink"/>
            <w:noProof/>
          </w:rPr>
          <w:t>3.0</w:t>
        </w:r>
        <w:r>
          <w:rPr>
            <w:rFonts w:asciiTheme="minorHAnsi" w:eastAsiaTheme="minorEastAsia" w:hAnsiTheme="minorHAnsi"/>
            <w:noProof/>
          </w:rPr>
          <w:tab/>
        </w:r>
        <w:r w:rsidRPr="00316CA2">
          <w:rPr>
            <w:rStyle w:val="Hyperlink"/>
            <w:noProof/>
          </w:rPr>
          <w:t>Model Structure</w:t>
        </w:r>
        <w:r>
          <w:rPr>
            <w:noProof/>
            <w:webHidden/>
          </w:rPr>
          <w:tab/>
        </w:r>
        <w:r>
          <w:rPr>
            <w:noProof/>
            <w:webHidden/>
          </w:rPr>
          <w:fldChar w:fldCharType="begin"/>
        </w:r>
        <w:r>
          <w:rPr>
            <w:noProof/>
            <w:webHidden/>
          </w:rPr>
          <w:instrText xml:space="preserve"> PAGEREF _Toc435641496 \h </w:instrText>
        </w:r>
        <w:r>
          <w:rPr>
            <w:noProof/>
            <w:webHidden/>
          </w:rPr>
        </w:r>
        <w:r>
          <w:rPr>
            <w:noProof/>
            <w:webHidden/>
          </w:rPr>
          <w:fldChar w:fldCharType="separate"/>
        </w:r>
        <w:r>
          <w:rPr>
            <w:noProof/>
            <w:webHidden/>
          </w:rPr>
          <w:t>41</w:t>
        </w:r>
        <w:r>
          <w:rPr>
            <w:noProof/>
            <w:webHidden/>
          </w:rPr>
          <w:fldChar w:fldCharType="end"/>
        </w:r>
      </w:hyperlink>
    </w:p>
    <w:p w14:paraId="689F1CDF" w14:textId="77777777" w:rsidR="004F1150" w:rsidRDefault="004F1150">
      <w:pPr>
        <w:pStyle w:val="TOC8"/>
        <w:rPr>
          <w:rFonts w:asciiTheme="minorHAnsi" w:eastAsiaTheme="minorEastAsia" w:hAnsiTheme="minorHAnsi"/>
          <w:noProof/>
        </w:rPr>
      </w:pPr>
      <w:hyperlink w:anchor="_Toc435641497" w:history="1">
        <w:r w:rsidRPr="00316CA2">
          <w:rPr>
            <w:rStyle w:val="Hyperlink"/>
            <w:noProof/>
          </w:rPr>
          <w:t>3.1</w:t>
        </w:r>
        <w:r>
          <w:rPr>
            <w:rFonts w:asciiTheme="minorHAnsi" w:eastAsiaTheme="minorEastAsia" w:hAnsiTheme="minorHAnsi"/>
            <w:noProof/>
          </w:rPr>
          <w:tab/>
        </w:r>
        <w:r w:rsidRPr="00316CA2">
          <w:rPr>
            <w:rStyle w:val="Hyperlink"/>
            <w:noProof/>
          </w:rPr>
          <w:t>IO Structure and Reactor Dimensions</w:t>
        </w:r>
        <w:r>
          <w:rPr>
            <w:noProof/>
            <w:webHidden/>
          </w:rPr>
          <w:tab/>
        </w:r>
        <w:r>
          <w:rPr>
            <w:noProof/>
            <w:webHidden/>
          </w:rPr>
          <w:fldChar w:fldCharType="begin"/>
        </w:r>
        <w:r>
          <w:rPr>
            <w:noProof/>
            <w:webHidden/>
          </w:rPr>
          <w:instrText xml:space="preserve"> PAGEREF _Toc435641497 \h </w:instrText>
        </w:r>
        <w:r>
          <w:rPr>
            <w:noProof/>
            <w:webHidden/>
          </w:rPr>
        </w:r>
        <w:r>
          <w:rPr>
            <w:noProof/>
            <w:webHidden/>
          </w:rPr>
          <w:fldChar w:fldCharType="separate"/>
        </w:r>
        <w:r>
          <w:rPr>
            <w:noProof/>
            <w:webHidden/>
          </w:rPr>
          <w:t>41</w:t>
        </w:r>
        <w:r>
          <w:rPr>
            <w:noProof/>
            <w:webHidden/>
          </w:rPr>
          <w:fldChar w:fldCharType="end"/>
        </w:r>
      </w:hyperlink>
    </w:p>
    <w:p w14:paraId="3B2375DF" w14:textId="77777777" w:rsidR="004F1150" w:rsidRDefault="004F1150">
      <w:pPr>
        <w:pStyle w:val="TOC8"/>
        <w:rPr>
          <w:rFonts w:asciiTheme="minorHAnsi" w:eastAsiaTheme="minorEastAsia" w:hAnsiTheme="minorHAnsi"/>
          <w:noProof/>
        </w:rPr>
      </w:pPr>
      <w:hyperlink w:anchor="_Toc435641498" w:history="1">
        <w:r w:rsidRPr="00316CA2">
          <w:rPr>
            <w:rStyle w:val="Hyperlink"/>
            <w:noProof/>
          </w:rPr>
          <w:t>3.2</w:t>
        </w:r>
        <w:r>
          <w:rPr>
            <w:rFonts w:asciiTheme="minorHAnsi" w:eastAsiaTheme="minorEastAsia" w:hAnsiTheme="minorHAnsi"/>
            <w:noProof/>
          </w:rPr>
          <w:tab/>
        </w:r>
        <w:r w:rsidRPr="00316CA2">
          <w:rPr>
            <w:rStyle w:val="Hyperlink"/>
            <w:noProof/>
          </w:rPr>
          <w:t>Component List and Physical Properties</w:t>
        </w:r>
        <w:r>
          <w:rPr>
            <w:noProof/>
            <w:webHidden/>
          </w:rPr>
          <w:tab/>
        </w:r>
        <w:r>
          <w:rPr>
            <w:noProof/>
            <w:webHidden/>
          </w:rPr>
          <w:fldChar w:fldCharType="begin"/>
        </w:r>
        <w:r>
          <w:rPr>
            <w:noProof/>
            <w:webHidden/>
          </w:rPr>
          <w:instrText xml:space="preserve"> PAGEREF _Toc435641498 \h </w:instrText>
        </w:r>
        <w:r>
          <w:rPr>
            <w:noProof/>
            <w:webHidden/>
          </w:rPr>
        </w:r>
        <w:r>
          <w:rPr>
            <w:noProof/>
            <w:webHidden/>
          </w:rPr>
          <w:fldChar w:fldCharType="separate"/>
        </w:r>
        <w:r>
          <w:rPr>
            <w:noProof/>
            <w:webHidden/>
          </w:rPr>
          <w:t>41</w:t>
        </w:r>
        <w:r>
          <w:rPr>
            <w:noProof/>
            <w:webHidden/>
          </w:rPr>
          <w:fldChar w:fldCharType="end"/>
        </w:r>
      </w:hyperlink>
    </w:p>
    <w:p w14:paraId="5A6DC433" w14:textId="77777777" w:rsidR="004F1150" w:rsidRDefault="004F1150">
      <w:pPr>
        <w:pStyle w:val="TOC8"/>
        <w:rPr>
          <w:rFonts w:asciiTheme="minorHAnsi" w:eastAsiaTheme="minorEastAsia" w:hAnsiTheme="minorHAnsi"/>
          <w:noProof/>
        </w:rPr>
      </w:pPr>
      <w:hyperlink w:anchor="_Toc435641499" w:history="1">
        <w:r w:rsidRPr="00316CA2">
          <w:rPr>
            <w:rStyle w:val="Hyperlink"/>
            <w:noProof/>
          </w:rPr>
          <w:t>3.3</w:t>
        </w:r>
        <w:r>
          <w:rPr>
            <w:rFonts w:asciiTheme="minorHAnsi" w:eastAsiaTheme="minorEastAsia" w:hAnsiTheme="minorHAnsi"/>
            <w:noProof/>
          </w:rPr>
          <w:tab/>
        </w:r>
        <w:r w:rsidRPr="00316CA2">
          <w:rPr>
            <w:rStyle w:val="Hyperlink"/>
            <w:noProof/>
          </w:rPr>
          <w:t>Mass Balance and Pressure Drop</w:t>
        </w:r>
        <w:r>
          <w:rPr>
            <w:noProof/>
            <w:webHidden/>
          </w:rPr>
          <w:tab/>
        </w:r>
        <w:r>
          <w:rPr>
            <w:noProof/>
            <w:webHidden/>
          </w:rPr>
          <w:fldChar w:fldCharType="begin"/>
        </w:r>
        <w:r>
          <w:rPr>
            <w:noProof/>
            <w:webHidden/>
          </w:rPr>
          <w:instrText xml:space="preserve"> PAGEREF _Toc435641499 \h </w:instrText>
        </w:r>
        <w:r>
          <w:rPr>
            <w:noProof/>
            <w:webHidden/>
          </w:rPr>
        </w:r>
        <w:r>
          <w:rPr>
            <w:noProof/>
            <w:webHidden/>
          </w:rPr>
          <w:fldChar w:fldCharType="separate"/>
        </w:r>
        <w:r>
          <w:rPr>
            <w:noProof/>
            <w:webHidden/>
          </w:rPr>
          <w:t>41</w:t>
        </w:r>
        <w:r>
          <w:rPr>
            <w:noProof/>
            <w:webHidden/>
          </w:rPr>
          <w:fldChar w:fldCharType="end"/>
        </w:r>
      </w:hyperlink>
    </w:p>
    <w:p w14:paraId="400CD0B6" w14:textId="77777777" w:rsidR="004F1150" w:rsidRDefault="004F1150">
      <w:pPr>
        <w:pStyle w:val="TOC8"/>
        <w:rPr>
          <w:rFonts w:asciiTheme="minorHAnsi" w:eastAsiaTheme="minorEastAsia" w:hAnsiTheme="minorHAnsi"/>
          <w:noProof/>
        </w:rPr>
      </w:pPr>
      <w:hyperlink w:anchor="_Toc435641500" w:history="1">
        <w:r w:rsidRPr="00316CA2">
          <w:rPr>
            <w:rStyle w:val="Hyperlink"/>
            <w:noProof/>
          </w:rPr>
          <w:t>3.4</w:t>
        </w:r>
        <w:r>
          <w:rPr>
            <w:rFonts w:asciiTheme="minorHAnsi" w:eastAsiaTheme="minorEastAsia" w:hAnsiTheme="minorHAnsi"/>
            <w:noProof/>
          </w:rPr>
          <w:tab/>
        </w:r>
        <w:r w:rsidRPr="00316CA2">
          <w:rPr>
            <w:rStyle w:val="Hyperlink"/>
            <w:noProof/>
          </w:rPr>
          <w:t>Energy Balance</w:t>
        </w:r>
        <w:r>
          <w:rPr>
            <w:noProof/>
            <w:webHidden/>
          </w:rPr>
          <w:tab/>
        </w:r>
        <w:r>
          <w:rPr>
            <w:noProof/>
            <w:webHidden/>
          </w:rPr>
          <w:fldChar w:fldCharType="begin"/>
        </w:r>
        <w:r>
          <w:rPr>
            <w:noProof/>
            <w:webHidden/>
          </w:rPr>
          <w:instrText xml:space="preserve"> PAGEREF _Toc435641500 \h </w:instrText>
        </w:r>
        <w:r>
          <w:rPr>
            <w:noProof/>
            <w:webHidden/>
          </w:rPr>
        </w:r>
        <w:r>
          <w:rPr>
            <w:noProof/>
            <w:webHidden/>
          </w:rPr>
          <w:fldChar w:fldCharType="separate"/>
        </w:r>
        <w:r>
          <w:rPr>
            <w:noProof/>
            <w:webHidden/>
          </w:rPr>
          <w:t>42</w:t>
        </w:r>
        <w:r>
          <w:rPr>
            <w:noProof/>
            <w:webHidden/>
          </w:rPr>
          <w:fldChar w:fldCharType="end"/>
        </w:r>
      </w:hyperlink>
    </w:p>
    <w:p w14:paraId="46AFBD71" w14:textId="77777777" w:rsidR="004F1150" w:rsidRDefault="004F1150">
      <w:pPr>
        <w:pStyle w:val="TOC8"/>
        <w:rPr>
          <w:rFonts w:asciiTheme="minorHAnsi" w:eastAsiaTheme="minorEastAsia" w:hAnsiTheme="minorHAnsi"/>
          <w:noProof/>
        </w:rPr>
      </w:pPr>
      <w:hyperlink w:anchor="_Toc435641501" w:history="1">
        <w:r w:rsidRPr="00316CA2">
          <w:rPr>
            <w:rStyle w:val="Hyperlink"/>
            <w:noProof/>
          </w:rPr>
          <w:t>3.5</w:t>
        </w:r>
        <w:r>
          <w:rPr>
            <w:rFonts w:asciiTheme="minorHAnsi" w:eastAsiaTheme="minorEastAsia" w:hAnsiTheme="minorHAnsi"/>
            <w:noProof/>
          </w:rPr>
          <w:tab/>
        </w:r>
        <w:r w:rsidRPr="00316CA2">
          <w:rPr>
            <w:rStyle w:val="Hyperlink"/>
            <w:noProof/>
          </w:rPr>
          <w:t>Initialization Strategy</w:t>
        </w:r>
        <w:r>
          <w:rPr>
            <w:noProof/>
            <w:webHidden/>
          </w:rPr>
          <w:tab/>
        </w:r>
        <w:r>
          <w:rPr>
            <w:noProof/>
            <w:webHidden/>
          </w:rPr>
          <w:fldChar w:fldCharType="begin"/>
        </w:r>
        <w:r>
          <w:rPr>
            <w:noProof/>
            <w:webHidden/>
          </w:rPr>
          <w:instrText xml:space="preserve"> PAGEREF _Toc435641501 \h </w:instrText>
        </w:r>
        <w:r>
          <w:rPr>
            <w:noProof/>
            <w:webHidden/>
          </w:rPr>
        </w:r>
        <w:r>
          <w:rPr>
            <w:noProof/>
            <w:webHidden/>
          </w:rPr>
          <w:fldChar w:fldCharType="separate"/>
        </w:r>
        <w:r>
          <w:rPr>
            <w:noProof/>
            <w:webHidden/>
          </w:rPr>
          <w:t>43</w:t>
        </w:r>
        <w:r>
          <w:rPr>
            <w:noProof/>
            <w:webHidden/>
          </w:rPr>
          <w:fldChar w:fldCharType="end"/>
        </w:r>
      </w:hyperlink>
    </w:p>
    <w:p w14:paraId="5F038465" w14:textId="77777777" w:rsidR="004F1150" w:rsidRDefault="004F1150">
      <w:pPr>
        <w:pStyle w:val="TOC8"/>
        <w:rPr>
          <w:rFonts w:asciiTheme="minorHAnsi" w:eastAsiaTheme="minorEastAsia" w:hAnsiTheme="minorHAnsi"/>
          <w:noProof/>
        </w:rPr>
      </w:pPr>
      <w:hyperlink w:anchor="_Toc435641502" w:history="1">
        <w:r w:rsidRPr="00316CA2">
          <w:rPr>
            <w:rStyle w:val="Hyperlink"/>
            <w:noProof/>
          </w:rPr>
          <w:t>3.6</w:t>
        </w:r>
        <w:r>
          <w:rPr>
            <w:rFonts w:asciiTheme="minorHAnsi" w:eastAsiaTheme="minorEastAsia" w:hAnsiTheme="minorHAnsi"/>
            <w:noProof/>
          </w:rPr>
          <w:tab/>
        </w:r>
        <w:r w:rsidRPr="00316CA2">
          <w:rPr>
            <w:rStyle w:val="Hyperlink"/>
            <w:noProof/>
          </w:rPr>
          <w:t>Other Features</w:t>
        </w:r>
        <w:r>
          <w:rPr>
            <w:noProof/>
            <w:webHidden/>
          </w:rPr>
          <w:tab/>
        </w:r>
        <w:r>
          <w:rPr>
            <w:noProof/>
            <w:webHidden/>
          </w:rPr>
          <w:fldChar w:fldCharType="begin"/>
        </w:r>
        <w:r>
          <w:rPr>
            <w:noProof/>
            <w:webHidden/>
          </w:rPr>
          <w:instrText xml:space="preserve"> PAGEREF _Toc435641502 \h </w:instrText>
        </w:r>
        <w:r>
          <w:rPr>
            <w:noProof/>
            <w:webHidden/>
          </w:rPr>
        </w:r>
        <w:r>
          <w:rPr>
            <w:noProof/>
            <w:webHidden/>
          </w:rPr>
          <w:fldChar w:fldCharType="separate"/>
        </w:r>
        <w:r>
          <w:rPr>
            <w:noProof/>
            <w:webHidden/>
          </w:rPr>
          <w:t>43</w:t>
        </w:r>
        <w:r>
          <w:rPr>
            <w:noProof/>
            <w:webHidden/>
          </w:rPr>
          <w:fldChar w:fldCharType="end"/>
        </w:r>
      </w:hyperlink>
    </w:p>
    <w:p w14:paraId="24FB098F" w14:textId="77777777" w:rsidR="004F1150" w:rsidRDefault="004F1150">
      <w:pPr>
        <w:pStyle w:val="TOC7"/>
        <w:rPr>
          <w:rFonts w:asciiTheme="minorHAnsi" w:eastAsiaTheme="minorEastAsia" w:hAnsiTheme="minorHAnsi"/>
          <w:noProof/>
        </w:rPr>
      </w:pPr>
      <w:hyperlink w:anchor="_Toc435641503" w:history="1">
        <w:r w:rsidRPr="00316CA2">
          <w:rPr>
            <w:rStyle w:val="Hyperlink"/>
            <w:noProof/>
          </w:rPr>
          <w:t>4.0</w:t>
        </w:r>
        <w:r>
          <w:rPr>
            <w:rFonts w:asciiTheme="minorHAnsi" w:eastAsiaTheme="minorEastAsia" w:hAnsiTheme="minorHAnsi"/>
            <w:noProof/>
          </w:rPr>
          <w:tab/>
        </w:r>
        <w:r w:rsidRPr="00316CA2">
          <w:rPr>
            <w:rStyle w:val="Hyperlink"/>
            <w:noProof/>
          </w:rPr>
          <w:t>Tutorial</w:t>
        </w:r>
        <w:r>
          <w:rPr>
            <w:noProof/>
            <w:webHidden/>
          </w:rPr>
          <w:tab/>
        </w:r>
        <w:r>
          <w:rPr>
            <w:noProof/>
            <w:webHidden/>
          </w:rPr>
          <w:fldChar w:fldCharType="begin"/>
        </w:r>
        <w:r>
          <w:rPr>
            <w:noProof/>
            <w:webHidden/>
          </w:rPr>
          <w:instrText xml:space="preserve"> PAGEREF _Toc435641503 \h </w:instrText>
        </w:r>
        <w:r>
          <w:rPr>
            <w:noProof/>
            <w:webHidden/>
          </w:rPr>
        </w:r>
        <w:r>
          <w:rPr>
            <w:noProof/>
            <w:webHidden/>
          </w:rPr>
          <w:fldChar w:fldCharType="separate"/>
        </w:r>
        <w:r>
          <w:rPr>
            <w:noProof/>
            <w:webHidden/>
          </w:rPr>
          <w:t>44</w:t>
        </w:r>
        <w:r>
          <w:rPr>
            <w:noProof/>
            <w:webHidden/>
          </w:rPr>
          <w:fldChar w:fldCharType="end"/>
        </w:r>
      </w:hyperlink>
    </w:p>
    <w:p w14:paraId="4DAA77E2" w14:textId="77777777" w:rsidR="004F1150" w:rsidRDefault="004F1150">
      <w:pPr>
        <w:pStyle w:val="TOC8"/>
        <w:rPr>
          <w:rFonts w:asciiTheme="minorHAnsi" w:eastAsiaTheme="minorEastAsia" w:hAnsiTheme="minorHAnsi"/>
          <w:noProof/>
        </w:rPr>
      </w:pPr>
      <w:hyperlink w:anchor="_Toc435641504" w:history="1">
        <w:r w:rsidRPr="00316CA2">
          <w:rPr>
            <w:rStyle w:val="Hyperlink"/>
            <w:noProof/>
          </w:rPr>
          <w:t>4.1</w:t>
        </w:r>
        <w:r>
          <w:rPr>
            <w:rFonts w:asciiTheme="minorHAnsi" w:eastAsiaTheme="minorEastAsia" w:hAnsiTheme="minorHAnsi"/>
            <w:noProof/>
          </w:rPr>
          <w:tab/>
        </w:r>
        <w:r w:rsidRPr="00316CA2">
          <w:rPr>
            <w:rStyle w:val="Hyperlink"/>
            <w:noProof/>
          </w:rPr>
          <w:t>Steady-State Model</w:t>
        </w:r>
        <w:r>
          <w:rPr>
            <w:noProof/>
            <w:webHidden/>
          </w:rPr>
          <w:tab/>
        </w:r>
        <w:r>
          <w:rPr>
            <w:noProof/>
            <w:webHidden/>
          </w:rPr>
          <w:fldChar w:fldCharType="begin"/>
        </w:r>
        <w:r>
          <w:rPr>
            <w:noProof/>
            <w:webHidden/>
          </w:rPr>
          <w:instrText xml:space="preserve"> PAGEREF _Toc435641504 \h </w:instrText>
        </w:r>
        <w:r>
          <w:rPr>
            <w:noProof/>
            <w:webHidden/>
          </w:rPr>
        </w:r>
        <w:r>
          <w:rPr>
            <w:noProof/>
            <w:webHidden/>
          </w:rPr>
          <w:fldChar w:fldCharType="separate"/>
        </w:r>
        <w:r>
          <w:rPr>
            <w:noProof/>
            <w:webHidden/>
          </w:rPr>
          <w:t>44</w:t>
        </w:r>
        <w:r>
          <w:rPr>
            <w:noProof/>
            <w:webHidden/>
          </w:rPr>
          <w:fldChar w:fldCharType="end"/>
        </w:r>
      </w:hyperlink>
    </w:p>
    <w:p w14:paraId="1FC5F724" w14:textId="77777777" w:rsidR="004F1150" w:rsidRDefault="004F1150">
      <w:pPr>
        <w:pStyle w:val="TOC8"/>
        <w:rPr>
          <w:rFonts w:asciiTheme="minorHAnsi" w:eastAsiaTheme="minorEastAsia" w:hAnsiTheme="minorHAnsi"/>
          <w:noProof/>
        </w:rPr>
      </w:pPr>
      <w:hyperlink w:anchor="_Toc435641505" w:history="1">
        <w:r w:rsidRPr="00316CA2">
          <w:rPr>
            <w:rStyle w:val="Hyperlink"/>
            <w:noProof/>
          </w:rPr>
          <w:t>4.2</w:t>
        </w:r>
        <w:r>
          <w:rPr>
            <w:rFonts w:asciiTheme="minorHAnsi" w:eastAsiaTheme="minorEastAsia" w:hAnsiTheme="minorHAnsi"/>
            <w:noProof/>
          </w:rPr>
          <w:tab/>
        </w:r>
        <w:r w:rsidRPr="00316CA2">
          <w:rPr>
            <w:rStyle w:val="Hyperlink"/>
            <w:noProof/>
          </w:rPr>
          <w:t>Dynamic Model</w:t>
        </w:r>
        <w:r>
          <w:rPr>
            <w:noProof/>
            <w:webHidden/>
          </w:rPr>
          <w:tab/>
        </w:r>
        <w:r>
          <w:rPr>
            <w:noProof/>
            <w:webHidden/>
          </w:rPr>
          <w:fldChar w:fldCharType="begin"/>
        </w:r>
        <w:r>
          <w:rPr>
            <w:noProof/>
            <w:webHidden/>
          </w:rPr>
          <w:instrText xml:space="preserve"> PAGEREF _Toc435641505 \h </w:instrText>
        </w:r>
        <w:r>
          <w:rPr>
            <w:noProof/>
            <w:webHidden/>
          </w:rPr>
        </w:r>
        <w:r>
          <w:rPr>
            <w:noProof/>
            <w:webHidden/>
          </w:rPr>
          <w:fldChar w:fldCharType="separate"/>
        </w:r>
        <w:r>
          <w:rPr>
            <w:noProof/>
            <w:webHidden/>
          </w:rPr>
          <w:t>48</w:t>
        </w:r>
        <w:r>
          <w:rPr>
            <w:noProof/>
            <w:webHidden/>
          </w:rPr>
          <w:fldChar w:fldCharType="end"/>
        </w:r>
      </w:hyperlink>
    </w:p>
    <w:p w14:paraId="08A6D1FC" w14:textId="77777777" w:rsidR="004F1150" w:rsidRDefault="004F1150">
      <w:pPr>
        <w:pStyle w:val="TOC8"/>
        <w:rPr>
          <w:rFonts w:asciiTheme="minorHAnsi" w:eastAsiaTheme="minorEastAsia" w:hAnsiTheme="minorHAnsi"/>
          <w:noProof/>
        </w:rPr>
      </w:pPr>
      <w:hyperlink w:anchor="_Toc435641506" w:history="1">
        <w:r w:rsidRPr="00316CA2">
          <w:rPr>
            <w:rStyle w:val="Hyperlink"/>
            <w:noProof/>
          </w:rPr>
          <w:t>4.3</w:t>
        </w:r>
        <w:r>
          <w:rPr>
            <w:rFonts w:asciiTheme="minorHAnsi" w:eastAsiaTheme="minorEastAsia" w:hAnsiTheme="minorHAnsi"/>
            <w:noProof/>
          </w:rPr>
          <w:tab/>
        </w:r>
        <w:r w:rsidRPr="00316CA2">
          <w:rPr>
            <w:rStyle w:val="Hyperlink"/>
            <w:noProof/>
          </w:rPr>
          <w:t>Implementation of Model in gPROMS</w:t>
        </w:r>
        <w:r>
          <w:rPr>
            <w:noProof/>
            <w:webHidden/>
          </w:rPr>
          <w:tab/>
        </w:r>
        <w:r>
          <w:rPr>
            <w:noProof/>
            <w:webHidden/>
          </w:rPr>
          <w:fldChar w:fldCharType="begin"/>
        </w:r>
        <w:r>
          <w:rPr>
            <w:noProof/>
            <w:webHidden/>
          </w:rPr>
          <w:instrText xml:space="preserve"> PAGEREF _Toc435641506 \h </w:instrText>
        </w:r>
        <w:r>
          <w:rPr>
            <w:noProof/>
            <w:webHidden/>
          </w:rPr>
        </w:r>
        <w:r>
          <w:rPr>
            <w:noProof/>
            <w:webHidden/>
          </w:rPr>
          <w:fldChar w:fldCharType="separate"/>
        </w:r>
        <w:r>
          <w:rPr>
            <w:noProof/>
            <w:webHidden/>
          </w:rPr>
          <w:t>49</w:t>
        </w:r>
        <w:r>
          <w:rPr>
            <w:noProof/>
            <w:webHidden/>
          </w:rPr>
          <w:fldChar w:fldCharType="end"/>
        </w:r>
      </w:hyperlink>
    </w:p>
    <w:p w14:paraId="02D262FA" w14:textId="77777777" w:rsidR="004F1150" w:rsidRDefault="004F1150">
      <w:pPr>
        <w:pStyle w:val="TOC7"/>
        <w:rPr>
          <w:rFonts w:asciiTheme="minorHAnsi" w:eastAsiaTheme="minorEastAsia" w:hAnsiTheme="minorHAnsi"/>
          <w:noProof/>
        </w:rPr>
      </w:pPr>
      <w:hyperlink w:anchor="_Toc435641507" w:history="1">
        <w:r w:rsidRPr="00316CA2">
          <w:rPr>
            <w:rStyle w:val="Hyperlink"/>
            <w:noProof/>
          </w:rPr>
          <w:t>5.0</w:t>
        </w:r>
        <w:r>
          <w:rPr>
            <w:rFonts w:asciiTheme="minorHAnsi" w:eastAsiaTheme="minorEastAsia" w:hAnsiTheme="minorHAnsi"/>
            <w:noProof/>
          </w:rPr>
          <w:tab/>
        </w:r>
        <w:r w:rsidRPr="00316CA2">
          <w:rPr>
            <w:rStyle w:val="Hyperlink"/>
            <w:noProof/>
          </w:rPr>
          <w:t>Installation Requirements</w:t>
        </w:r>
        <w:r>
          <w:rPr>
            <w:noProof/>
            <w:webHidden/>
          </w:rPr>
          <w:tab/>
        </w:r>
        <w:r>
          <w:rPr>
            <w:noProof/>
            <w:webHidden/>
          </w:rPr>
          <w:fldChar w:fldCharType="begin"/>
        </w:r>
        <w:r>
          <w:rPr>
            <w:noProof/>
            <w:webHidden/>
          </w:rPr>
          <w:instrText xml:space="preserve"> PAGEREF _Toc435641507 \h </w:instrText>
        </w:r>
        <w:r>
          <w:rPr>
            <w:noProof/>
            <w:webHidden/>
          </w:rPr>
        </w:r>
        <w:r>
          <w:rPr>
            <w:noProof/>
            <w:webHidden/>
          </w:rPr>
          <w:fldChar w:fldCharType="separate"/>
        </w:r>
        <w:r>
          <w:rPr>
            <w:noProof/>
            <w:webHidden/>
          </w:rPr>
          <w:t>53</w:t>
        </w:r>
        <w:r>
          <w:rPr>
            <w:noProof/>
            <w:webHidden/>
          </w:rPr>
          <w:fldChar w:fldCharType="end"/>
        </w:r>
      </w:hyperlink>
    </w:p>
    <w:p w14:paraId="5C2BCDA9" w14:textId="77777777" w:rsidR="004F1150" w:rsidRDefault="004F1150">
      <w:pPr>
        <w:pStyle w:val="TOC7"/>
        <w:rPr>
          <w:rFonts w:asciiTheme="minorHAnsi" w:eastAsiaTheme="minorEastAsia" w:hAnsiTheme="minorHAnsi"/>
          <w:noProof/>
        </w:rPr>
      </w:pPr>
      <w:hyperlink w:anchor="_Toc435641508" w:history="1">
        <w:r w:rsidRPr="00316CA2">
          <w:rPr>
            <w:rStyle w:val="Hyperlink"/>
            <w:noProof/>
          </w:rPr>
          <w:t>6.0</w:t>
        </w:r>
        <w:r>
          <w:rPr>
            <w:rFonts w:asciiTheme="minorHAnsi" w:eastAsiaTheme="minorEastAsia" w:hAnsiTheme="minorHAnsi"/>
            <w:noProof/>
          </w:rPr>
          <w:tab/>
        </w:r>
        <w:r w:rsidRPr="00316CA2">
          <w:rPr>
            <w:rStyle w:val="Hyperlink"/>
            <w:noProof/>
          </w:rPr>
          <w:t>Reference</w:t>
        </w:r>
        <w:r>
          <w:rPr>
            <w:noProof/>
            <w:webHidden/>
          </w:rPr>
          <w:tab/>
        </w:r>
        <w:r>
          <w:rPr>
            <w:noProof/>
            <w:webHidden/>
          </w:rPr>
          <w:fldChar w:fldCharType="begin"/>
        </w:r>
        <w:r>
          <w:rPr>
            <w:noProof/>
            <w:webHidden/>
          </w:rPr>
          <w:instrText xml:space="preserve"> PAGEREF _Toc435641508 \h </w:instrText>
        </w:r>
        <w:r>
          <w:rPr>
            <w:noProof/>
            <w:webHidden/>
          </w:rPr>
        </w:r>
        <w:r>
          <w:rPr>
            <w:noProof/>
            <w:webHidden/>
          </w:rPr>
          <w:fldChar w:fldCharType="separate"/>
        </w:r>
        <w:r>
          <w:rPr>
            <w:noProof/>
            <w:webHidden/>
          </w:rPr>
          <w:t>53</w:t>
        </w:r>
        <w:r>
          <w:rPr>
            <w:noProof/>
            <w:webHidden/>
          </w:rPr>
          <w:fldChar w:fldCharType="end"/>
        </w:r>
      </w:hyperlink>
    </w:p>
    <w:p w14:paraId="177DB91F" w14:textId="77777777" w:rsidR="004F1150" w:rsidRDefault="004F1150">
      <w:pPr>
        <w:pStyle w:val="TOC6"/>
        <w:rPr>
          <w:rFonts w:asciiTheme="minorHAnsi" w:eastAsiaTheme="minorEastAsia" w:hAnsiTheme="minorHAnsi"/>
          <w:b w:val="0"/>
          <w:noProof/>
        </w:rPr>
      </w:pPr>
      <w:hyperlink w:anchor="_Toc435641509" w:history="1">
        <w:r w:rsidRPr="00316CA2">
          <w:rPr>
            <w:rStyle w:val="Hyperlink"/>
            <w:noProof/>
          </w:rPr>
          <w:t>Integrated Solid Sorbent CO</w:t>
        </w:r>
        <w:r w:rsidRPr="00316CA2">
          <w:rPr>
            <w:rStyle w:val="Hyperlink"/>
            <w:noProof/>
            <w:vertAlign w:val="subscript"/>
          </w:rPr>
          <w:t>2</w:t>
        </w:r>
        <w:r w:rsidRPr="00316CA2">
          <w:rPr>
            <w:rStyle w:val="Hyperlink"/>
            <w:noProof/>
          </w:rPr>
          <w:t xml:space="preserve"> Capture System Model</w:t>
        </w:r>
        <w:r>
          <w:rPr>
            <w:noProof/>
            <w:webHidden/>
          </w:rPr>
          <w:tab/>
        </w:r>
        <w:r>
          <w:rPr>
            <w:noProof/>
            <w:webHidden/>
          </w:rPr>
          <w:fldChar w:fldCharType="begin"/>
        </w:r>
        <w:r>
          <w:rPr>
            <w:noProof/>
            <w:webHidden/>
          </w:rPr>
          <w:instrText xml:space="preserve"> PAGEREF _Toc435641509 \h </w:instrText>
        </w:r>
        <w:r>
          <w:rPr>
            <w:noProof/>
            <w:webHidden/>
          </w:rPr>
        </w:r>
        <w:r>
          <w:rPr>
            <w:noProof/>
            <w:webHidden/>
          </w:rPr>
          <w:fldChar w:fldCharType="separate"/>
        </w:r>
        <w:r>
          <w:rPr>
            <w:noProof/>
            <w:webHidden/>
          </w:rPr>
          <w:t>54</w:t>
        </w:r>
        <w:r>
          <w:rPr>
            <w:noProof/>
            <w:webHidden/>
          </w:rPr>
          <w:fldChar w:fldCharType="end"/>
        </w:r>
      </w:hyperlink>
    </w:p>
    <w:p w14:paraId="4D3393E2" w14:textId="77777777" w:rsidR="004F1150" w:rsidRDefault="004F1150">
      <w:pPr>
        <w:pStyle w:val="TOC7"/>
        <w:rPr>
          <w:rFonts w:asciiTheme="minorHAnsi" w:eastAsiaTheme="minorEastAsia" w:hAnsiTheme="minorHAnsi"/>
          <w:noProof/>
        </w:rPr>
      </w:pPr>
      <w:hyperlink w:anchor="_Toc435641510" w:history="1">
        <w:r w:rsidRPr="00316CA2">
          <w:rPr>
            <w:rStyle w:val="Hyperlink"/>
            <w:noProof/>
          </w:rPr>
          <w:t>1.0</w:t>
        </w:r>
        <w:r>
          <w:rPr>
            <w:rFonts w:asciiTheme="minorHAnsi" w:eastAsiaTheme="minorEastAsia" w:hAnsiTheme="minorHAnsi"/>
            <w:noProof/>
          </w:rPr>
          <w:tab/>
        </w:r>
        <w:r w:rsidRPr="00316CA2">
          <w:rPr>
            <w:rStyle w:val="Hyperlink"/>
            <w:noProof/>
          </w:rPr>
          <w:t>Introduction</w:t>
        </w:r>
        <w:r>
          <w:rPr>
            <w:noProof/>
            <w:webHidden/>
          </w:rPr>
          <w:tab/>
        </w:r>
        <w:r>
          <w:rPr>
            <w:noProof/>
            <w:webHidden/>
          </w:rPr>
          <w:fldChar w:fldCharType="begin"/>
        </w:r>
        <w:r>
          <w:rPr>
            <w:noProof/>
            <w:webHidden/>
          </w:rPr>
          <w:instrText xml:space="preserve"> PAGEREF _Toc435641510 \h </w:instrText>
        </w:r>
        <w:r>
          <w:rPr>
            <w:noProof/>
            <w:webHidden/>
          </w:rPr>
        </w:r>
        <w:r>
          <w:rPr>
            <w:noProof/>
            <w:webHidden/>
          </w:rPr>
          <w:fldChar w:fldCharType="separate"/>
        </w:r>
        <w:r>
          <w:rPr>
            <w:noProof/>
            <w:webHidden/>
          </w:rPr>
          <w:t>54</w:t>
        </w:r>
        <w:r>
          <w:rPr>
            <w:noProof/>
            <w:webHidden/>
          </w:rPr>
          <w:fldChar w:fldCharType="end"/>
        </w:r>
      </w:hyperlink>
    </w:p>
    <w:p w14:paraId="4EBD12BA" w14:textId="77777777" w:rsidR="004F1150" w:rsidRDefault="004F1150">
      <w:pPr>
        <w:pStyle w:val="TOC7"/>
        <w:rPr>
          <w:rFonts w:asciiTheme="minorHAnsi" w:eastAsiaTheme="minorEastAsia" w:hAnsiTheme="minorHAnsi"/>
          <w:noProof/>
        </w:rPr>
      </w:pPr>
      <w:hyperlink w:anchor="_Toc435641511" w:history="1">
        <w:r w:rsidRPr="00316CA2">
          <w:rPr>
            <w:rStyle w:val="Hyperlink"/>
            <w:noProof/>
          </w:rPr>
          <w:t>2.0</w:t>
        </w:r>
        <w:r>
          <w:rPr>
            <w:rFonts w:asciiTheme="minorHAnsi" w:eastAsiaTheme="minorEastAsia" w:hAnsiTheme="minorHAnsi"/>
            <w:noProof/>
          </w:rPr>
          <w:tab/>
        </w:r>
        <w:r w:rsidRPr="00316CA2">
          <w:rPr>
            <w:rStyle w:val="Hyperlink"/>
            <w:noProof/>
          </w:rPr>
          <w:t>Integrated Model Structure</w:t>
        </w:r>
        <w:r>
          <w:rPr>
            <w:noProof/>
            <w:webHidden/>
          </w:rPr>
          <w:tab/>
        </w:r>
        <w:r>
          <w:rPr>
            <w:noProof/>
            <w:webHidden/>
          </w:rPr>
          <w:fldChar w:fldCharType="begin"/>
        </w:r>
        <w:r>
          <w:rPr>
            <w:noProof/>
            <w:webHidden/>
          </w:rPr>
          <w:instrText xml:space="preserve"> PAGEREF _Toc435641511 \h </w:instrText>
        </w:r>
        <w:r>
          <w:rPr>
            <w:noProof/>
            <w:webHidden/>
          </w:rPr>
        </w:r>
        <w:r>
          <w:rPr>
            <w:noProof/>
            <w:webHidden/>
          </w:rPr>
          <w:fldChar w:fldCharType="separate"/>
        </w:r>
        <w:r>
          <w:rPr>
            <w:noProof/>
            <w:webHidden/>
          </w:rPr>
          <w:t>54</w:t>
        </w:r>
        <w:r>
          <w:rPr>
            <w:noProof/>
            <w:webHidden/>
          </w:rPr>
          <w:fldChar w:fldCharType="end"/>
        </w:r>
      </w:hyperlink>
    </w:p>
    <w:p w14:paraId="46844A4D" w14:textId="77777777" w:rsidR="004F1150" w:rsidRDefault="004F1150">
      <w:pPr>
        <w:pStyle w:val="TOC8"/>
        <w:rPr>
          <w:rFonts w:asciiTheme="minorHAnsi" w:eastAsiaTheme="minorEastAsia" w:hAnsiTheme="minorHAnsi"/>
          <w:noProof/>
        </w:rPr>
      </w:pPr>
      <w:hyperlink w:anchor="_Toc435641512" w:history="1">
        <w:r w:rsidRPr="00316CA2">
          <w:rPr>
            <w:rStyle w:val="Hyperlink"/>
            <w:noProof/>
          </w:rPr>
          <w:t>2.1</w:t>
        </w:r>
        <w:r>
          <w:rPr>
            <w:rFonts w:asciiTheme="minorHAnsi" w:eastAsiaTheme="minorEastAsia" w:hAnsiTheme="minorHAnsi"/>
            <w:noProof/>
          </w:rPr>
          <w:tab/>
        </w:r>
        <w:r w:rsidRPr="00316CA2">
          <w:rPr>
            <w:rStyle w:val="Hyperlink"/>
            <w:noProof/>
          </w:rPr>
          <w:t>IO Structure</w:t>
        </w:r>
        <w:r>
          <w:rPr>
            <w:noProof/>
            <w:webHidden/>
          </w:rPr>
          <w:tab/>
        </w:r>
        <w:r>
          <w:rPr>
            <w:noProof/>
            <w:webHidden/>
          </w:rPr>
          <w:fldChar w:fldCharType="begin"/>
        </w:r>
        <w:r>
          <w:rPr>
            <w:noProof/>
            <w:webHidden/>
          </w:rPr>
          <w:instrText xml:space="preserve"> PAGEREF _Toc435641512 \h </w:instrText>
        </w:r>
        <w:r>
          <w:rPr>
            <w:noProof/>
            <w:webHidden/>
          </w:rPr>
        </w:r>
        <w:r>
          <w:rPr>
            <w:noProof/>
            <w:webHidden/>
          </w:rPr>
          <w:fldChar w:fldCharType="separate"/>
        </w:r>
        <w:r>
          <w:rPr>
            <w:noProof/>
            <w:webHidden/>
          </w:rPr>
          <w:t>54</w:t>
        </w:r>
        <w:r>
          <w:rPr>
            <w:noProof/>
            <w:webHidden/>
          </w:rPr>
          <w:fldChar w:fldCharType="end"/>
        </w:r>
      </w:hyperlink>
    </w:p>
    <w:p w14:paraId="5C2358EB" w14:textId="77777777" w:rsidR="004F1150" w:rsidRDefault="004F1150">
      <w:pPr>
        <w:pStyle w:val="TOC8"/>
        <w:rPr>
          <w:rFonts w:asciiTheme="minorHAnsi" w:eastAsiaTheme="minorEastAsia" w:hAnsiTheme="minorHAnsi"/>
          <w:noProof/>
        </w:rPr>
      </w:pPr>
      <w:hyperlink w:anchor="_Toc435641513" w:history="1">
        <w:r w:rsidRPr="00316CA2">
          <w:rPr>
            <w:rStyle w:val="Hyperlink"/>
            <w:noProof/>
          </w:rPr>
          <w:t>2.2</w:t>
        </w:r>
        <w:r>
          <w:rPr>
            <w:rFonts w:asciiTheme="minorHAnsi" w:eastAsiaTheme="minorEastAsia" w:hAnsiTheme="minorHAnsi"/>
            <w:noProof/>
          </w:rPr>
          <w:tab/>
        </w:r>
        <w:r w:rsidRPr="00316CA2">
          <w:rPr>
            <w:rStyle w:val="Hyperlink"/>
            <w:noProof/>
          </w:rPr>
          <w:t>Component List and Physical Properties</w:t>
        </w:r>
        <w:r>
          <w:rPr>
            <w:noProof/>
            <w:webHidden/>
          </w:rPr>
          <w:tab/>
        </w:r>
        <w:r>
          <w:rPr>
            <w:noProof/>
            <w:webHidden/>
          </w:rPr>
          <w:fldChar w:fldCharType="begin"/>
        </w:r>
        <w:r>
          <w:rPr>
            <w:noProof/>
            <w:webHidden/>
          </w:rPr>
          <w:instrText xml:space="preserve"> PAGEREF _Toc435641513 \h </w:instrText>
        </w:r>
        <w:r>
          <w:rPr>
            <w:noProof/>
            <w:webHidden/>
          </w:rPr>
        </w:r>
        <w:r>
          <w:rPr>
            <w:noProof/>
            <w:webHidden/>
          </w:rPr>
          <w:fldChar w:fldCharType="separate"/>
        </w:r>
        <w:r>
          <w:rPr>
            <w:noProof/>
            <w:webHidden/>
          </w:rPr>
          <w:t>55</w:t>
        </w:r>
        <w:r>
          <w:rPr>
            <w:noProof/>
            <w:webHidden/>
          </w:rPr>
          <w:fldChar w:fldCharType="end"/>
        </w:r>
      </w:hyperlink>
    </w:p>
    <w:p w14:paraId="53170D41" w14:textId="77777777" w:rsidR="004F1150" w:rsidRDefault="004F1150">
      <w:pPr>
        <w:pStyle w:val="TOC7"/>
        <w:rPr>
          <w:rFonts w:asciiTheme="minorHAnsi" w:eastAsiaTheme="minorEastAsia" w:hAnsiTheme="minorHAnsi"/>
          <w:noProof/>
        </w:rPr>
      </w:pPr>
      <w:hyperlink w:anchor="_Toc435641514" w:history="1">
        <w:r w:rsidRPr="00316CA2">
          <w:rPr>
            <w:rStyle w:val="Hyperlink"/>
            <w:noProof/>
          </w:rPr>
          <w:t>3.0</w:t>
        </w:r>
        <w:r>
          <w:rPr>
            <w:rFonts w:asciiTheme="minorHAnsi" w:eastAsiaTheme="minorEastAsia" w:hAnsiTheme="minorHAnsi"/>
            <w:noProof/>
          </w:rPr>
          <w:tab/>
        </w:r>
        <w:r w:rsidRPr="00316CA2">
          <w:rPr>
            <w:rStyle w:val="Hyperlink"/>
            <w:noProof/>
          </w:rPr>
          <w:t>ACM Integrated Model Tutorial</w:t>
        </w:r>
        <w:r>
          <w:rPr>
            <w:noProof/>
            <w:webHidden/>
          </w:rPr>
          <w:tab/>
        </w:r>
        <w:r>
          <w:rPr>
            <w:noProof/>
            <w:webHidden/>
          </w:rPr>
          <w:fldChar w:fldCharType="begin"/>
        </w:r>
        <w:r>
          <w:rPr>
            <w:noProof/>
            <w:webHidden/>
          </w:rPr>
          <w:instrText xml:space="preserve"> PAGEREF _Toc435641514 \h </w:instrText>
        </w:r>
        <w:r>
          <w:rPr>
            <w:noProof/>
            <w:webHidden/>
          </w:rPr>
        </w:r>
        <w:r>
          <w:rPr>
            <w:noProof/>
            <w:webHidden/>
          </w:rPr>
          <w:fldChar w:fldCharType="separate"/>
        </w:r>
        <w:r>
          <w:rPr>
            <w:noProof/>
            <w:webHidden/>
          </w:rPr>
          <w:t>56</w:t>
        </w:r>
        <w:r>
          <w:rPr>
            <w:noProof/>
            <w:webHidden/>
          </w:rPr>
          <w:fldChar w:fldCharType="end"/>
        </w:r>
      </w:hyperlink>
    </w:p>
    <w:p w14:paraId="3664674E" w14:textId="77777777" w:rsidR="004F1150" w:rsidRDefault="004F1150">
      <w:pPr>
        <w:pStyle w:val="TOC7"/>
        <w:rPr>
          <w:rFonts w:asciiTheme="minorHAnsi" w:eastAsiaTheme="minorEastAsia" w:hAnsiTheme="minorHAnsi"/>
          <w:noProof/>
        </w:rPr>
      </w:pPr>
      <w:hyperlink w:anchor="_Toc435641515" w:history="1">
        <w:r w:rsidRPr="00316CA2">
          <w:rPr>
            <w:rStyle w:val="Hyperlink"/>
            <w:noProof/>
          </w:rPr>
          <w:t>4.0</w:t>
        </w:r>
        <w:r>
          <w:rPr>
            <w:rFonts w:asciiTheme="minorHAnsi" w:eastAsiaTheme="minorEastAsia" w:hAnsiTheme="minorHAnsi"/>
            <w:noProof/>
          </w:rPr>
          <w:tab/>
        </w:r>
        <w:r w:rsidRPr="00316CA2">
          <w:rPr>
            <w:rStyle w:val="Hyperlink"/>
            <w:noProof/>
          </w:rPr>
          <w:t>Implementation of Integrated Model in gPROMS</w:t>
        </w:r>
        <w:r>
          <w:rPr>
            <w:noProof/>
            <w:webHidden/>
          </w:rPr>
          <w:tab/>
        </w:r>
        <w:r>
          <w:rPr>
            <w:noProof/>
            <w:webHidden/>
          </w:rPr>
          <w:fldChar w:fldCharType="begin"/>
        </w:r>
        <w:r>
          <w:rPr>
            <w:noProof/>
            <w:webHidden/>
          </w:rPr>
          <w:instrText xml:space="preserve"> PAGEREF _Toc435641515 \h </w:instrText>
        </w:r>
        <w:r>
          <w:rPr>
            <w:noProof/>
            <w:webHidden/>
          </w:rPr>
        </w:r>
        <w:r>
          <w:rPr>
            <w:noProof/>
            <w:webHidden/>
          </w:rPr>
          <w:fldChar w:fldCharType="separate"/>
        </w:r>
        <w:r>
          <w:rPr>
            <w:noProof/>
            <w:webHidden/>
          </w:rPr>
          <w:t>58</w:t>
        </w:r>
        <w:r>
          <w:rPr>
            <w:noProof/>
            <w:webHidden/>
          </w:rPr>
          <w:fldChar w:fldCharType="end"/>
        </w:r>
      </w:hyperlink>
    </w:p>
    <w:p w14:paraId="44DBFC5E" w14:textId="77777777" w:rsidR="004F1150" w:rsidRDefault="004F1150">
      <w:pPr>
        <w:pStyle w:val="TOC7"/>
        <w:rPr>
          <w:rFonts w:asciiTheme="minorHAnsi" w:eastAsiaTheme="minorEastAsia" w:hAnsiTheme="minorHAnsi"/>
          <w:noProof/>
        </w:rPr>
      </w:pPr>
      <w:hyperlink w:anchor="_Toc435641516" w:history="1">
        <w:r w:rsidRPr="00316CA2">
          <w:rPr>
            <w:rStyle w:val="Hyperlink"/>
            <w:noProof/>
          </w:rPr>
          <w:t>5.0</w:t>
        </w:r>
        <w:r>
          <w:rPr>
            <w:rFonts w:asciiTheme="minorHAnsi" w:eastAsiaTheme="minorEastAsia" w:hAnsiTheme="minorHAnsi"/>
            <w:noProof/>
          </w:rPr>
          <w:tab/>
        </w:r>
        <w:r w:rsidRPr="00316CA2">
          <w:rPr>
            <w:rStyle w:val="Hyperlink"/>
            <w:noProof/>
          </w:rPr>
          <w:t>Installation Requirements</w:t>
        </w:r>
        <w:r>
          <w:rPr>
            <w:noProof/>
            <w:webHidden/>
          </w:rPr>
          <w:tab/>
        </w:r>
        <w:r>
          <w:rPr>
            <w:noProof/>
            <w:webHidden/>
          </w:rPr>
          <w:fldChar w:fldCharType="begin"/>
        </w:r>
        <w:r>
          <w:rPr>
            <w:noProof/>
            <w:webHidden/>
          </w:rPr>
          <w:instrText xml:space="preserve"> PAGEREF _Toc435641516 \h </w:instrText>
        </w:r>
        <w:r>
          <w:rPr>
            <w:noProof/>
            <w:webHidden/>
          </w:rPr>
        </w:r>
        <w:r>
          <w:rPr>
            <w:noProof/>
            <w:webHidden/>
          </w:rPr>
          <w:fldChar w:fldCharType="separate"/>
        </w:r>
        <w:r>
          <w:rPr>
            <w:noProof/>
            <w:webHidden/>
          </w:rPr>
          <w:t>63</w:t>
        </w:r>
        <w:r>
          <w:rPr>
            <w:noProof/>
            <w:webHidden/>
          </w:rPr>
          <w:fldChar w:fldCharType="end"/>
        </w:r>
      </w:hyperlink>
    </w:p>
    <w:p w14:paraId="466D849B" w14:textId="77777777" w:rsidR="004F1150" w:rsidRDefault="004F1150">
      <w:pPr>
        <w:pStyle w:val="TOC7"/>
        <w:rPr>
          <w:rFonts w:asciiTheme="minorHAnsi" w:eastAsiaTheme="minorEastAsia" w:hAnsiTheme="minorHAnsi"/>
          <w:noProof/>
        </w:rPr>
      </w:pPr>
      <w:hyperlink w:anchor="_Toc435641517" w:history="1">
        <w:r w:rsidRPr="00316CA2">
          <w:rPr>
            <w:rStyle w:val="Hyperlink"/>
            <w:noProof/>
          </w:rPr>
          <w:t>6.0</w:t>
        </w:r>
        <w:r>
          <w:rPr>
            <w:rFonts w:asciiTheme="minorHAnsi" w:eastAsiaTheme="minorEastAsia" w:hAnsiTheme="minorHAnsi"/>
            <w:noProof/>
          </w:rPr>
          <w:tab/>
        </w:r>
        <w:r w:rsidRPr="00316CA2">
          <w:rPr>
            <w:rStyle w:val="Hyperlink"/>
            <w:noProof/>
          </w:rPr>
          <w:t>Reference</w:t>
        </w:r>
        <w:r>
          <w:rPr>
            <w:noProof/>
            <w:webHidden/>
          </w:rPr>
          <w:tab/>
        </w:r>
        <w:r>
          <w:rPr>
            <w:noProof/>
            <w:webHidden/>
          </w:rPr>
          <w:fldChar w:fldCharType="begin"/>
        </w:r>
        <w:r>
          <w:rPr>
            <w:noProof/>
            <w:webHidden/>
          </w:rPr>
          <w:instrText xml:space="preserve"> PAGEREF _Toc435641517 \h </w:instrText>
        </w:r>
        <w:r>
          <w:rPr>
            <w:noProof/>
            <w:webHidden/>
          </w:rPr>
        </w:r>
        <w:r>
          <w:rPr>
            <w:noProof/>
            <w:webHidden/>
          </w:rPr>
          <w:fldChar w:fldCharType="separate"/>
        </w:r>
        <w:r>
          <w:rPr>
            <w:noProof/>
            <w:webHidden/>
          </w:rPr>
          <w:t>64</w:t>
        </w:r>
        <w:r>
          <w:rPr>
            <w:noProof/>
            <w:webHidden/>
          </w:rPr>
          <w:fldChar w:fldCharType="end"/>
        </w:r>
      </w:hyperlink>
    </w:p>
    <w:p w14:paraId="7284FBB5" w14:textId="77777777" w:rsidR="004F1150" w:rsidRDefault="004F1150">
      <w:pPr>
        <w:pStyle w:val="TOC6"/>
        <w:rPr>
          <w:rFonts w:asciiTheme="minorHAnsi" w:eastAsiaTheme="minorEastAsia" w:hAnsiTheme="minorHAnsi"/>
          <w:b w:val="0"/>
          <w:noProof/>
        </w:rPr>
      </w:pPr>
      <w:hyperlink w:anchor="_Toc435641518" w:history="1">
        <w:r w:rsidRPr="00316CA2">
          <w:rPr>
            <w:rStyle w:val="Hyperlink"/>
            <w:noProof/>
          </w:rPr>
          <w:t>Solvent Process Models</w:t>
        </w:r>
        <w:r>
          <w:rPr>
            <w:noProof/>
            <w:webHidden/>
          </w:rPr>
          <w:tab/>
        </w:r>
        <w:r>
          <w:rPr>
            <w:noProof/>
            <w:webHidden/>
          </w:rPr>
          <w:fldChar w:fldCharType="begin"/>
        </w:r>
        <w:r>
          <w:rPr>
            <w:noProof/>
            <w:webHidden/>
          </w:rPr>
          <w:instrText xml:space="preserve"> PAGEREF _Toc435641518 \h </w:instrText>
        </w:r>
        <w:r>
          <w:rPr>
            <w:noProof/>
            <w:webHidden/>
          </w:rPr>
        </w:r>
        <w:r>
          <w:rPr>
            <w:noProof/>
            <w:webHidden/>
          </w:rPr>
          <w:fldChar w:fldCharType="separate"/>
        </w:r>
        <w:r>
          <w:rPr>
            <w:noProof/>
            <w:webHidden/>
          </w:rPr>
          <w:t>65</w:t>
        </w:r>
        <w:r>
          <w:rPr>
            <w:noProof/>
            <w:webHidden/>
          </w:rPr>
          <w:fldChar w:fldCharType="end"/>
        </w:r>
      </w:hyperlink>
    </w:p>
    <w:p w14:paraId="72B940F1" w14:textId="77777777" w:rsidR="004F1150" w:rsidRDefault="004F1150">
      <w:pPr>
        <w:pStyle w:val="TOC6"/>
        <w:rPr>
          <w:rFonts w:asciiTheme="minorHAnsi" w:eastAsiaTheme="minorEastAsia" w:hAnsiTheme="minorHAnsi"/>
          <w:b w:val="0"/>
          <w:noProof/>
        </w:rPr>
      </w:pPr>
      <w:hyperlink w:anchor="_Toc435641519" w:history="1">
        <w:r w:rsidRPr="00316CA2">
          <w:rPr>
            <w:rStyle w:val="Hyperlink"/>
            <w:noProof/>
          </w:rPr>
          <w:t>MEA Steady State Model</w:t>
        </w:r>
        <w:r>
          <w:rPr>
            <w:noProof/>
            <w:webHidden/>
          </w:rPr>
          <w:tab/>
        </w:r>
        <w:r>
          <w:rPr>
            <w:noProof/>
            <w:webHidden/>
          </w:rPr>
          <w:fldChar w:fldCharType="begin"/>
        </w:r>
        <w:r>
          <w:rPr>
            <w:noProof/>
            <w:webHidden/>
          </w:rPr>
          <w:instrText xml:space="preserve"> PAGEREF _Toc435641519 \h </w:instrText>
        </w:r>
        <w:r>
          <w:rPr>
            <w:noProof/>
            <w:webHidden/>
          </w:rPr>
        </w:r>
        <w:r>
          <w:rPr>
            <w:noProof/>
            <w:webHidden/>
          </w:rPr>
          <w:fldChar w:fldCharType="separate"/>
        </w:r>
        <w:r>
          <w:rPr>
            <w:noProof/>
            <w:webHidden/>
          </w:rPr>
          <w:t>65</w:t>
        </w:r>
        <w:r>
          <w:rPr>
            <w:noProof/>
            <w:webHidden/>
          </w:rPr>
          <w:fldChar w:fldCharType="end"/>
        </w:r>
      </w:hyperlink>
    </w:p>
    <w:p w14:paraId="47FD56DC" w14:textId="77777777" w:rsidR="004F1150" w:rsidRDefault="004F1150">
      <w:pPr>
        <w:pStyle w:val="TOC7"/>
        <w:rPr>
          <w:rFonts w:asciiTheme="minorHAnsi" w:eastAsiaTheme="minorEastAsia" w:hAnsiTheme="minorHAnsi"/>
          <w:noProof/>
        </w:rPr>
      </w:pPr>
      <w:hyperlink w:anchor="_Toc435641520" w:history="1">
        <w:r w:rsidRPr="00316CA2">
          <w:rPr>
            <w:rStyle w:val="Hyperlink"/>
            <w:noProof/>
          </w:rPr>
          <w:t>1.0</w:t>
        </w:r>
        <w:r>
          <w:rPr>
            <w:rFonts w:asciiTheme="minorHAnsi" w:eastAsiaTheme="minorEastAsia" w:hAnsiTheme="minorHAnsi"/>
            <w:noProof/>
          </w:rPr>
          <w:tab/>
        </w:r>
        <w:r w:rsidRPr="00316CA2">
          <w:rPr>
            <w:rStyle w:val="Hyperlink"/>
            <w:noProof/>
          </w:rPr>
          <w:t>Model Development</w:t>
        </w:r>
        <w:r>
          <w:rPr>
            <w:noProof/>
            <w:webHidden/>
          </w:rPr>
          <w:tab/>
        </w:r>
        <w:r>
          <w:rPr>
            <w:noProof/>
            <w:webHidden/>
          </w:rPr>
          <w:fldChar w:fldCharType="begin"/>
        </w:r>
        <w:r>
          <w:rPr>
            <w:noProof/>
            <w:webHidden/>
          </w:rPr>
          <w:instrText xml:space="preserve"> PAGEREF _Toc435641520 \h </w:instrText>
        </w:r>
        <w:r>
          <w:rPr>
            <w:noProof/>
            <w:webHidden/>
          </w:rPr>
        </w:r>
        <w:r>
          <w:rPr>
            <w:noProof/>
            <w:webHidden/>
          </w:rPr>
          <w:fldChar w:fldCharType="separate"/>
        </w:r>
        <w:r>
          <w:rPr>
            <w:noProof/>
            <w:webHidden/>
          </w:rPr>
          <w:t>65</w:t>
        </w:r>
        <w:r>
          <w:rPr>
            <w:noProof/>
            <w:webHidden/>
          </w:rPr>
          <w:fldChar w:fldCharType="end"/>
        </w:r>
      </w:hyperlink>
    </w:p>
    <w:p w14:paraId="5CFA12C2" w14:textId="77777777" w:rsidR="004F1150" w:rsidRDefault="004F1150">
      <w:pPr>
        <w:pStyle w:val="TOC8"/>
        <w:rPr>
          <w:rFonts w:asciiTheme="minorHAnsi" w:eastAsiaTheme="minorEastAsia" w:hAnsiTheme="minorHAnsi"/>
          <w:noProof/>
        </w:rPr>
      </w:pPr>
      <w:hyperlink w:anchor="_Toc435641521" w:history="1">
        <w:r w:rsidRPr="00316CA2">
          <w:rPr>
            <w:rStyle w:val="Hyperlink"/>
            <w:noProof/>
          </w:rPr>
          <w:t>1.1</w:t>
        </w:r>
        <w:r>
          <w:rPr>
            <w:rFonts w:asciiTheme="minorHAnsi" w:eastAsiaTheme="minorEastAsia" w:hAnsiTheme="minorHAnsi"/>
            <w:noProof/>
          </w:rPr>
          <w:tab/>
        </w:r>
        <w:r w:rsidRPr="00316CA2">
          <w:rPr>
            <w:rStyle w:val="Hyperlink"/>
            <w:noProof/>
          </w:rPr>
          <w:t>Model Background</w:t>
        </w:r>
        <w:r>
          <w:rPr>
            <w:noProof/>
            <w:webHidden/>
          </w:rPr>
          <w:tab/>
        </w:r>
        <w:r>
          <w:rPr>
            <w:noProof/>
            <w:webHidden/>
          </w:rPr>
          <w:fldChar w:fldCharType="begin"/>
        </w:r>
        <w:r>
          <w:rPr>
            <w:noProof/>
            <w:webHidden/>
          </w:rPr>
          <w:instrText xml:space="preserve"> PAGEREF _Toc435641521 \h </w:instrText>
        </w:r>
        <w:r>
          <w:rPr>
            <w:noProof/>
            <w:webHidden/>
          </w:rPr>
        </w:r>
        <w:r>
          <w:rPr>
            <w:noProof/>
            <w:webHidden/>
          </w:rPr>
          <w:fldChar w:fldCharType="separate"/>
        </w:r>
        <w:r>
          <w:rPr>
            <w:noProof/>
            <w:webHidden/>
          </w:rPr>
          <w:t>65</w:t>
        </w:r>
        <w:r>
          <w:rPr>
            <w:noProof/>
            <w:webHidden/>
          </w:rPr>
          <w:fldChar w:fldCharType="end"/>
        </w:r>
      </w:hyperlink>
    </w:p>
    <w:p w14:paraId="00AE7858" w14:textId="77777777" w:rsidR="004F1150" w:rsidRDefault="004F1150">
      <w:pPr>
        <w:pStyle w:val="TOC8"/>
        <w:rPr>
          <w:rFonts w:asciiTheme="minorHAnsi" w:eastAsiaTheme="minorEastAsia" w:hAnsiTheme="minorHAnsi"/>
          <w:noProof/>
        </w:rPr>
      </w:pPr>
      <w:hyperlink w:anchor="_Toc435641522" w:history="1">
        <w:r w:rsidRPr="00316CA2">
          <w:rPr>
            <w:rStyle w:val="Hyperlink"/>
            <w:noProof/>
          </w:rPr>
          <w:t>1.2</w:t>
        </w:r>
        <w:r>
          <w:rPr>
            <w:rFonts w:asciiTheme="minorHAnsi" w:eastAsiaTheme="minorEastAsia" w:hAnsiTheme="minorHAnsi"/>
            <w:noProof/>
          </w:rPr>
          <w:tab/>
        </w:r>
        <w:r w:rsidRPr="00316CA2">
          <w:rPr>
            <w:rStyle w:val="Hyperlink"/>
            <w:noProof/>
          </w:rPr>
          <w:t>Physical Property Models</w:t>
        </w:r>
        <w:r>
          <w:rPr>
            <w:noProof/>
            <w:webHidden/>
          </w:rPr>
          <w:tab/>
        </w:r>
        <w:r>
          <w:rPr>
            <w:noProof/>
            <w:webHidden/>
          </w:rPr>
          <w:fldChar w:fldCharType="begin"/>
        </w:r>
        <w:r>
          <w:rPr>
            <w:noProof/>
            <w:webHidden/>
          </w:rPr>
          <w:instrText xml:space="preserve"> PAGEREF _Toc435641522 \h </w:instrText>
        </w:r>
        <w:r>
          <w:rPr>
            <w:noProof/>
            <w:webHidden/>
          </w:rPr>
        </w:r>
        <w:r>
          <w:rPr>
            <w:noProof/>
            <w:webHidden/>
          </w:rPr>
          <w:fldChar w:fldCharType="separate"/>
        </w:r>
        <w:r>
          <w:rPr>
            <w:noProof/>
            <w:webHidden/>
          </w:rPr>
          <w:t>65</w:t>
        </w:r>
        <w:r>
          <w:rPr>
            <w:noProof/>
            <w:webHidden/>
          </w:rPr>
          <w:fldChar w:fldCharType="end"/>
        </w:r>
      </w:hyperlink>
    </w:p>
    <w:p w14:paraId="404B6F9B" w14:textId="77777777" w:rsidR="004F1150" w:rsidRDefault="004F1150">
      <w:pPr>
        <w:pStyle w:val="TOC8"/>
        <w:rPr>
          <w:rFonts w:asciiTheme="minorHAnsi" w:eastAsiaTheme="minorEastAsia" w:hAnsiTheme="minorHAnsi"/>
          <w:noProof/>
        </w:rPr>
      </w:pPr>
      <w:hyperlink w:anchor="_Toc435641523" w:history="1">
        <w:r w:rsidRPr="00316CA2">
          <w:rPr>
            <w:rStyle w:val="Hyperlink"/>
            <w:noProof/>
          </w:rPr>
          <w:t>1.3</w:t>
        </w:r>
        <w:r>
          <w:rPr>
            <w:rFonts w:asciiTheme="minorHAnsi" w:eastAsiaTheme="minorEastAsia" w:hAnsiTheme="minorHAnsi"/>
            <w:noProof/>
          </w:rPr>
          <w:tab/>
        </w:r>
        <w:r w:rsidRPr="00316CA2">
          <w:rPr>
            <w:rStyle w:val="Hyperlink"/>
            <w:noProof/>
          </w:rPr>
          <w:t>Mass Transfer and Hydraulic Models</w:t>
        </w:r>
        <w:r>
          <w:rPr>
            <w:noProof/>
            <w:webHidden/>
          </w:rPr>
          <w:tab/>
        </w:r>
        <w:r>
          <w:rPr>
            <w:noProof/>
            <w:webHidden/>
          </w:rPr>
          <w:fldChar w:fldCharType="begin"/>
        </w:r>
        <w:r>
          <w:rPr>
            <w:noProof/>
            <w:webHidden/>
          </w:rPr>
          <w:instrText xml:space="preserve"> PAGEREF _Toc435641523 \h </w:instrText>
        </w:r>
        <w:r>
          <w:rPr>
            <w:noProof/>
            <w:webHidden/>
          </w:rPr>
        </w:r>
        <w:r>
          <w:rPr>
            <w:noProof/>
            <w:webHidden/>
          </w:rPr>
          <w:fldChar w:fldCharType="separate"/>
        </w:r>
        <w:r>
          <w:rPr>
            <w:noProof/>
            <w:webHidden/>
          </w:rPr>
          <w:t>66</w:t>
        </w:r>
        <w:r>
          <w:rPr>
            <w:noProof/>
            <w:webHidden/>
          </w:rPr>
          <w:fldChar w:fldCharType="end"/>
        </w:r>
      </w:hyperlink>
    </w:p>
    <w:p w14:paraId="29056A86" w14:textId="77777777" w:rsidR="004F1150" w:rsidRDefault="004F1150">
      <w:pPr>
        <w:pStyle w:val="TOC8"/>
        <w:rPr>
          <w:rFonts w:asciiTheme="minorHAnsi" w:eastAsiaTheme="minorEastAsia" w:hAnsiTheme="minorHAnsi"/>
          <w:noProof/>
        </w:rPr>
      </w:pPr>
      <w:hyperlink w:anchor="_Toc435641524" w:history="1">
        <w:r w:rsidRPr="00316CA2">
          <w:rPr>
            <w:rStyle w:val="Hyperlink"/>
            <w:noProof/>
          </w:rPr>
          <w:t>1.4</w:t>
        </w:r>
        <w:r>
          <w:rPr>
            <w:rFonts w:asciiTheme="minorHAnsi" w:eastAsiaTheme="minorEastAsia" w:hAnsiTheme="minorHAnsi"/>
            <w:noProof/>
          </w:rPr>
          <w:tab/>
        </w:r>
        <w:r w:rsidRPr="00316CA2">
          <w:rPr>
            <w:rStyle w:val="Hyperlink"/>
            <w:noProof/>
          </w:rPr>
          <w:t>Development of Process Model</w:t>
        </w:r>
        <w:r>
          <w:rPr>
            <w:noProof/>
            <w:webHidden/>
          </w:rPr>
          <w:tab/>
        </w:r>
        <w:r>
          <w:rPr>
            <w:noProof/>
            <w:webHidden/>
          </w:rPr>
          <w:fldChar w:fldCharType="begin"/>
        </w:r>
        <w:r>
          <w:rPr>
            <w:noProof/>
            <w:webHidden/>
          </w:rPr>
          <w:instrText xml:space="preserve"> PAGEREF _Toc435641524 \h </w:instrText>
        </w:r>
        <w:r>
          <w:rPr>
            <w:noProof/>
            <w:webHidden/>
          </w:rPr>
        </w:r>
        <w:r>
          <w:rPr>
            <w:noProof/>
            <w:webHidden/>
          </w:rPr>
          <w:fldChar w:fldCharType="separate"/>
        </w:r>
        <w:r>
          <w:rPr>
            <w:noProof/>
            <w:webHidden/>
          </w:rPr>
          <w:t>66</w:t>
        </w:r>
        <w:r>
          <w:rPr>
            <w:noProof/>
            <w:webHidden/>
          </w:rPr>
          <w:fldChar w:fldCharType="end"/>
        </w:r>
      </w:hyperlink>
    </w:p>
    <w:p w14:paraId="4FD4541F" w14:textId="77777777" w:rsidR="004F1150" w:rsidRDefault="004F1150">
      <w:pPr>
        <w:pStyle w:val="TOC8"/>
        <w:rPr>
          <w:rFonts w:asciiTheme="minorHAnsi" w:eastAsiaTheme="minorEastAsia" w:hAnsiTheme="minorHAnsi"/>
          <w:noProof/>
        </w:rPr>
      </w:pPr>
      <w:hyperlink w:anchor="_Toc435641525" w:history="1">
        <w:r w:rsidRPr="00316CA2">
          <w:rPr>
            <w:rStyle w:val="Hyperlink"/>
            <w:noProof/>
          </w:rPr>
          <w:t>1.5</w:t>
        </w:r>
        <w:r>
          <w:rPr>
            <w:rFonts w:asciiTheme="minorHAnsi" w:eastAsiaTheme="minorEastAsia" w:hAnsiTheme="minorHAnsi"/>
            <w:noProof/>
          </w:rPr>
          <w:tab/>
        </w:r>
        <w:r w:rsidRPr="00316CA2">
          <w:rPr>
            <w:rStyle w:val="Hyperlink"/>
            <w:noProof/>
          </w:rPr>
          <w:t>Model Features</w:t>
        </w:r>
        <w:r>
          <w:rPr>
            <w:noProof/>
            <w:webHidden/>
          </w:rPr>
          <w:tab/>
        </w:r>
        <w:r>
          <w:rPr>
            <w:noProof/>
            <w:webHidden/>
          </w:rPr>
          <w:fldChar w:fldCharType="begin"/>
        </w:r>
        <w:r>
          <w:rPr>
            <w:noProof/>
            <w:webHidden/>
          </w:rPr>
          <w:instrText xml:space="preserve"> PAGEREF _Toc435641525 \h </w:instrText>
        </w:r>
        <w:r>
          <w:rPr>
            <w:noProof/>
            <w:webHidden/>
          </w:rPr>
        </w:r>
        <w:r>
          <w:rPr>
            <w:noProof/>
            <w:webHidden/>
          </w:rPr>
          <w:fldChar w:fldCharType="separate"/>
        </w:r>
        <w:r>
          <w:rPr>
            <w:noProof/>
            <w:webHidden/>
          </w:rPr>
          <w:t>67</w:t>
        </w:r>
        <w:r>
          <w:rPr>
            <w:noProof/>
            <w:webHidden/>
          </w:rPr>
          <w:fldChar w:fldCharType="end"/>
        </w:r>
      </w:hyperlink>
    </w:p>
    <w:p w14:paraId="1FAC0101" w14:textId="77777777" w:rsidR="004F1150" w:rsidRDefault="004F1150">
      <w:pPr>
        <w:pStyle w:val="TOC7"/>
        <w:rPr>
          <w:rFonts w:asciiTheme="minorHAnsi" w:eastAsiaTheme="minorEastAsia" w:hAnsiTheme="minorHAnsi"/>
          <w:noProof/>
        </w:rPr>
      </w:pPr>
      <w:hyperlink w:anchor="_Toc435641526" w:history="1">
        <w:r w:rsidRPr="00316CA2">
          <w:rPr>
            <w:rStyle w:val="Hyperlink"/>
            <w:noProof/>
          </w:rPr>
          <w:t>2.0</w:t>
        </w:r>
        <w:r>
          <w:rPr>
            <w:rFonts w:asciiTheme="minorHAnsi" w:eastAsiaTheme="minorEastAsia" w:hAnsiTheme="minorHAnsi"/>
            <w:noProof/>
          </w:rPr>
          <w:tab/>
        </w:r>
        <w:r w:rsidRPr="00316CA2">
          <w:rPr>
            <w:rStyle w:val="Hyperlink"/>
            <w:noProof/>
          </w:rPr>
          <w:t>Tutorial</w:t>
        </w:r>
        <w:r>
          <w:rPr>
            <w:noProof/>
            <w:webHidden/>
          </w:rPr>
          <w:tab/>
        </w:r>
        <w:r>
          <w:rPr>
            <w:noProof/>
            <w:webHidden/>
          </w:rPr>
          <w:fldChar w:fldCharType="begin"/>
        </w:r>
        <w:r>
          <w:rPr>
            <w:noProof/>
            <w:webHidden/>
          </w:rPr>
          <w:instrText xml:space="preserve"> PAGEREF _Toc435641526 \h </w:instrText>
        </w:r>
        <w:r>
          <w:rPr>
            <w:noProof/>
            <w:webHidden/>
          </w:rPr>
        </w:r>
        <w:r>
          <w:rPr>
            <w:noProof/>
            <w:webHidden/>
          </w:rPr>
          <w:fldChar w:fldCharType="separate"/>
        </w:r>
        <w:r>
          <w:rPr>
            <w:noProof/>
            <w:webHidden/>
          </w:rPr>
          <w:t>68</w:t>
        </w:r>
        <w:r>
          <w:rPr>
            <w:noProof/>
            <w:webHidden/>
          </w:rPr>
          <w:fldChar w:fldCharType="end"/>
        </w:r>
      </w:hyperlink>
    </w:p>
    <w:p w14:paraId="24AF51BE" w14:textId="77777777" w:rsidR="004F1150" w:rsidRDefault="004F1150">
      <w:pPr>
        <w:pStyle w:val="TOC8"/>
        <w:rPr>
          <w:rFonts w:asciiTheme="minorHAnsi" w:eastAsiaTheme="minorEastAsia" w:hAnsiTheme="minorHAnsi"/>
          <w:noProof/>
        </w:rPr>
      </w:pPr>
      <w:hyperlink w:anchor="_Toc435641527" w:history="1">
        <w:r w:rsidRPr="00316CA2">
          <w:rPr>
            <w:rStyle w:val="Hyperlink"/>
            <w:noProof/>
          </w:rPr>
          <w:t>2.1</w:t>
        </w:r>
        <w:r>
          <w:rPr>
            <w:rFonts w:asciiTheme="minorHAnsi" w:eastAsiaTheme="minorEastAsia" w:hAnsiTheme="minorHAnsi"/>
            <w:noProof/>
          </w:rPr>
          <w:tab/>
        </w:r>
        <w:r w:rsidRPr="00316CA2">
          <w:rPr>
            <w:rStyle w:val="Hyperlink"/>
            <w:noProof/>
          </w:rPr>
          <w:t>Predicting System VLE</w:t>
        </w:r>
        <w:r>
          <w:rPr>
            <w:noProof/>
            <w:webHidden/>
          </w:rPr>
          <w:tab/>
        </w:r>
        <w:r>
          <w:rPr>
            <w:noProof/>
            <w:webHidden/>
          </w:rPr>
          <w:fldChar w:fldCharType="begin"/>
        </w:r>
        <w:r>
          <w:rPr>
            <w:noProof/>
            <w:webHidden/>
          </w:rPr>
          <w:instrText xml:space="preserve"> PAGEREF _Toc435641527 \h </w:instrText>
        </w:r>
        <w:r>
          <w:rPr>
            <w:noProof/>
            <w:webHidden/>
          </w:rPr>
        </w:r>
        <w:r>
          <w:rPr>
            <w:noProof/>
            <w:webHidden/>
          </w:rPr>
          <w:fldChar w:fldCharType="separate"/>
        </w:r>
        <w:r>
          <w:rPr>
            <w:noProof/>
            <w:webHidden/>
          </w:rPr>
          <w:t>68</w:t>
        </w:r>
        <w:r>
          <w:rPr>
            <w:noProof/>
            <w:webHidden/>
          </w:rPr>
          <w:fldChar w:fldCharType="end"/>
        </w:r>
      </w:hyperlink>
    </w:p>
    <w:p w14:paraId="74DF9959" w14:textId="77777777" w:rsidR="004F1150" w:rsidRDefault="004F1150">
      <w:pPr>
        <w:pStyle w:val="TOC8"/>
        <w:rPr>
          <w:rFonts w:asciiTheme="minorHAnsi" w:eastAsiaTheme="minorEastAsia" w:hAnsiTheme="minorHAnsi"/>
          <w:noProof/>
        </w:rPr>
      </w:pPr>
      <w:hyperlink w:anchor="_Toc435641528" w:history="1">
        <w:r w:rsidRPr="00316CA2">
          <w:rPr>
            <w:rStyle w:val="Hyperlink"/>
            <w:noProof/>
          </w:rPr>
          <w:t>2.2</w:t>
        </w:r>
        <w:r>
          <w:rPr>
            <w:rFonts w:asciiTheme="minorHAnsi" w:eastAsiaTheme="minorEastAsia" w:hAnsiTheme="minorHAnsi"/>
            <w:noProof/>
          </w:rPr>
          <w:tab/>
        </w:r>
        <w:r w:rsidRPr="00316CA2">
          <w:rPr>
            <w:rStyle w:val="Hyperlink"/>
            <w:noProof/>
          </w:rPr>
          <w:t>CO</w:t>
        </w:r>
        <w:r w:rsidRPr="00316CA2">
          <w:rPr>
            <w:rStyle w:val="Hyperlink"/>
            <w:noProof/>
            <w:vertAlign w:val="subscript"/>
          </w:rPr>
          <w:t>2</w:t>
        </w:r>
        <w:r w:rsidRPr="00316CA2">
          <w:rPr>
            <w:rStyle w:val="Hyperlink"/>
            <w:noProof/>
          </w:rPr>
          <w:t xml:space="preserve"> Capture Process Simulation Base Case Setup</w:t>
        </w:r>
        <w:r>
          <w:rPr>
            <w:noProof/>
            <w:webHidden/>
          </w:rPr>
          <w:tab/>
        </w:r>
        <w:r>
          <w:rPr>
            <w:noProof/>
            <w:webHidden/>
          </w:rPr>
          <w:fldChar w:fldCharType="begin"/>
        </w:r>
        <w:r>
          <w:rPr>
            <w:noProof/>
            <w:webHidden/>
          </w:rPr>
          <w:instrText xml:space="preserve"> PAGEREF _Toc435641528 \h </w:instrText>
        </w:r>
        <w:r>
          <w:rPr>
            <w:noProof/>
            <w:webHidden/>
          </w:rPr>
        </w:r>
        <w:r>
          <w:rPr>
            <w:noProof/>
            <w:webHidden/>
          </w:rPr>
          <w:fldChar w:fldCharType="separate"/>
        </w:r>
        <w:r>
          <w:rPr>
            <w:noProof/>
            <w:webHidden/>
          </w:rPr>
          <w:t>70</w:t>
        </w:r>
        <w:r>
          <w:rPr>
            <w:noProof/>
            <w:webHidden/>
          </w:rPr>
          <w:fldChar w:fldCharType="end"/>
        </w:r>
      </w:hyperlink>
    </w:p>
    <w:p w14:paraId="410AD56E" w14:textId="77777777" w:rsidR="004F1150" w:rsidRDefault="004F1150">
      <w:pPr>
        <w:pStyle w:val="TOC8"/>
        <w:rPr>
          <w:rFonts w:asciiTheme="minorHAnsi" w:eastAsiaTheme="minorEastAsia" w:hAnsiTheme="minorHAnsi"/>
          <w:noProof/>
        </w:rPr>
      </w:pPr>
      <w:hyperlink w:anchor="_Toc435641529" w:history="1">
        <w:r w:rsidRPr="00316CA2">
          <w:rPr>
            <w:rStyle w:val="Hyperlink"/>
            <w:noProof/>
          </w:rPr>
          <w:t>2.3</w:t>
        </w:r>
        <w:r>
          <w:rPr>
            <w:rFonts w:asciiTheme="minorHAnsi" w:eastAsiaTheme="minorEastAsia" w:hAnsiTheme="minorHAnsi"/>
            <w:noProof/>
          </w:rPr>
          <w:tab/>
        </w:r>
        <w:r w:rsidRPr="00316CA2">
          <w:rPr>
            <w:rStyle w:val="Hyperlink"/>
            <w:noProof/>
          </w:rPr>
          <w:t>CO</w:t>
        </w:r>
        <w:r w:rsidRPr="00316CA2">
          <w:rPr>
            <w:rStyle w:val="Hyperlink"/>
            <w:noProof/>
            <w:vertAlign w:val="subscript"/>
          </w:rPr>
          <w:t>2</w:t>
        </w:r>
        <w:r w:rsidRPr="00316CA2">
          <w:rPr>
            <w:rStyle w:val="Hyperlink"/>
            <w:noProof/>
          </w:rPr>
          <w:t xml:space="preserve"> Capture Process Simulation Example</w:t>
        </w:r>
        <w:r>
          <w:rPr>
            <w:noProof/>
            <w:webHidden/>
          </w:rPr>
          <w:tab/>
        </w:r>
        <w:r>
          <w:rPr>
            <w:noProof/>
            <w:webHidden/>
          </w:rPr>
          <w:fldChar w:fldCharType="begin"/>
        </w:r>
        <w:r>
          <w:rPr>
            <w:noProof/>
            <w:webHidden/>
          </w:rPr>
          <w:instrText xml:space="preserve"> PAGEREF _Toc435641529 \h </w:instrText>
        </w:r>
        <w:r>
          <w:rPr>
            <w:noProof/>
            <w:webHidden/>
          </w:rPr>
        </w:r>
        <w:r>
          <w:rPr>
            <w:noProof/>
            <w:webHidden/>
          </w:rPr>
          <w:fldChar w:fldCharType="separate"/>
        </w:r>
        <w:r>
          <w:rPr>
            <w:noProof/>
            <w:webHidden/>
          </w:rPr>
          <w:t>71</w:t>
        </w:r>
        <w:r>
          <w:rPr>
            <w:noProof/>
            <w:webHidden/>
          </w:rPr>
          <w:fldChar w:fldCharType="end"/>
        </w:r>
      </w:hyperlink>
    </w:p>
    <w:p w14:paraId="57AABE97" w14:textId="77777777" w:rsidR="004F1150" w:rsidRDefault="004F1150">
      <w:pPr>
        <w:pStyle w:val="TOC7"/>
        <w:rPr>
          <w:rFonts w:asciiTheme="minorHAnsi" w:eastAsiaTheme="minorEastAsia" w:hAnsiTheme="minorHAnsi"/>
          <w:noProof/>
        </w:rPr>
      </w:pPr>
      <w:hyperlink w:anchor="_Toc435641530" w:history="1">
        <w:r w:rsidRPr="00316CA2">
          <w:rPr>
            <w:rStyle w:val="Hyperlink"/>
            <w:noProof/>
          </w:rPr>
          <w:t>3.0</w:t>
        </w:r>
        <w:r>
          <w:rPr>
            <w:rFonts w:asciiTheme="minorHAnsi" w:eastAsiaTheme="minorEastAsia" w:hAnsiTheme="minorHAnsi"/>
            <w:noProof/>
          </w:rPr>
          <w:tab/>
        </w:r>
        <w:r w:rsidRPr="00316CA2">
          <w:rPr>
            <w:rStyle w:val="Hyperlink"/>
            <w:noProof/>
          </w:rPr>
          <w:t>Usage Information</w:t>
        </w:r>
        <w:r>
          <w:rPr>
            <w:noProof/>
            <w:webHidden/>
          </w:rPr>
          <w:tab/>
        </w:r>
        <w:r>
          <w:rPr>
            <w:noProof/>
            <w:webHidden/>
          </w:rPr>
          <w:fldChar w:fldCharType="begin"/>
        </w:r>
        <w:r>
          <w:rPr>
            <w:noProof/>
            <w:webHidden/>
          </w:rPr>
          <w:instrText xml:space="preserve"> PAGEREF _Toc435641530 \h </w:instrText>
        </w:r>
        <w:r>
          <w:rPr>
            <w:noProof/>
            <w:webHidden/>
          </w:rPr>
        </w:r>
        <w:r>
          <w:rPr>
            <w:noProof/>
            <w:webHidden/>
          </w:rPr>
          <w:fldChar w:fldCharType="separate"/>
        </w:r>
        <w:r>
          <w:rPr>
            <w:noProof/>
            <w:webHidden/>
          </w:rPr>
          <w:t>74</w:t>
        </w:r>
        <w:r>
          <w:rPr>
            <w:noProof/>
            <w:webHidden/>
          </w:rPr>
          <w:fldChar w:fldCharType="end"/>
        </w:r>
      </w:hyperlink>
    </w:p>
    <w:p w14:paraId="4C5E9AB2" w14:textId="77777777" w:rsidR="004F1150" w:rsidRDefault="004F1150">
      <w:pPr>
        <w:pStyle w:val="TOC8"/>
        <w:rPr>
          <w:rFonts w:asciiTheme="minorHAnsi" w:eastAsiaTheme="minorEastAsia" w:hAnsiTheme="minorHAnsi"/>
          <w:noProof/>
        </w:rPr>
      </w:pPr>
      <w:hyperlink w:anchor="_Toc435641531" w:history="1">
        <w:r w:rsidRPr="00316CA2">
          <w:rPr>
            <w:rStyle w:val="Hyperlink"/>
            <w:noProof/>
          </w:rPr>
          <w:t>3.1</w:t>
        </w:r>
        <w:r>
          <w:rPr>
            <w:rFonts w:asciiTheme="minorHAnsi" w:eastAsiaTheme="minorEastAsia" w:hAnsiTheme="minorHAnsi"/>
            <w:noProof/>
          </w:rPr>
          <w:tab/>
        </w:r>
        <w:r w:rsidRPr="00316CA2">
          <w:rPr>
            <w:rStyle w:val="Hyperlink"/>
            <w:noProof/>
          </w:rPr>
          <w:t>Environment/Prerequisites</w:t>
        </w:r>
        <w:r>
          <w:rPr>
            <w:noProof/>
            <w:webHidden/>
          </w:rPr>
          <w:tab/>
        </w:r>
        <w:r>
          <w:rPr>
            <w:noProof/>
            <w:webHidden/>
          </w:rPr>
          <w:fldChar w:fldCharType="begin"/>
        </w:r>
        <w:r>
          <w:rPr>
            <w:noProof/>
            <w:webHidden/>
          </w:rPr>
          <w:instrText xml:space="preserve"> PAGEREF _Toc435641531 \h </w:instrText>
        </w:r>
        <w:r>
          <w:rPr>
            <w:noProof/>
            <w:webHidden/>
          </w:rPr>
        </w:r>
        <w:r>
          <w:rPr>
            <w:noProof/>
            <w:webHidden/>
          </w:rPr>
          <w:fldChar w:fldCharType="separate"/>
        </w:r>
        <w:r>
          <w:rPr>
            <w:noProof/>
            <w:webHidden/>
          </w:rPr>
          <w:t>74</w:t>
        </w:r>
        <w:r>
          <w:rPr>
            <w:noProof/>
            <w:webHidden/>
          </w:rPr>
          <w:fldChar w:fldCharType="end"/>
        </w:r>
      </w:hyperlink>
    </w:p>
    <w:p w14:paraId="64617175" w14:textId="77777777" w:rsidR="004F1150" w:rsidRDefault="004F1150">
      <w:pPr>
        <w:pStyle w:val="TOC8"/>
        <w:rPr>
          <w:rFonts w:asciiTheme="minorHAnsi" w:eastAsiaTheme="minorEastAsia" w:hAnsiTheme="minorHAnsi"/>
          <w:noProof/>
        </w:rPr>
      </w:pPr>
      <w:hyperlink w:anchor="_Toc435641532" w:history="1">
        <w:r w:rsidRPr="00316CA2">
          <w:rPr>
            <w:rStyle w:val="Hyperlink"/>
            <w:noProof/>
          </w:rPr>
          <w:t>3.2</w:t>
        </w:r>
        <w:r>
          <w:rPr>
            <w:rFonts w:asciiTheme="minorHAnsi" w:eastAsiaTheme="minorEastAsia" w:hAnsiTheme="minorHAnsi"/>
            <w:noProof/>
          </w:rPr>
          <w:tab/>
        </w:r>
        <w:r w:rsidRPr="00316CA2">
          <w:rPr>
            <w:rStyle w:val="Hyperlink"/>
            <w:noProof/>
          </w:rPr>
          <w:t>Support</w:t>
        </w:r>
        <w:r>
          <w:rPr>
            <w:noProof/>
            <w:webHidden/>
          </w:rPr>
          <w:tab/>
        </w:r>
        <w:r>
          <w:rPr>
            <w:noProof/>
            <w:webHidden/>
          </w:rPr>
          <w:fldChar w:fldCharType="begin"/>
        </w:r>
        <w:r>
          <w:rPr>
            <w:noProof/>
            <w:webHidden/>
          </w:rPr>
          <w:instrText xml:space="preserve"> PAGEREF _Toc435641532 \h </w:instrText>
        </w:r>
        <w:r>
          <w:rPr>
            <w:noProof/>
            <w:webHidden/>
          </w:rPr>
        </w:r>
        <w:r>
          <w:rPr>
            <w:noProof/>
            <w:webHidden/>
          </w:rPr>
          <w:fldChar w:fldCharType="separate"/>
        </w:r>
        <w:r>
          <w:rPr>
            <w:noProof/>
            <w:webHidden/>
          </w:rPr>
          <w:t>74</w:t>
        </w:r>
        <w:r>
          <w:rPr>
            <w:noProof/>
            <w:webHidden/>
          </w:rPr>
          <w:fldChar w:fldCharType="end"/>
        </w:r>
      </w:hyperlink>
    </w:p>
    <w:p w14:paraId="094A8AB2" w14:textId="77777777" w:rsidR="004F1150" w:rsidRDefault="004F1150">
      <w:pPr>
        <w:pStyle w:val="TOC7"/>
        <w:rPr>
          <w:rFonts w:asciiTheme="minorHAnsi" w:eastAsiaTheme="minorEastAsia" w:hAnsiTheme="minorHAnsi"/>
          <w:noProof/>
        </w:rPr>
      </w:pPr>
      <w:hyperlink w:anchor="_Toc435641533" w:history="1">
        <w:r w:rsidRPr="00316CA2">
          <w:rPr>
            <w:rStyle w:val="Hyperlink"/>
            <w:noProof/>
          </w:rPr>
          <w:t>4.0</w:t>
        </w:r>
        <w:r>
          <w:rPr>
            <w:rFonts w:asciiTheme="minorHAnsi" w:eastAsiaTheme="minorEastAsia" w:hAnsiTheme="minorHAnsi"/>
            <w:noProof/>
          </w:rPr>
          <w:tab/>
        </w:r>
        <w:r w:rsidRPr="00316CA2">
          <w:rPr>
            <w:rStyle w:val="Hyperlink"/>
            <w:noProof/>
          </w:rPr>
          <w:t>References</w:t>
        </w:r>
        <w:r>
          <w:rPr>
            <w:noProof/>
            <w:webHidden/>
          </w:rPr>
          <w:tab/>
        </w:r>
        <w:r>
          <w:rPr>
            <w:noProof/>
            <w:webHidden/>
          </w:rPr>
          <w:fldChar w:fldCharType="begin"/>
        </w:r>
        <w:r>
          <w:rPr>
            <w:noProof/>
            <w:webHidden/>
          </w:rPr>
          <w:instrText xml:space="preserve"> PAGEREF _Toc435641533 \h </w:instrText>
        </w:r>
        <w:r>
          <w:rPr>
            <w:noProof/>
            <w:webHidden/>
          </w:rPr>
        </w:r>
        <w:r>
          <w:rPr>
            <w:noProof/>
            <w:webHidden/>
          </w:rPr>
          <w:fldChar w:fldCharType="separate"/>
        </w:r>
        <w:r>
          <w:rPr>
            <w:noProof/>
            <w:webHidden/>
          </w:rPr>
          <w:t>74</w:t>
        </w:r>
        <w:r>
          <w:rPr>
            <w:noProof/>
            <w:webHidden/>
          </w:rPr>
          <w:fldChar w:fldCharType="end"/>
        </w:r>
      </w:hyperlink>
    </w:p>
    <w:p w14:paraId="0BB78571" w14:textId="77777777" w:rsidR="004F1150" w:rsidRDefault="004F1150">
      <w:pPr>
        <w:pStyle w:val="TOC6"/>
        <w:rPr>
          <w:rFonts w:asciiTheme="minorHAnsi" w:eastAsiaTheme="minorEastAsia" w:hAnsiTheme="minorHAnsi"/>
          <w:b w:val="0"/>
          <w:noProof/>
        </w:rPr>
      </w:pPr>
      <w:hyperlink w:anchor="_Toc435641534" w:history="1">
        <w:r w:rsidRPr="00316CA2">
          <w:rPr>
            <w:rStyle w:val="Hyperlink"/>
            <w:noProof/>
          </w:rPr>
          <w:t>MEA Dynamic Model</w:t>
        </w:r>
        <w:r>
          <w:rPr>
            <w:noProof/>
            <w:webHidden/>
          </w:rPr>
          <w:tab/>
        </w:r>
        <w:r>
          <w:rPr>
            <w:noProof/>
            <w:webHidden/>
          </w:rPr>
          <w:fldChar w:fldCharType="begin"/>
        </w:r>
        <w:r>
          <w:rPr>
            <w:noProof/>
            <w:webHidden/>
          </w:rPr>
          <w:instrText xml:space="preserve"> PAGEREF _Toc435641534 \h </w:instrText>
        </w:r>
        <w:r>
          <w:rPr>
            <w:noProof/>
            <w:webHidden/>
          </w:rPr>
        </w:r>
        <w:r>
          <w:rPr>
            <w:noProof/>
            <w:webHidden/>
          </w:rPr>
          <w:fldChar w:fldCharType="separate"/>
        </w:r>
        <w:r>
          <w:rPr>
            <w:noProof/>
            <w:webHidden/>
          </w:rPr>
          <w:t>75</w:t>
        </w:r>
        <w:r>
          <w:rPr>
            <w:noProof/>
            <w:webHidden/>
          </w:rPr>
          <w:fldChar w:fldCharType="end"/>
        </w:r>
      </w:hyperlink>
    </w:p>
    <w:p w14:paraId="1A86EB10" w14:textId="77777777" w:rsidR="004F1150" w:rsidRDefault="004F1150">
      <w:pPr>
        <w:pStyle w:val="TOC7"/>
        <w:rPr>
          <w:rFonts w:asciiTheme="minorHAnsi" w:eastAsiaTheme="minorEastAsia" w:hAnsiTheme="minorHAnsi"/>
          <w:noProof/>
        </w:rPr>
      </w:pPr>
      <w:hyperlink w:anchor="_Toc435641535" w:history="1">
        <w:r w:rsidRPr="00316CA2">
          <w:rPr>
            <w:rStyle w:val="Hyperlink"/>
            <w:noProof/>
          </w:rPr>
          <w:t>1.0</w:t>
        </w:r>
        <w:r>
          <w:rPr>
            <w:rFonts w:asciiTheme="minorHAnsi" w:eastAsiaTheme="minorEastAsia" w:hAnsiTheme="minorHAnsi"/>
            <w:noProof/>
          </w:rPr>
          <w:tab/>
        </w:r>
        <w:r w:rsidRPr="00316CA2">
          <w:rPr>
            <w:rStyle w:val="Hyperlink"/>
            <w:noProof/>
          </w:rPr>
          <w:t>Model Background</w:t>
        </w:r>
        <w:r>
          <w:rPr>
            <w:noProof/>
            <w:webHidden/>
          </w:rPr>
          <w:tab/>
        </w:r>
        <w:r>
          <w:rPr>
            <w:noProof/>
            <w:webHidden/>
          </w:rPr>
          <w:fldChar w:fldCharType="begin"/>
        </w:r>
        <w:r>
          <w:rPr>
            <w:noProof/>
            <w:webHidden/>
          </w:rPr>
          <w:instrText xml:space="preserve"> PAGEREF _Toc435641535 \h </w:instrText>
        </w:r>
        <w:r>
          <w:rPr>
            <w:noProof/>
            <w:webHidden/>
          </w:rPr>
        </w:r>
        <w:r>
          <w:rPr>
            <w:noProof/>
            <w:webHidden/>
          </w:rPr>
          <w:fldChar w:fldCharType="separate"/>
        </w:r>
        <w:r>
          <w:rPr>
            <w:noProof/>
            <w:webHidden/>
          </w:rPr>
          <w:t>75</w:t>
        </w:r>
        <w:r>
          <w:rPr>
            <w:noProof/>
            <w:webHidden/>
          </w:rPr>
          <w:fldChar w:fldCharType="end"/>
        </w:r>
      </w:hyperlink>
    </w:p>
    <w:p w14:paraId="44F48254" w14:textId="77777777" w:rsidR="004F1150" w:rsidRDefault="004F1150">
      <w:pPr>
        <w:pStyle w:val="TOC7"/>
        <w:rPr>
          <w:rFonts w:asciiTheme="minorHAnsi" w:eastAsiaTheme="minorEastAsia" w:hAnsiTheme="minorHAnsi"/>
          <w:noProof/>
        </w:rPr>
      </w:pPr>
      <w:hyperlink w:anchor="_Toc435641536" w:history="1">
        <w:r w:rsidRPr="00316CA2">
          <w:rPr>
            <w:rStyle w:val="Hyperlink"/>
            <w:noProof/>
          </w:rPr>
          <w:t>2.0</w:t>
        </w:r>
        <w:r>
          <w:rPr>
            <w:rFonts w:asciiTheme="minorHAnsi" w:eastAsiaTheme="minorEastAsia" w:hAnsiTheme="minorHAnsi"/>
            <w:noProof/>
          </w:rPr>
          <w:tab/>
        </w:r>
        <w:r w:rsidRPr="00316CA2">
          <w:rPr>
            <w:rStyle w:val="Hyperlink"/>
            <w:noProof/>
          </w:rPr>
          <w:t>General Information</w:t>
        </w:r>
        <w:r>
          <w:rPr>
            <w:noProof/>
            <w:webHidden/>
          </w:rPr>
          <w:tab/>
        </w:r>
        <w:r>
          <w:rPr>
            <w:noProof/>
            <w:webHidden/>
          </w:rPr>
          <w:fldChar w:fldCharType="begin"/>
        </w:r>
        <w:r>
          <w:rPr>
            <w:noProof/>
            <w:webHidden/>
          </w:rPr>
          <w:instrText xml:space="preserve"> PAGEREF _Toc435641536 \h </w:instrText>
        </w:r>
        <w:r>
          <w:rPr>
            <w:noProof/>
            <w:webHidden/>
          </w:rPr>
        </w:r>
        <w:r>
          <w:rPr>
            <w:noProof/>
            <w:webHidden/>
          </w:rPr>
          <w:fldChar w:fldCharType="separate"/>
        </w:r>
        <w:r>
          <w:rPr>
            <w:noProof/>
            <w:webHidden/>
          </w:rPr>
          <w:t>75</w:t>
        </w:r>
        <w:r>
          <w:rPr>
            <w:noProof/>
            <w:webHidden/>
          </w:rPr>
          <w:fldChar w:fldCharType="end"/>
        </w:r>
      </w:hyperlink>
    </w:p>
    <w:p w14:paraId="7338AF39" w14:textId="77777777" w:rsidR="004F1150" w:rsidRDefault="004F1150">
      <w:pPr>
        <w:pStyle w:val="TOC8"/>
        <w:rPr>
          <w:rFonts w:asciiTheme="minorHAnsi" w:eastAsiaTheme="minorEastAsia" w:hAnsiTheme="minorHAnsi"/>
          <w:noProof/>
        </w:rPr>
      </w:pPr>
      <w:hyperlink w:anchor="_Toc435641537" w:history="1">
        <w:r w:rsidRPr="00316CA2">
          <w:rPr>
            <w:rStyle w:val="Hyperlink"/>
            <w:noProof/>
          </w:rPr>
          <w:t>2.1</w:t>
        </w:r>
        <w:r>
          <w:rPr>
            <w:rFonts w:asciiTheme="minorHAnsi" w:eastAsiaTheme="minorEastAsia" w:hAnsiTheme="minorHAnsi"/>
            <w:noProof/>
          </w:rPr>
          <w:tab/>
        </w:r>
        <w:r w:rsidRPr="00316CA2">
          <w:rPr>
            <w:rStyle w:val="Hyperlink"/>
            <w:noProof/>
          </w:rPr>
          <w:t>Overview</w:t>
        </w:r>
        <w:r>
          <w:rPr>
            <w:noProof/>
            <w:webHidden/>
          </w:rPr>
          <w:tab/>
        </w:r>
        <w:r>
          <w:rPr>
            <w:noProof/>
            <w:webHidden/>
          </w:rPr>
          <w:fldChar w:fldCharType="begin"/>
        </w:r>
        <w:r>
          <w:rPr>
            <w:noProof/>
            <w:webHidden/>
          </w:rPr>
          <w:instrText xml:space="preserve"> PAGEREF _Toc435641537 \h </w:instrText>
        </w:r>
        <w:r>
          <w:rPr>
            <w:noProof/>
            <w:webHidden/>
          </w:rPr>
        </w:r>
        <w:r>
          <w:rPr>
            <w:noProof/>
            <w:webHidden/>
          </w:rPr>
          <w:fldChar w:fldCharType="separate"/>
        </w:r>
        <w:r>
          <w:rPr>
            <w:noProof/>
            <w:webHidden/>
          </w:rPr>
          <w:t>75</w:t>
        </w:r>
        <w:r>
          <w:rPr>
            <w:noProof/>
            <w:webHidden/>
          </w:rPr>
          <w:fldChar w:fldCharType="end"/>
        </w:r>
      </w:hyperlink>
    </w:p>
    <w:p w14:paraId="60A70E53" w14:textId="77777777" w:rsidR="004F1150" w:rsidRDefault="004F1150">
      <w:pPr>
        <w:pStyle w:val="TOC8"/>
        <w:rPr>
          <w:rFonts w:asciiTheme="minorHAnsi" w:eastAsiaTheme="minorEastAsia" w:hAnsiTheme="minorHAnsi"/>
          <w:noProof/>
        </w:rPr>
      </w:pPr>
      <w:hyperlink w:anchor="_Toc435641538" w:history="1">
        <w:r w:rsidRPr="00316CA2">
          <w:rPr>
            <w:rStyle w:val="Hyperlink"/>
            <w:noProof/>
          </w:rPr>
          <w:t>2.2</w:t>
        </w:r>
        <w:r>
          <w:rPr>
            <w:rFonts w:asciiTheme="minorHAnsi" w:eastAsiaTheme="minorEastAsia" w:hAnsiTheme="minorHAnsi"/>
            <w:noProof/>
          </w:rPr>
          <w:tab/>
        </w:r>
        <w:r w:rsidRPr="00316CA2">
          <w:rPr>
            <w:rStyle w:val="Hyperlink"/>
            <w:noProof/>
          </w:rPr>
          <w:t>Thermodynamic Properties Package</w:t>
        </w:r>
        <w:r>
          <w:rPr>
            <w:noProof/>
            <w:webHidden/>
          </w:rPr>
          <w:tab/>
        </w:r>
        <w:r>
          <w:rPr>
            <w:noProof/>
            <w:webHidden/>
          </w:rPr>
          <w:fldChar w:fldCharType="begin"/>
        </w:r>
        <w:r>
          <w:rPr>
            <w:noProof/>
            <w:webHidden/>
          </w:rPr>
          <w:instrText xml:space="preserve"> PAGEREF _Toc435641538 \h </w:instrText>
        </w:r>
        <w:r>
          <w:rPr>
            <w:noProof/>
            <w:webHidden/>
          </w:rPr>
        </w:r>
        <w:r>
          <w:rPr>
            <w:noProof/>
            <w:webHidden/>
          </w:rPr>
          <w:fldChar w:fldCharType="separate"/>
        </w:r>
        <w:r>
          <w:rPr>
            <w:noProof/>
            <w:webHidden/>
          </w:rPr>
          <w:t>76</w:t>
        </w:r>
        <w:r>
          <w:rPr>
            <w:noProof/>
            <w:webHidden/>
          </w:rPr>
          <w:fldChar w:fldCharType="end"/>
        </w:r>
      </w:hyperlink>
    </w:p>
    <w:p w14:paraId="03DD604C" w14:textId="77777777" w:rsidR="004F1150" w:rsidRDefault="004F1150">
      <w:pPr>
        <w:pStyle w:val="TOC8"/>
        <w:rPr>
          <w:rFonts w:asciiTheme="minorHAnsi" w:eastAsiaTheme="minorEastAsia" w:hAnsiTheme="minorHAnsi"/>
          <w:noProof/>
        </w:rPr>
      </w:pPr>
      <w:hyperlink w:anchor="_Toc435641539" w:history="1">
        <w:r w:rsidRPr="00316CA2">
          <w:rPr>
            <w:rStyle w:val="Hyperlink"/>
            <w:noProof/>
          </w:rPr>
          <w:t>2.3</w:t>
        </w:r>
        <w:r>
          <w:rPr>
            <w:rFonts w:asciiTheme="minorHAnsi" w:eastAsiaTheme="minorEastAsia" w:hAnsiTheme="minorHAnsi"/>
            <w:noProof/>
          </w:rPr>
          <w:tab/>
        </w:r>
        <w:r w:rsidRPr="00316CA2">
          <w:rPr>
            <w:rStyle w:val="Hyperlink"/>
            <w:noProof/>
          </w:rPr>
          <w:t>Controllers Configuration</w:t>
        </w:r>
        <w:r>
          <w:rPr>
            <w:noProof/>
            <w:webHidden/>
          </w:rPr>
          <w:tab/>
        </w:r>
        <w:r>
          <w:rPr>
            <w:noProof/>
            <w:webHidden/>
          </w:rPr>
          <w:fldChar w:fldCharType="begin"/>
        </w:r>
        <w:r>
          <w:rPr>
            <w:noProof/>
            <w:webHidden/>
          </w:rPr>
          <w:instrText xml:space="preserve"> PAGEREF _Toc435641539 \h </w:instrText>
        </w:r>
        <w:r>
          <w:rPr>
            <w:noProof/>
            <w:webHidden/>
          </w:rPr>
        </w:r>
        <w:r>
          <w:rPr>
            <w:noProof/>
            <w:webHidden/>
          </w:rPr>
          <w:fldChar w:fldCharType="separate"/>
        </w:r>
        <w:r>
          <w:rPr>
            <w:noProof/>
            <w:webHidden/>
          </w:rPr>
          <w:t>77</w:t>
        </w:r>
        <w:r>
          <w:rPr>
            <w:noProof/>
            <w:webHidden/>
          </w:rPr>
          <w:fldChar w:fldCharType="end"/>
        </w:r>
      </w:hyperlink>
    </w:p>
    <w:p w14:paraId="5EC3E46D" w14:textId="77777777" w:rsidR="004F1150" w:rsidRDefault="004F1150">
      <w:pPr>
        <w:pStyle w:val="TOC7"/>
        <w:rPr>
          <w:rFonts w:asciiTheme="minorHAnsi" w:eastAsiaTheme="minorEastAsia" w:hAnsiTheme="minorHAnsi"/>
          <w:noProof/>
        </w:rPr>
      </w:pPr>
      <w:hyperlink w:anchor="_Toc435641540" w:history="1">
        <w:r w:rsidRPr="00316CA2">
          <w:rPr>
            <w:rStyle w:val="Hyperlink"/>
            <w:noProof/>
          </w:rPr>
          <w:t>3.0</w:t>
        </w:r>
        <w:r>
          <w:rPr>
            <w:rFonts w:asciiTheme="minorHAnsi" w:eastAsiaTheme="minorEastAsia" w:hAnsiTheme="minorHAnsi"/>
            <w:noProof/>
          </w:rPr>
          <w:tab/>
        </w:r>
        <w:r w:rsidRPr="00316CA2">
          <w:rPr>
            <w:rStyle w:val="Hyperlink"/>
            <w:noProof/>
          </w:rPr>
          <w:t>Tutorial</w:t>
        </w:r>
        <w:r>
          <w:rPr>
            <w:noProof/>
            <w:webHidden/>
          </w:rPr>
          <w:tab/>
        </w:r>
        <w:r>
          <w:rPr>
            <w:noProof/>
            <w:webHidden/>
          </w:rPr>
          <w:fldChar w:fldCharType="begin"/>
        </w:r>
        <w:r>
          <w:rPr>
            <w:noProof/>
            <w:webHidden/>
          </w:rPr>
          <w:instrText xml:space="preserve"> PAGEREF _Toc435641540 \h </w:instrText>
        </w:r>
        <w:r>
          <w:rPr>
            <w:noProof/>
            <w:webHidden/>
          </w:rPr>
        </w:r>
        <w:r>
          <w:rPr>
            <w:noProof/>
            <w:webHidden/>
          </w:rPr>
          <w:fldChar w:fldCharType="separate"/>
        </w:r>
        <w:r>
          <w:rPr>
            <w:noProof/>
            <w:webHidden/>
          </w:rPr>
          <w:t>78</w:t>
        </w:r>
        <w:r>
          <w:rPr>
            <w:noProof/>
            <w:webHidden/>
          </w:rPr>
          <w:fldChar w:fldCharType="end"/>
        </w:r>
      </w:hyperlink>
    </w:p>
    <w:p w14:paraId="1C1F18DE" w14:textId="77777777" w:rsidR="004F1150" w:rsidRDefault="004F1150">
      <w:pPr>
        <w:pStyle w:val="TOC8"/>
        <w:rPr>
          <w:rFonts w:asciiTheme="minorHAnsi" w:eastAsiaTheme="minorEastAsia" w:hAnsiTheme="minorHAnsi"/>
          <w:noProof/>
        </w:rPr>
      </w:pPr>
      <w:hyperlink w:anchor="_Toc435641541" w:history="1">
        <w:r w:rsidRPr="00316CA2">
          <w:rPr>
            <w:rStyle w:val="Hyperlink"/>
            <w:noProof/>
          </w:rPr>
          <w:t>3.1</w:t>
        </w:r>
        <w:r>
          <w:rPr>
            <w:rFonts w:asciiTheme="minorHAnsi" w:eastAsiaTheme="minorEastAsia" w:hAnsiTheme="minorHAnsi"/>
            <w:noProof/>
          </w:rPr>
          <w:tab/>
        </w:r>
        <w:r w:rsidRPr="00316CA2">
          <w:rPr>
            <w:rStyle w:val="Hyperlink"/>
            <w:noProof/>
          </w:rPr>
          <w:t>Reaching an Initial Steady-State</w:t>
        </w:r>
        <w:r>
          <w:rPr>
            <w:noProof/>
            <w:webHidden/>
          </w:rPr>
          <w:tab/>
        </w:r>
        <w:r>
          <w:rPr>
            <w:noProof/>
            <w:webHidden/>
          </w:rPr>
          <w:fldChar w:fldCharType="begin"/>
        </w:r>
        <w:r>
          <w:rPr>
            <w:noProof/>
            <w:webHidden/>
          </w:rPr>
          <w:instrText xml:space="preserve"> PAGEREF _Toc435641541 \h </w:instrText>
        </w:r>
        <w:r>
          <w:rPr>
            <w:noProof/>
            <w:webHidden/>
          </w:rPr>
        </w:r>
        <w:r>
          <w:rPr>
            <w:noProof/>
            <w:webHidden/>
          </w:rPr>
          <w:fldChar w:fldCharType="separate"/>
        </w:r>
        <w:r>
          <w:rPr>
            <w:noProof/>
            <w:webHidden/>
          </w:rPr>
          <w:t>78</w:t>
        </w:r>
        <w:r>
          <w:rPr>
            <w:noProof/>
            <w:webHidden/>
          </w:rPr>
          <w:fldChar w:fldCharType="end"/>
        </w:r>
      </w:hyperlink>
    </w:p>
    <w:p w14:paraId="7009CC5F" w14:textId="77777777" w:rsidR="004F1150" w:rsidRDefault="004F1150">
      <w:pPr>
        <w:pStyle w:val="TOC8"/>
        <w:rPr>
          <w:rFonts w:asciiTheme="minorHAnsi" w:eastAsiaTheme="minorEastAsia" w:hAnsiTheme="minorHAnsi"/>
          <w:noProof/>
        </w:rPr>
      </w:pPr>
      <w:hyperlink w:anchor="_Toc435641542" w:history="1">
        <w:r w:rsidRPr="00316CA2">
          <w:rPr>
            <w:rStyle w:val="Hyperlink"/>
            <w:noProof/>
          </w:rPr>
          <w:t>3.2</w:t>
        </w:r>
        <w:r>
          <w:rPr>
            <w:rFonts w:asciiTheme="minorHAnsi" w:eastAsiaTheme="minorEastAsia" w:hAnsiTheme="minorHAnsi"/>
            <w:noProof/>
          </w:rPr>
          <w:tab/>
        </w:r>
        <w:r w:rsidRPr="00316CA2">
          <w:rPr>
            <w:rStyle w:val="Hyperlink"/>
            <w:noProof/>
          </w:rPr>
          <w:t>CO</w:t>
        </w:r>
        <w:r w:rsidRPr="00316CA2">
          <w:rPr>
            <w:rStyle w:val="Hyperlink"/>
            <w:noProof/>
            <w:vertAlign w:val="subscript"/>
          </w:rPr>
          <w:t>2</w:t>
        </w:r>
        <w:r w:rsidRPr="00316CA2">
          <w:rPr>
            <w:rStyle w:val="Hyperlink"/>
            <w:noProof/>
          </w:rPr>
          <w:t xml:space="preserve"> Capture Dynamic Response Simulation</w:t>
        </w:r>
        <w:r>
          <w:rPr>
            <w:noProof/>
            <w:webHidden/>
          </w:rPr>
          <w:tab/>
        </w:r>
        <w:r>
          <w:rPr>
            <w:noProof/>
            <w:webHidden/>
          </w:rPr>
          <w:fldChar w:fldCharType="begin"/>
        </w:r>
        <w:r>
          <w:rPr>
            <w:noProof/>
            <w:webHidden/>
          </w:rPr>
          <w:instrText xml:space="preserve"> PAGEREF _Toc435641542 \h </w:instrText>
        </w:r>
        <w:r>
          <w:rPr>
            <w:noProof/>
            <w:webHidden/>
          </w:rPr>
        </w:r>
        <w:r>
          <w:rPr>
            <w:noProof/>
            <w:webHidden/>
          </w:rPr>
          <w:fldChar w:fldCharType="separate"/>
        </w:r>
        <w:r>
          <w:rPr>
            <w:noProof/>
            <w:webHidden/>
          </w:rPr>
          <w:t>82</w:t>
        </w:r>
        <w:r>
          <w:rPr>
            <w:noProof/>
            <w:webHidden/>
          </w:rPr>
          <w:fldChar w:fldCharType="end"/>
        </w:r>
      </w:hyperlink>
    </w:p>
    <w:p w14:paraId="42F23C8B" w14:textId="77777777" w:rsidR="004F1150" w:rsidRDefault="004F1150">
      <w:pPr>
        <w:pStyle w:val="TOC7"/>
        <w:rPr>
          <w:rFonts w:asciiTheme="minorHAnsi" w:eastAsiaTheme="minorEastAsia" w:hAnsiTheme="minorHAnsi"/>
          <w:noProof/>
        </w:rPr>
      </w:pPr>
      <w:hyperlink w:anchor="_Toc435641543" w:history="1">
        <w:r w:rsidRPr="00316CA2">
          <w:rPr>
            <w:rStyle w:val="Hyperlink"/>
            <w:noProof/>
          </w:rPr>
          <w:t>4.0</w:t>
        </w:r>
        <w:r>
          <w:rPr>
            <w:rFonts w:asciiTheme="minorHAnsi" w:eastAsiaTheme="minorEastAsia" w:hAnsiTheme="minorHAnsi"/>
            <w:noProof/>
          </w:rPr>
          <w:tab/>
        </w:r>
        <w:r w:rsidRPr="00316CA2">
          <w:rPr>
            <w:rStyle w:val="Hyperlink"/>
            <w:noProof/>
          </w:rPr>
          <w:t>Reference</w:t>
        </w:r>
        <w:r>
          <w:rPr>
            <w:noProof/>
            <w:webHidden/>
          </w:rPr>
          <w:tab/>
        </w:r>
        <w:r>
          <w:rPr>
            <w:noProof/>
            <w:webHidden/>
          </w:rPr>
          <w:fldChar w:fldCharType="begin"/>
        </w:r>
        <w:r>
          <w:rPr>
            <w:noProof/>
            <w:webHidden/>
          </w:rPr>
          <w:instrText xml:space="preserve"> PAGEREF _Toc435641543 \h </w:instrText>
        </w:r>
        <w:r>
          <w:rPr>
            <w:noProof/>
            <w:webHidden/>
          </w:rPr>
        </w:r>
        <w:r>
          <w:rPr>
            <w:noProof/>
            <w:webHidden/>
          </w:rPr>
          <w:fldChar w:fldCharType="separate"/>
        </w:r>
        <w:r>
          <w:rPr>
            <w:noProof/>
            <w:webHidden/>
          </w:rPr>
          <w:t>83</w:t>
        </w:r>
        <w:r>
          <w:rPr>
            <w:noProof/>
            <w:webHidden/>
          </w:rPr>
          <w:fldChar w:fldCharType="end"/>
        </w:r>
      </w:hyperlink>
    </w:p>
    <w:p w14:paraId="620966DA" w14:textId="77777777" w:rsidR="004F1150" w:rsidRDefault="004F1150">
      <w:pPr>
        <w:pStyle w:val="TOC6"/>
        <w:rPr>
          <w:rFonts w:asciiTheme="minorHAnsi" w:eastAsiaTheme="minorEastAsia" w:hAnsiTheme="minorHAnsi"/>
          <w:b w:val="0"/>
          <w:noProof/>
        </w:rPr>
      </w:pPr>
      <w:hyperlink w:anchor="_Toc435641544" w:history="1">
        <w:r w:rsidRPr="00316CA2">
          <w:rPr>
            <w:rStyle w:val="Hyperlink"/>
            <w:noProof/>
          </w:rPr>
          <w:t>2-MPZ Model</w:t>
        </w:r>
        <w:r>
          <w:rPr>
            <w:noProof/>
            <w:webHidden/>
          </w:rPr>
          <w:tab/>
        </w:r>
        <w:r>
          <w:rPr>
            <w:noProof/>
            <w:webHidden/>
          </w:rPr>
          <w:fldChar w:fldCharType="begin"/>
        </w:r>
        <w:r>
          <w:rPr>
            <w:noProof/>
            <w:webHidden/>
          </w:rPr>
          <w:instrText xml:space="preserve"> PAGEREF _Toc435641544 \h </w:instrText>
        </w:r>
        <w:r>
          <w:rPr>
            <w:noProof/>
            <w:webHidden/>
          </w:rPr>
        </w:r>
        <w:r>
          <w:rPr>
            <w:noProof/>
            <w:webHidden/>
          </w:rPr>
          <w:fldChar w:fldCharType="separate"/>
        </w:r>
        <w:r>
          <w:rPr>
            <w:noProof/>
            <w:webHidden/>
          </w:rPr>
          <w:t>84</w:t>
        </w:r>
        <w:r>
          <w:rPr>
            <w:noProof/>
            <w:webHidden/>
          </w:rPr>
          <w:fldChar w:fldCharType="end"/>
        </w:r>
      </w:hyperlink>
    </w:p>
    <w:p w14:paraId="1DBBA88B" w14:textId="77777777" w:rsidR="004F1150" w:rsidRDefault="004F1150">
      <w:pPr>
        <w:pStyle w:val="TOC7"/>
        <w:rPr>
          <w:rFonts w:asciiTheme="minorHAnsi" w:eastAsiaTheme="minorEastAsia" w:hAnsiTheme="minorHAnsi"/>
          <w:noProof/>
        </w:rPr>
      </w:pPr>
      <w:hyperlink w:anchor="_Toc435641545" w:history="1">
        <w:r w:rsidRPr="00316CA2">
          <w:rPr>
            <w:rStyle w:val="Hyperlink"/>
            <w:noProof/>
          </w:rPr>
          <w:t>1.0</w:t>
        </w:r>
        <w:r>
          <w:rPr>
            <w:rFonts w:asciiTheme="minorHAnsi" w:eastAsiaTheme="minorEastAsia" w:hAnsiTheme="minorHAnsi"/>
            <w:noProof/>
          </w:rPr>
          <w:tab/>
        </w:r>
        <w:r w:rsidRPr="00316CA2">
          <w:rPr>
            <w:rStyle w:val="Hyperlink"/>
            <w:noProof/>
          </w:rPr>
          <w:t>Introduction</w:t>
        </w:r>
        <w:r>
          <w:rPr>
            <w:noProof/>
            <w:webHidden/>
          </w:rPr>
          <w:tab/>
        </w:r>
        <w:r>
          <w:rPr>
            <w:noProof/>
            <w:webHidden/>
          </w:rPr>
          <w:fldChar w:fldCharType="begin"/>
        </w:r>
        <w:r>
          <w:rPr>
            <w:noProof/>
            <w:webHidden/>
          </w:rPr>
          <w:instrText xml:space="preserve"> PAGEREF _Toc435641545 \h </w:instrText>
        </w:r>
        <w:r>
          <w:rPr>
            <w:noProof/>
            <w:webHidden/>
          </w:rPr>
        </w:r>
        <w:r>
          <w:rPr>
            <w:noProof/>
            <w:webHidden/>
          </w:rPr>
          <w:fldChar w:fldCharType="separate"/>
        </w:r>
        <w:r>
          <w:rPr>
            <w:noProof/>
            <w:webHidden/>
          </w:rPr>
          <w:t>84</w:t>
        </w:r>
        <w:r>
          <w:rPr>
            <w:noProof/>
            <w:webHidden/>
          </w:rPr>
          <w:fldChar w:fldCharType="end"/>
        </w:r>
      </w:hyperlink>
    </w:p>
    <w:p w14:paraId="433D8CD3" w14:textId="77777777" w:rsidR="004F1150" w:rsidRDefault="004F1150">
      <w:pPr>
        <w:pStyle w:val="TOC8"/>
        <w:rPr>
          <w:rFonts w:asciiTheme="minorHAnsi" w:eastAsiaTheme="minorEastAsia" w:hAnsiTheme="minorHAnsi"/>
          <w:noProof/>
        </w:rPr>
      </w:pPr>
      <w:hyperlink w:anchor="_Toc435641546" w:history="1">
        <w:r w:rsidRPr="00316CA2">
          <w:rPr>
            <w:rStyle w:val="Hyperlink"/>
            <w:noProof/>
          </w:rPr>
          <w:t>1.1</w:t>
        </w:r>
        <w:r>
          <w:rPr>
            <w:rFonts w:asciiTheme="minorHAnsi" w:eastAsiaTheme="minorEastAsia" w:hAnsiTheme="minorHAnsi"/>
            <w:noProof/>
          </w:rPr>
          <w:tab/>
        </w:r>
        <w:r w:rsidRPr="00316CA2">
          <w:rPr>
            <w:rStyle w:val="Hyperlink"/>
            <w:noProof/>
          </w:rPr>
          <w:t>Predicting CO</w:t>
        </w:r>
        <w:r w:rsidRPr="00316CA2">
          <w:rPr>
            <w:rStyle w:val="Hyperlink"/>
            <w:noProof/>
            <w:vertAlign w:val="subscript"/>
          </w:rPr>
          <w:t>2</w:t>
        </w:r>
        <w:r w:rsidRPr="00316CA2">
          <w:rPr>
            <w:rStyle w:val="Hyperlink"/>
            <w:noProof/>
          </w:rPr>
          <w:t xml:space="preserve"> Solubility</w:t>
        </w:r>
        <w:r>
          <w:rPr>
            <w:noProof/>
            <w:webHidden/>
          </w:rPr>
          <w:tab/>
        </w:r>
        <w:r>
          <w:rPr>
            <w:noProof/>
            <w:webHidden/>
          </w:rPr>
          <w:fldChar w:fldCharType="begin"/>
        </w:r>
        <w:r>
          <w:rPr>
            <w:noProof/>
            <w:webHidden/>
          </w:rPr>
          <w:instrText xml:space="preserve"> PAGEREF _Toc435641546 \h </w:instrText>
        </w:r>
        <w:r>
          <w:rPr>
            <w:noProof/>
            <w:webHidden/>
          </w:rPr>
        </w:r>
        <w:r>
          <w:rPr>
            <w:noProof/>
            <w:webHidden/>
          </w:rPr>
          <w:fldChar w:fldCharType="separate"/>
        </w:r>
        <w:r>
          <w:rPr>
            <w:noProof/>
            <w:webHidden/>
          </w:rPr>
          <w:t>84</w:t>
        </w:r>
        <w:r>
          <w:rPr>
            <w:noProof/>
            <w:webHidden/>
          </w:rPr>
          <w:fldChar w:fldCharType="end"/>
        </w:r>
      </w:hyperlink>
    </w:p>
    <w:p w14:paraId="2B505A90" w14:textId="77777777" w:rsidR="004F1150" w:rsidRDefault="004F1150">
      <w:pPr>
        <w:pStyle w:val="TOC8"/>
        <w:rPr>
          <w:rFonts w:asciiTheme="minorHAnsi" w:eastAsiaTheme="minorEastAsia" w:hAnsiTheme="minorHAnsi"/>
          <w:noProof/>
        </w:rPr>
      </w:pPr>
      <w:hyperlink w:anchor="_Toc435641547" w:history="1">
        <w:r w:rsidRPr="00316CA2">
          <w:rPr>
            <w:rStyle w:val="Hyperlink"/>
            <w:noProof/>
          </w:rPr>
          <w:t>1.2</w:t>
        </w:r>
        <w:r>
          <w:rPr>
            <w:rFonts w:asciiTheme="minorHAnsi" w:eastAsiaTheme="minorEastAsia" w:hAnsiTheme="minorHAnsi"/>
            <w:noProof/>
          </w:rPr>
          <w:tab/>
        </w:r>
        <w:r w:rsidRPr="00316CA2">
          <w:rPr>
            <w:rStyle w:val="Hyperlink"/>
            <w:noProof/>
          </w:rPr>
          <w:t>Features List</w:t>
        </w:r>
        <w:r>
          <w:rPr>
            <w:noProof/>
            <w:webHidden/>
          </w:rPr>
          <w:tab/>
        </w:r>
        <w:r>
          <w:rPr>
            <w:noProof/>
            <w:webHidden/>
          </w:rPr>
          <w:fldChar w:fldCharType="begin"/>
        </w:r>
        <w:r>
          <w:rPr>
            <w:noProof/>
            <w:webHidden/>
          </w:rPr>
          <w:instrText xml:space="preserve"> PAGEREF _Toc435641547 \h </w:instrText>
        </w:r>
        <w:r>
          <w:rPr>
            <w:noProof/>
            <w:webHidden/>
          </w:rPr>
        </w:r>
        <w:r>
          <w:rPr>
            <w:noProof/>
            <w:webHidden/>
          </w:rPr>
          <w:fldChar w:fldCharType="separate"/>
        </w:r>
        <w:r>
          <w:rPr>
            <w:noProof/>
            <w:webHidden/>
          </w:rPr>
          <w:t>86</w:t>
        </w:r>
        <w:r>
          <w:rPr>
            <w:noProof/>
            <w:webHidden/>
          </w:rPr>
          <w:fldChar w:fldCharType="end"/>
        </w:r>
      </w:hyperlink>
    </w:p>
    <w:p w14:paraId="44AF0CF8" w14:textId="77777777" w:rsidR="004F1150" w:rsidRDefault="004F1150">
      <w:pPr>
        <w:pStyle w:val="TOC7"/>
        <w:rPr>
          <w:rFonts w:asciiTheme="minorHAnsi" w:eastAsiaTheme="minorEastAsia" w:hAnsiTheme="minorHAnsi"/>
          <w:noProof/>
        </w:rPr>
      </w:pPr>
      <w:hyperlink w:anchor="_Toc435641548" w:history="1">
        <w:r w:rsidRPr="00316CA2">
          <w:rPr>
            <w:rStyle w:val="Hyperlink"/>
            <w:noProof/>
          </w:rPr>
          <w:t>2.0</w:t>
        </w:r>
        <w:r>
          <w:rPr>
            <w:rFonts w:asciiTheme="minorHAnsi" w:eastAsiaTheme="minorEastAsia" w:hAnsiTheme="minorHAnsi"/>
            <w:noProof/>
          </w:rPr>
          <w:tab/>
        </w:r>
        <w:r w:rsidRPr="00316CA2">
          <w:rPr>
            <w:rStyle w:val="Hyperlink"/>
            <w:noProof/>
          </w:rPr>
          <w:t>Tutorial</w:t>
        </w:r>
        <w:r>
          <w:rPr>
            <w:noProof/>
            <w:webHidden/>
          </w:rPr>
          <w:tab/>
        </w:r>
        <w:r>
          <w:rPr>
            <w:noProof/>
            <w:webHidden/>
          </w:rPr>
          <w:fldChar w:fldCharType="begin"/>
        </w:r>
        <w:r>
          <w:rPr>
            <w:noProof/>
            <w:webHidden/>
          </w:rPr>
          <w:instrText xml:space="preserve"> PAGEREF _Toc435641548 \h </w:instrText>
        </w:r>
        <w:r>
          <w:rPr>
            <w:noProof/>
            <w:webHidden/>
          </w:rPr>
        </w:r>
        <w:r>
          <w:rPr>
            <w:noProof/>
            <w:webHidden/>
          </w:rPr>
          <w:fldChar w:fldCharType="separate"/>
        </w:r>
        <w:r>
          <w:rPr>
            <w:noProof/>
            <w:webHidden/>
          </w:rPr>
          <w:t>87</w:t>
        </w:r>
        <w:r>
          <w:rPr>
            <w:noProof/>
            <w:webHidden/>
          </w:rPr>
          <w:fldChar w:fldCharType="end"/>
        </w:r>
      </w:hyperlink>
    </w:p>
    <w:p w14:paraId="0A916AF3" w14:textId="77777777" w:rsidR="004F1150" w:rsidRDefault="004F1150">
      <w:pPr>
        <w:pStyle w:val="TOC8"/>
        <w:rPr>
          <w:rFonts w:asciiTheme="minorHAnsi" w:eastAsiaTheme="minorEastAsia" w:hAnsiTheme="minorHAnsi"/>
          <w:noProof/>
        </w:rPr>
      </w:pPr>
      <w:hyperlink w:anchor="_Toc435641549" w:history="1">
        <w:r w:rsidRPr="00316CA2">
          <w:rPr>
            <w:rStyle w:val="Hyperlink"/>
            <w:noProof/>
          </w:rPr>
          <w:t>2.1</w:t>
        </w:r>
        <w:r>
          <w:rPr>
            <w:rFonts w:asciiTheme="minorHAnsi" w:eastAsiaTheme="minorEastAsia" w:hAnsiTheme="minorHAnsi"/>
            <w:noProof/>
          </w:rPr>
          <w:tab/>
        </w:r>
        <w:r w:rsidRPr="00316CA2">
          <w:rPr>
            <w:rStyle w:val="Hyperlink"/>
            <w:noProof/>
          </w:rPr>
          <w:t>Absorber Simulation</w:t>
        </w:r>
        <w:r>
          <w:rPr>
            <w:noProof/>
            <w:webHidden/>
          </w:rPr>
          <w:tab/>
        </w:r>
        <w:r>
          <w:rPr>
            <w:noProof/>
            <w:webHidden/>
          </w:rPr>
          <w:fldChar w:fldCharType="begin"/>
        </w:r>
        <w:r>
          <w:rPr>
            <w:noProof/>
            <w:webHidden/>
          </w:rPr>
          <w:instrText xml:space="preserve"> PAGEREF _Toc435641549 \h </w:instrText>
        </w:r>
        <w:r>
          <w:rPr>
            <w:noProof/>
            <w:webHidden/>
          </w:rPr>
        </w:r>
        <w:r>
          <w:rPr>
            <w:noProof/>
            <w:webHidden/>
          </w:rPr>
          <w:fldChar w:fldCharType="separate"/>
        </w:r>
        <w:r>
          <w:rPr>
            <w:noProof/>
            <w:webHidden/>
          </w:rPr>
          <w:t>87</w:t>
        </w:r>
        <w:r>
          <w:rPr>
            <w:noProof/>
            <w:webHidden/>
          </w:rPr>
          <w:fldChar w:fldCharType="end"/>
        </w:r>
      </w:hyperlink>
    </w:p>
    <w:p w14:paraId="07C0B27D" w14:textId="77777777" w:rsidR="004F1150" w:rsidRDefault="004F1150">
      <w:pPr>
        <w:pStyle w:val="TOC8"/>
        <w:rPr>
          <w:rFonts w:asciiTheme="minorHAnsi" w:eastAsiaTheme="minorEastAsia" w:hAnsiTheme="minorHAnsi"/>
          <w:noProof/>
        </w:rPr>
      </w:pPr>
      <w:hyperlink w:anchor="_Toc435641550" w:history="1">
        <w:r w:rsidRPr="00316CA2">
          <w:rPr>
            <w:rStyle w:val="Hyperlink"/>
            <w:noProof/>
          </w:rPr>
          <w:t>2.2</w:t>
        </w:r>
        <w:r>
          <w:rPr>
            <w:rFonts w:asciiTheme="minorHAnsi" w:eastAsiaTheme="minorEastAsia" w:hAnsiTheme="minorHAnsi"/>
            <w:noProof/>
          </w:rPr>
          <w:tab/>
        </w:r>
        <w:r w:rsidRPr="00316CA2">
          <w:rPr>
            <w:rStyle w:val="Hyperlink"/>
            <w:noProof/>
          </w:rPr>
          <w:t>Stripper Simulation</w:t>
        </w:r>
        <w:r>
          <w:rPr>
            <w:noProof/>
            <w:webHidden/>
          </w:rPr>
          <w:tab/>
        </w:r>
        <w:r>
          <w:rPr>
            <w:noProof/>
            <w:webHidden/>
          </w:rPr>
          <w:fldChar w:fldCharType="begin"/>
        </w:r>
        <w:r>
          <w:rPr>
            <w:noProof/>
            <w:webHidden/>
          </w:rPr>
          <w:instrText xml:space="preserve"> PAGEREF _Toc435641550 \h </w:instrText>
        </w:r>
        <w:r>
          <w:rPr>
            <w:noProof/>
            <w:webHidden/>
          </w:rPr>
        </w:r>
        <w:r>
          <w:rPr>
            <w:noProof/>
            <w:webHidden/>
          </w:rPr>
          <w:fldChar w:fldCharType="separate"/>
        </w:r>
        <w:r>
          <w:rPr>
            <w:noProof/>
            <w:webHidden/>
          </w:rPr>
          <w:t>94</w:t>
        </w:r>
        <w:r>
          <w:rPr>
            <w:noProof/>
            <w:webHidden/>
          </w:rPr>
          <w:fldChar w:fldCharType="end"/>
        </w:r>
      </w:hyperlink>
    </w:p>
    <w:p w14:paraId="068C2075" w14:textId="77777777" w:rsidR="004F1150" w:rsidRDefault="004F1150">
      <w:pPr>
        <w:pStyle w:val="TOC7"/>
        <w:rPr>
          <w:rFonts w:asciiTheme="minorHAnsi" w:eastAsiaTheme="minorEastAsia" w:hAnsiTheme="minorHAnsi"/>
          <w:noProof/>
        </w:rPr>
      </w:pPr>
      <w:hyperlink w:anchor="_Toc435641551" w:history="1">
        <w:r w:rsidRPr="00316CA2">
          <w:rPr>
            <w:rStyle w:val="Hyperlink"/>
            <w:noProof/>
          </w:rPr>
          <w:t>3.0</w:t>
        </w:r>
        <w:r>
          <w:rPr>
            <w:rFonts w:asciiTheme="minorHAnsi" w:eastAsiaTheme="minorEastAsia" w:hAnsiTheme="minorHAnsi"/>
            <w:noProof/>
          </w:rPr>
          <w:tab/>
        </w:r>
        <w:r w:rsidRPr="00316CA2">
          <w:rPr>
            <w:rStyle w:val="Hyperlink"/>
            <w:noProof/>
          </w:rPr>
          <w:t>Usage Information</w:t>
        </w:r>
        <w:r>
          <w:rPr>
            <w:noProof/>
            <w:webHidden/>
          </w:rPr>
          <w:tab/>
        </w:r>
        <w:r>
          <w:rPr>
            <w:noProof/>
            <w:webHidden/>
          </w:rPr>
          <w:fldChar w:fldCharType="begin"/>
        </w:r>
        <w:r>
          <w:rPr>
            <w:noProof/>
            <w:webHidden/>
          </w:rPr>
          <w:instrText xml:space="preserve"> PAGEREF _Toc435641551 \h </w:instrText>
        </w:r>
        <w:r>
          <w:rPr>
            <w:noProof/>
            <w:webHidden/>
          </w:rPr>
        </w:r>
        <w:r>
          <w:rPr>
            <w:noProof/>
            <w:webHidden/>
          </w:rPr>
          <w:fldChar w:fldCharType="separate"/>
        </w:r>
        <w:r>
          <w:rPr>
            <w:noProof/>
            <w:webHidden/>
          </w:rPr>
          <w:t>100</w:t>
        </w:r>
        <w:r>
          <w:rPr>
            <w:noProof/>
            <w:webHidden/>
          </w:rPr>
          <w:fldChar w:fldCharType="end"/>
        </w:r>
      </w:hyperlink>
    </w:p>
    <w:p w14:paraId="48C5E113" w14:textId="77777777" w:rsidR="004F1150" w:rsidRDefault="004F1150">
      <w:pPr>
        <w:pStyle w:val="TOC8"/>
        <w:rPr>
          <w:rFonts w:asciiTheme="minorHAnsi" w:eastAsiaTheme="minorEastAsia" w:hAnsiTheme="minorHAnsi"/>
          <w:noProof/>
        </w:rPr>
      </w:pPr>
      <w:hyperlink w:anchor="_Toc435641552" w:history="1">
        <w:r w:rsidRPr="00316CA2">
          <w:rPr>
            <w:rStyle w:val="Hyperlink"/>
            <w:noProof/>
          </w:rPr>
          <w:t>3.1</w:t>
        </w:r>
        <w:r>
          <w:rPr>
            <w:rFonts w:asciiTheme="minorHAnsi" w:eastAsiaTheme="minorEastAsia" w:hAnsiTheme="minorHAnsi"/>
            <w:noProof/>
          </w:rPr>
          <w:tab/>
        </w:r>
        <w:r w:rsidRPr="00316CA2">
          <w:rPr>
            <w:rStyle w:val="Hyperlink"/>
            <w:noProof/>
          </w:rPr>
          <w:t>Environment/Prerequisites</w:t>
        </w:r>
        <w:r>
          <w:rPr>
            <w:noProof/>
            <w:webHidden/>
          </w:rPr>
          <w:tab/>
        </w:r>
        <w:r>
          <w:rPr>
            <w:noProof/>
            <w:webHidden/>
          </w:rPr>
          <w:fldChar w:fldCharType="begin"/>
        </w:r>
        <w:r>
          <w:rPr>
            <w:noProof/>
            <w:webHidden/>
          </w:rPr>
          <w:instrText xml:space="preserve"> PAGEREF _Toc435641552 \h </w:instrText>
        </w:r>
        <w:r>
          <w:rPr>
            <w:noProof/>
            <w:webHidden/>
          </w:rPr>
        </w:r>
        <w:r>
          <w:rPr>
            <w:noProof/>
            <w:webHidden/>
          </w:rPr>
          <w:fldChar w:fldCharType="separate"/>
        </w:r>
        <w:r>
          <w:rPr>
            <w:noProof/>
            <w:webHidden/>
          </w:rPr>
          <w:t>100</w:t>
        </w:r>
        <w:r>
          <w:rPr>
            <w:noProof/>
            <w:webHidden/>
          </w:rPr>
          <w:fldChar w:fldCharType="end"/>
        </w:r>
      </w:hyperlink>
    </w:p>
    <w:p w14:paraId="6A58750F" w14:textId="77777777" w:rsidR="004F1150" w:rsidRDefault="004F1150">
      <w:pPr>
        <w:pStyle w:val="TOC8"/>
        <w:rPr>
          <w:rFonts w:asciiTheme="minorHAnsi" w:eastAsiaTheme="minorEastAsia" w:hAnsiTheme="minorHAnsi"/>
          <w:noProof/>
        </w:rPr>
      </w:pPr>
      <w:hyperlink w:anchor="_Toc435641553" w:history="1">
        <w:r w:rsidRPr="00316CA2">
          <w:rPr>
            <w:rStyle w:val="Hyperlink"/>
            <w:noProof/>
          </w:rPr>
          <w:t>3.2</w:t>
        </w:r>
        <w:r>
          <w:rPr>
            <w:rFonts w:asciiTheme="minorHAnsi" w:eastAsiaTheme="minorEastAsia" w:hAnsiTheme="minorHAnsi"/>
            <w:noProof/>
          </w:rPr>
          <w:tab/>
        </w:r>
        <w:r w:rsidRPr="00316CA2">
          <w:rPr>
            <w:rStyle w:val="Hyperlink"/>
            <w:noProof/>
          </w:rPr>
          <w:t>Support</w:t>
        </w:r>
        <w:r>
          <w:rPr>
            <w:noProof/>
            <w:webHidden/>
          </w:rPr>
          <w:tab/>
        </w:r>
        <w:r>
          <w:rPr>
            <w:noProof/>
            <w:webHidden/>
          </w:rPr>
          <w:fldChar w:fldCharType="begin"/>
        </w:r>
        <w:r>
          <w:rPr>
            <w:noProof/>
            <w:webHidden/>
          </w:rPr>
          <w:instrText xml:space="preserve"> PAGEREF _Toc435641553 \h </w:instrText>
        </w:r>
        <w:r>
          <w:rPr>
            <w:noProof/>
            <w:webHidden/>
          </w:rPr>
        </w:r>
        <w:r>
          <w:rPr>
            <w:noProof/>
            <w:webHidden/>
          </w:rPr>
          <w:fldChar w:fldCharType="separate"/>
        </w:r>
        <w:r>
          <w:rPr>
            <w:noProof/>
            <w:webHidden/>
          </w:rPr>
          <w:t>100</w:t>
        </w:r>
        <w:r>
          <w:rPr>
            <w:noProof/>
            <w:webHidden/>
          </w:rPr>
          <w:fldChar w:fldCharType="end"/>
        </w:r>
      </w:hyperlink>
    </w:p>
    <w:p w14:paraId="5E8FB483" w14:textId="77777777" w:rsidR="004F1150" w:rsidRDefault="004F1150">
      <w:pPr>
        <w:pStyle w:val="TOC8"/>
        <w:rPr>
          <w:rFonts w:asciiTheme="minorHAnsi" w:eastAsiaTheme="minorEastAsia" w:hAnsiTheme="minorHAnsi"/>
          <w:noProof/>
        </w:rPr>
      </w:pPr>
      <w:hyperlink w:anchor="_Toc435641554" w:history="1">
        <w:r w:rsidRPr="00316CA2">
          <w:rPr>
            <w:rStyle w:val="Hyperlink"/>
            <w:noProof/>
          </w:rPr>
          <w:t>3.3</w:t>
        </w:r>
        <w:r>
          <w:rPr>
            <w:rFonts w:asciiTheme="minorHAnsi" w:eastAsiaTheme="minorEastAsia" w:hAnsiTheme="minorHAnsi"/>
            <w:noProof/>
          </w:rPr>
          <w:tab/>
        </w:r>
        <w:r w:rsidRPr="00316CA2">
          <w:rPr>
            <w:rStyle w:val="Hyperlink"/>
            <w:noProof/>
          </w:rPr>
          <w:t>Restrictions</w:t>
        </w:r>
        <w:r>
          <w:rPr>
            <w:noProof/>
            <w:webHidden/>
          </w:rPr>
          <w:tab/>
        </w:r>
        <w:r>
          <w:rPr>
            <w:noProof/>
            <w:webHidden/>
          </w:rPr>
          <w:fldChar w:fldCharType="begin"/>
        </w:r>
        <w:r>
          <w:rPr>
            <w:noProof/>
            <w:webHidden/>
          </w:rPr>
          <w:instrText xml:space="preserve"> PAGEREF _Toc435641554 \h </w:instrText>
        </w:r>
        <w:r>
          <w:rPr>
            <w:noProof/>
            <w:webHidden/>
          </w:rPr>
        </w:r>
        <w:r>
          <w:rPr>
            <w:noProof/>
            <w:webHidden/>
          </w:rPr>
          <w:fldChar w:fldCharType="separate"/>
        </w:r>
        <w:r>
          <w:rPr>
            <w:noProof/>
            <w:webHidden/>
          </w:rPr>
          <w:t>100</w:t>
        </w:r>
        <w:r>
          <w:rPr>
            <w:noProof/>
            <w:webHidden/>
          </w:rPr>
          <w:fldChar w:fldCharType="end"/>
        </w:r>
      </w:hyperlink>
    </w:p>
    <w:p w14:paraId="4A0CED4A" w14:textId="77777777" w:rsidR="004F1150" w:rsidRDefault="004F1150">
      <w:pPr>
        <w:pStyle w:val="TOC8"/>
        <w:rPr>
          <w:rFonts w:asciiTheme="minorHAnsi" w:eastAsiaTheme="minorEastAsia" w:hAnsiTheme="minorHAnsi"/>
          <w:noProof/>
        </w:rPr>
      </w:pPr>
      <w:hyperlink w:anchor="_Toc435641555" w:history="1">
        <w:r w:rsidRPr="00316CA2">
          <w:rPr>
            <w:rStyle w:val="Hyperlink"/>
            <w:noProof/>
          </w:rPr>
          <w:t>3.4</w:t>
        </w:r>
        <w:r>
          <w:rPr>
            <w:rFonts w:asciiTheme="minorHAnsi" w:eastAsiaTheme="minorEastAsia" w:hAnsiTheme="minorHAnsi"/>
            <w:noProof/>
          </w:rPr>
          <w:tab/>
        </w:r>
        <w:r w:rsidRPr="00316CA2">
          <w:rPr>
            <w:rStyle w:val="Hyperlink"/>
            <w:noProof/>
          </w:rPr>
          <w:t>Next Steps</w:t>
        </w:r>
        <w:r>
          <w:rPr>
            <w:noProof/>
            <w:webHidden/>
          </w:rPr>
          <w:tab/>
        </w:r>
        <w:r>
          <w:rPr>
            <w:noProof/>
            <w:webHidden/>
          </w:rPr>
          <w:fldChar w:fldCharType="begin"/>
        </w:r>
        <w:r>
          <w:rPr>
            <w:noProof/>
            <w:webHidden/>
          </w:rPr>
          <w:instrText xml:space="preserve"> PAGEREF _Toc435641555 \h </w:instrText>
        </w:r>
        <w:r>
          <w:rPr>
            <w:noProof/>
            <w:webHidden/>
          </w:rPr>
        </w:r>
        <w:r>
          <w:rPr>
            <w:noProof/>
            <w:webHidden/>
          </w:rPr>
          <w:fldChar w:fldCharType="separate"/>
        </w:r>
        <w:r>
          <w:rPr>
            <w:noProof/>
            <w:webHidden/>
          </w:rPr>
          <w:t>100</w:t>
        </w:r>
        <w:r>
          <w:rPr>
            <w:noProof/>
            <w:webHidden/>
          </w:rPr>
          <w:fldChar w:fldCharType="end"/>
        </w:r>
      </w:hyperlink>
    </w:p>
    <w:p w14:paraId="6CF818B4" w14:textId="77777777" w:rsidR="004F1150" w:rsidRDefault="004F1150">
      <w:pPr>
        <w:pStyle w:val="TOC7"/>
        <w:rPr>
          <w:rFonts w:asciiTheme="minorHAnsi" w:eastAsiaTheme="minorEastAsia" w:hAnsiTheme="minorHAnsi"/>
          <w:noProof/>
        </w:rPr>
      </w:pPr>
      <w:hyperlink w:anchor="_Toc435641556" w:history="1">
        <w:r w:rsidRPr="00316CA2">
          <w:rPr>
            <w:rStyle w:val="Hyperlink"/>
            <w:noProof/>
          </w:rPr>
          <w:t>4.0</w:t>
        </w:r>
        <w:r>
          <w:rPr>
            <w:rFonts w:asciiTheme="minorHAnsi" w:eastAsiaTheme="minorEastAsia" w:hAnsiTheme="minorHAnsi"/>
            <w:noProof/>
          </w:rPr>
          <w:tab/>
        </w:r>
        <w:r w:rsidRPr="00316CA2">
          <w:rPr>
            <w:rStyle w:val="Hyperlink"/>
            <w:noProof/>
          </w:rPr>
          <w:t>Debugging</w:t>
        </w:r>
        <w:r>
          <w:rPr>
            <w:noProof/>
            <w:webHidden/>
          </w:rPr>
          <w:tab/>
        </w:r>
        <w:r>
          <w:rPr>
            <w:noProof/>
            <w:webHidden/>
          </w:rPr>
          <w:fldChar w:fldCharType="begin"/>
        </w:r>
        <w:r>
          <w:rPr>
            <w:noProof/>
            <w:webHidden/>
          </w:rPr>
          <w:instrText xml:space="preserve"> PAGEREF _Toc435641556 \h </w:instrText>
        </w:r>
        <w:r>
          <w:rPr>
            <w:noProof/>
            <w:webHidden/>
          </w:rPr>
        </w:r>
        <w:r>
          <w:rPr>
            <w:noProof/>
            <w:webHidden/>
          </w:rPr>
          <w:fldChar w:fldCharType="separate"/>
        </w:r>
        <w:r>
          <w:rPr>
            <w:noProof/>
            <w:webHidden/>
          </w:rPr>
          <w:t>101</w:t>
        </w:r>
        <w:r>
          <w:rPr>
            <w:noProof/>
            <w:webHidden/>
          </w:rPr>
          <w:fldChar w:fldCharType="end"/>
        </w:r>
      </w:hyperlink>
    </w:p>
    <w:p w14:paraId="04D8B605" w14:textId="77777777" w:rsidR="004F1150" w:rsidRDefault="004F1150">
      <w:pPr>
        <w:pStyle w:val="TOC8"/>
        <w:rPr>
          <w:rFonts w:asciiTheme="minorHAnsi" w:eastAsiaTheme="minorEastAsia" w:hAnsiTheme="minorHAnsi"/>
          <w:noProof/>
        </w:rPr>
      </w:pPr>
      <w:hyperlink w:anchor="_Toc435641557" w:history="1">
        <w:r w:rsidRPr="00316CA2">
          <w:rPr>
            <w:rStyle w:val="Hyperlink"/>
            <w:noProof/>
          </w:rPr>
          <w:t>4.1</w:t>
        </w:r>
        <w:r>
          <w:rPr>
            <w:rFonts w:asciiTheme="minorHAnsi" w:eastAsiaTheme="minorEastAsia" w:hAnsiTheme="minorHAnsi"/>
            <w:noProof/>
          </w:rPr>
          <w:tab/>
        </w:r>
        <w:r w:rsidRPr="00316CA2">
          <w:rPr>
            <w:rStyle w:val="Hyperlink"/>
            <w:noProof/>
          </w:rPr>
          <w:t>How to Debug</w:t>
        </w:r>
        <w:r>
          <w:rPr>
            <w:noProof/>
            <w:webHidden/>
          </w:rPr>
          <w:tab/>
        </w:r>
        <w:r>
          <w:rPr>
            <w:noProof/>
            <w:webHidden/>
          </w:rPr>
          <w:fldChar w:fldCharType="begin"/>
        </w:r>
        <w:r>
          <w:rPr>
            <w:noProof/>
            <w:webHidden/>
          </w:rPr>
          <w:instrText xml:space="preserve"> PAGEREF _Toc435641557 \h </w:instrText>
        </w:r>
        <w:r>
          <w:rPr>
            <w:noProof/>
            <w:webHidden/>
          </w:rPr>
        </w:r>
        <w:r>
          <w:rPr>
            <w:noProof/>
            <w:webHidden/>
          </w:rPr>
          <w:fldChar w:fldCharType="separate"/>
        </w:r>
        <w:r>
          <w:rPr>
            <w:noProof/>
            <w:webHidden/>
          </w:rPr>
          <w:t>101</w:t>
        </w:r>
        <w:r>
          <w:rPr>
            <w:noProof/>
            <w:webHidden/>
          </w:rPr>
          <w:fldChar w:fldCharType="end"/>
        </w:r>
      </w:hyperlink>
    </w:p>
    <w:p w14:paraId="08CB7E6A" w14:textId="77777777" w:rsidR="004F1150" w:rsidRDefault="004F1150">
      <w:pPr>
        <w:pStyle w:val="TOC8"/>
        <w:rPr>
          <w:rFonts w:asciiTheme="minorHAnsi" w:eastAsiaTheme="minorEastAsia" w:hAnsiTheme="minorHAnsi"/>
          <w:noProof/>
        </w:rPr>
      </w:pPr>
      <w:hyperlink w:anchor="_Toc435641558" w:history="1">
        <w:r w:rsidRPr="00316CA2">
          <w:rPr>
            <w:rStyle w:val="Hyperlink"/>
            <w:noProof/>
          </w:rPr>
          <w:t>4.2</w:t>
        </w:r>
        <w:r>
          <w:rPr>
            <w:rFonts w:asciiTheme="minorHAnsi" w:eastAsiaTheme="minorEastAsia" w:hAnsiTheme="minorHAnsi"/>
            <w:noProof/>
          </w:rPr>
          <w:tab/>
        </w:r>
        <w:r w:rsidRPr="00316CA2">
          <w:rPr>
            <w:rStyle w:val="Hyperlink"/>
            <w:noProof/>
          </w:rPr>
          <w:t>Known Issues</w:t>
        </w:r>
        <w:r>
          <w:rPr>
            <w:noProof/>
            <w:webHidden/>
          </w:rPr>
          <w:tab/>
        </w:r>
        <w:r>
          <w:rPr>
            <w:noProof/>
            <w:webHidden/>
          </w:rPr>
          <w:fldChar w:fldCharType="begin"/>
        </w:r>
        <w:r>
          <w:rPr>
            <w:noProof/>
            <w:webHidden/>
          </w:rPr>
          <w:instrText xml:space="preserve"> PAGEREF _Toc435641558 \h </w:instrText>
        </w:r>
        <w:r>
          <w:rPr>
            <w:noProof/>
            <w:webHidden/>
          </w:rPr>
        </w:r>
        <w:r>
          <w:rPr>
            <w:noProof/>
            <w:webHidden/>
          </w:rPr>
          <w:fldChar w:fldCharType="separate"/>
        </w:r>
        <w:r>
          <w:rPr>
            <w:noProof/>
            <w:webHidden/>
          </w:rPr>
          <w:t>102</w:t>
        </w:r>
        <w:r>
          <w:rPr>
            <w:noProof/>
            <w:webHidden/>
          </w:rPr>
          <w:fldChar w:fldCharType="end"/>
        </w:r>
      </w:hyperlink>
    </w:p>
    <w:p w14:paraId="01BD5C83" w14:textId="77777777" w:rsidR="004F1150" w:rsidRDefault="004F1150">
      <w:pPr>
        <w:pStyle w:val="TOC8"/>
        <w:rPr>
          <w:rFonts w:asciiTheme="minorHAnsi" w:eastAsiaTheme="minorEastAsia" w:hAnsiTheme="minorHAnsi"/>
          <w:noProof/>
        </w:rPr>
      </w:pPr>
      <w:hyperlink w:anchor="_Toc435641559" w:history="1">
        <w:r w:rsidRPr="00316CA2">
          <w:rPr>
            <w:rStyle w:val="Hyperlink"/>
            <w:noProof/>
          </w:rPr>
          <w:t>4.3</w:t>
        </w:r>
        <w:r>
          <w:rPr>
            <w:rFonts w:asciiTheme="minorHAnsi" w:eastAsiaTheme="minorEastAsia" w:hAnsiTheme="minorHAnsi"/>
            <w:noProof/>
          </w:rPr>
          <w:tab/>
        </w:r>
        <w:r w:rsidRPr="00316CA2">
          <w:rPr>
            <w:rStyle w:val="Hyperlink"/>
            <w:noProof/>
          </w:rPr>
          <w:t>Reporting Issues</w:t>
        </w:r>
        <w:r>
          <w:rPr>
            <w:noProof/>
            <w:webHidden/>
          </w:rPr>
          <w:tab/>
        </w:r>
        <w:r>
          <w:rPr>
            <w:noProof/>
            <w:webHidden/>
          </w:rPr>
          <w:fldChar w:fldCharType="begin"/>
        </w:r>
        <w:r>
          <w:rPr>
            <w:noProof/>
            <w:webHidden/>
          </w:rPr>
          <w:instrText xml:space="preserve"> PAGEREF _Toc435641559 \h </w:instrText>
        </w:r>
        <w:r>
          <w:rPr>
            <w:noProof/>
            <w:webHidden/>
          </w:rPr>
        </w:r>
        <w:r>
          <w:rPr>
            <w:noProof/>
            <w:webHidden/>
          </w:rPr>
          <w:fldChar w:fldCharType="separate"/>
        </w:r>
        <w:r>
          <w:rPr>
            <w:noProof/>
            <w:webHidden/>
          </w:rPr>
          <w:t>102</w:t>
        </w:r>
        <w:r>
          <w:rPr>
            <w:noProof/>
            <w:webHidden/>
          </w:rPr>
          <w:fldChar w:fldCharType="end"/>
        </w:r>
      </w:hyperlink>
    </w:p>
    <w:p w14:paraId="5892C350" w14:textId="77777777" w:rsidR="004F1150" w:rsidRDefault="004F1150">
      <w:pPr>
        <w:pStyle w:val="TOC7"/>
        <w:rPr>
          <w:rFonts w:asciiTheme="minorHAnsi" w:eastAsiaTheme="minorEastAsia" w:hAnsiTheme="minorHAnsi"/>
          <w:noProof/>
        </w:rPr>
      </w:pPr>
      <w:hyperlink w:anchor="_Toc435641560" w:history="1">
        <w:r w:rsidRPr="00316CA2">
          <w:rPr>
            <w:rStyle w:val="Hyperlink"/>
            <w:noProof/>
          </w:rPr>
          <w:t>5.0</w:t>
        </w:r>
        <w:r>
          <w:rPr>
            <w:rFonts w:asciiTheme="minorHAnsi" w:eastAsiaTheme="minorEastAsia" w:hAnsiTheme="minorHAnsi"/>
            <w:noProof/>
          </w:rPr>
          <w:tab/>
        </w:r>
        <w:r w:rsidRPr="00316CA2">
          <w:rPr>
            <w:rStyle w:val="Hyperlink"/>
            <w:noProof/>
          </w:rPr>
          <w:t>Model History</w:t>
        </w:r>
        <w:r>
          <w:rPr>
            <w:noProof/>
            <w:webHidden/>
          </w:rPr>
          <w:tab/>
        </w:r>
        <w:r>
          <w:rPr>
            <w:noProof/>
            <w:webHidden/>
          </w:rPr>
          <w:fldChar w:fldCharType="begin"/>
        </w:r>
        <w:r>
          <w:rPr>
            <w:noProof/>
            <w:webHidden/>
          </w:rPr>
          <w:instrText xml:space="preserve"> PAGEREF _Toc435641560 \h </w:instrText>
        </w:r>
        <w:r>
          <w:rPr>
            <w:noProof/>
            <w:webHidden/>
          </w:rPr>
        </w:r>
        <w:r>
          <w:rPr>
            <w:noProof/>
            <w:webHidden/>
          </w:rPr>
          <w:fldChar w:fldCharType="separate"/>
        </w:r>
        <w:r>
          <w:rPr>
            <w:noProof/>
            <w:webHidden/>
          </w:rPr>
          <w:t>103</w:t>
        </w:r>
        <w:r>
          <w:rPr>
            <w:noProof/>
            <w:webHidden/>
          </w:rPr>
          <w:fldChar w:fldCharType="end"/>
        </w:r>
      </w:hyperlink>
    </w:p>
    <w:p w14:paraId="115BB6F9" w14:textId="77777777" w:rsidR="004F1150" w:rsidRDefault="004F1150">
      <w:pPr>
        <w:pStyle w:val="TOC8"/>
        <w:rPr>
          <w:rFonts w:asciiTheme="minorHAnsi" w:eastAsiaTheme="minorEastAsia" w:hAnsiTheme="minorHAnsi"/>
          <w:noProof/>
        </w:rPr>
      </w:pPr>
      <w:hyperlink w:anchor="_Toc435641561" w:history="1">
        <w:r w:rsidRPr="00316CA2">
          <w:rPr>
            <w:rStyle w:val="Hyperlink"/>
            <w:noProof/>
          </w:rPr>
          <w:t>5.1</w:t>
        </w:r>
        <w:r>
          <w:rPr>
            <w:rFonts w:asciiTheme="minorHAnsi" w:eastAsiaTheme="minorEastAsia" w:hAnsiTheme="minorHAnsi"/>
            <w:noProof/>
          </w:rPr>
          <w:tab/>
        </w:r>
        <w:r w:rsidRPr="00316CA2">
          <w:rPr>
            <w:rStyle w:val="Hyperlink"/>
            <w:noProof/>
          </w:rPr>
          <w:t>Thermodynamic Model</w:t>
        </w:r>
        <w:r>
          <w:rPr>
            <w:noProof/>
            <w:webHidden/>
          </w:rPr>
          <w:tab/>
        </w:r>
        <w:r>
          <w:rPr>
            <w:noProof/>
            <w:webHidden/>
          </w:rPr>
          <w:fldChar w:fldCharType="begin"/>
        </w:r>
        <w:r>
          <w:rPr>
            <w:noProof/>
            <w:webHidden/>
          </w:rPr>
          <w:instrText xml:space="preserve"> PAGEREF _Toc435641561 \h </w:instrText>
        </w:r>
        <w:r>
          <w:rPr>
            <w:noProof/>
            <w:webHidden/>
          </w:rPr>
        </w:r>
        <w:r>
          <w:rPr>
            <w:noProof/>
            <w:webHidden/>
          </w:rPr>
          <w:fldChar w:fldCharType="separate"/>
        </w:r>
        <w:r>
          <w:rPr>
            <w:noProof/>
            <w:webHidden/>
          </w:rPr>
          <w:t>103</w:t>
        </w:r>
        <w:r>
          <w:rPr>
            <w:noProof/>
            <w:webHidden/>
          </w:rPr>
          <w:fldChar w:fldCharType="end"/>
        </w:r>
      </w:hyperlink>
    </w:p>
    <w:p w14:paraId="06872FF3" w14:textId="77777777" w:rsidR="004F1150" w:rsidRDefault="004F1150">
      <w:pPr>
        <w:pStyle w:val="TOC8"/>
        <w:rPr>
          <w:rFonts w:asciiTheme="minorHAnsi" w:eastAsiaTheme="minorEastAsia" w:hAnsiTheme="minorHAnsi"/>
          <w:noProof/>
        </w:rPr>
      </w:pPr>
      <w:hyperlink w:anchor="_Toc435641562" w:history="1">
        <w:r w:rsidRPr="00316CA2">
          <w:rPr>
            <w:rStyle w:val="Hyperlink"/>
            <w:noProof/>
          </w:rPr>
          <w:t>5.2</w:t>
        </w:r>
        <w:r>
          <w:rPr>
            <w:rFonts w:asciiTheme="minorHAnsi" w:eastAsiaTheme="minorEastAsia" w:hAnsiTheme="minorHAnsi"/>
            <w:noProof/>
          </w:rPr>
          <w:tab/>
        </w:r>
        <w:r w:rsidRPr="00316CA2">
          <w:rPr>
            <w:rStyle w:val="Hyperlink"/>
            <w:noProof/>
          </w:rPr>
          <w:t>Kinetic Model</w:t>
        </w:r>
        <w:r>
          <w:rPr>
            <w:noProof/>
            <w:webHidden/>
          </w:rPr>
          <w:tab/>
        </w:r>
        <w:r>
          <w:rPr>
            <w:noProof/>
            <w:webHidden/>
          </w:rPr>
          <w:fldChar w:fldCharType="begin"/>
        </w:r>
        <w:r>
          <w:rPr>
            <w:noProof/>
            <w:webHidden/>
          </w:rPr>
          <w:instrText xml:space="preserve"> PAGEREF _Toc435641562 \h </w:instrText>
        </w:r>
        <w:r>
          <w:rPr>
            <w:noProof/>
            <w:webHidden/>
          </w:rPr>
        </w:r>
        <w:r>
          <w:rPr>
            <w:noProof/>
            <w:webHidden/>
          </w:rPr>
          <w:fldChar w:fldCharType="separate"/>
        </w:r>
        <w:r>
          <w:rPr>
            <w:noProof/>
            <w:webHidden/>
          </w:rPr>
          <w:t>106</w:t>
        </w:r>
        <w:r>
          <w:rPr>
            <w:noProof/>
            <w:webHidden/>
          </w:rPr>
          <w:fldChar w:fldCharType="end"/>
        </w:r>
      </w:hyperlink>
    </w:p>
    <w:p w14:paraId="0B472751" w14:textId="77777777" w:rsidR="004F1150" w:rsidRDefault="004F1150">
      <w:pPr>
        <w:pStyle w:val="TOC7"/>
        <w:rPr>
          <w:rFonts w:asciiTheme="minorHAnsi" w:eastAsiaTheme="minorEastAsia" w:hAnsiTheme="minorHAnsi"/>
          <w:noProof/>
        </w:rPr>
      </w:pPr>
      <w:hyperlink w:anchor="_Toc435641563" w:history="1">
        <w:r w:rsidRPr="00316CA2">
          <w:rPr>
            <w:rStyle w:val="Hyperlink"/>
            <w:noProof/>
          </w:rPr>
          <w:t>6.0</w:t>
        </w:r>
        <w:r>
          <w:rPr>
            <w:rFonts w:asciiTheme="minorHAnsi" w:eastAsiaTheme="minorEastAsia" w:hAnsiTheme="minorHAnsi"/>
            <w:noProof/>
          </w:rPr>
          <w:tab/>
        </w:r>
        <w:r w:rsidRPr="00316CA2">
          <w:rPr>
            <w:rStyle w:val="Hyperlink"/>
            <w:noProof/>
          </w:rPr>
          <w:t>References</w:t>
        </w:r>
        <w:r>
          <w:rPr>
            <w:noProof/>
            <w:webHidden/>
          </w:rPr>
          <w:tab/>
        </w:r>
        <w:r>
          <w:rPr>
            <w:noProof/>
            <w:webHidden/>
          </w:rPr>
          <w:fldChar w:fldCharType="begin"/>
        </w:r>
        <w:r>
          <w:rPr>
            <w:noProof/>
            <w:webHidden/>
          </w:rPr>
          <w:instrText xml:space="preserve"> PAGEREF _Toc435641563 \h </w:instrText>
        </w:r>
        <w:r>
          <w:rPr>
            <w:noProof/>
            <w:webHidden/>
          </w:rPr>
        </w:r>
        <w:r>
          <w:rPr>
            <w:noProof/>
            <w:webHidden/>
          </w:rPr>
          <w:fldChar w:fldCharType="separate"/>
        </w:r>
        <w:r>
          <w:rPr>
            <w:noProof/>
            <w:webHidden/>
          </w:rPr>
          <w:t>112</w:t>
        </w:r>
        <w:r>
          <w:rPr>
            <w:noProof/>
            <w:webHidden/>
          </w:rPr>
          <w:fldChar w:fldCharType="end"/>
        </w:r>
      </w:hyperlink>
    </w:p>
    <w:p w14:paraId="43BBFE15" w14:textId="77777777" w:rsidR="004F1150" w:rsidRDefault="004F1150">
      <w:pPr>
        <w:pStyle w:val="TOC6"/>
        <w:rPr>
          <w:rFonts w:asciiTheme="minorHAnsi" w:eastAsiaTheme="minorEastAsia" w:hAnsiTheme="minorHAnsi"/>
          <w:b w:val="0"/>
          <w:noProof/>
        </w:rPr>
      </w:pPr>
      <w:hyperlink w:anchor="_Toc435641564" w:history="1">
        <w:r w:rsidRPr="00316CA2">
          <w:rPr>
            <w:rStyle w:val="Hyperlink"/>
            <w:noProof/>
          </w:rPr>
          <w:t>Solvent Crossflow Heat Exchanger</w:t>
        </w:r>
        <w:r>
          <w:rPr>
            <w:noProof/>
            <w:webHidden/>
          </w:rPr>
          <w:tab/>
        </w:r>
        <w:r>
          <w:rPr>
            <w:noProof/>
            <w:webHidden/>
          </w:rPr>
          <w:fldChar w:fldCharType="begin"/>
        </w:r>
        <w:r>
          <w:rPr>
            <w:noProof/>
            <w:webHidden/>
          </w:rPr>
          <w:instrText xml:space="preserve"> PAGEREF _Toc435641564 \h </w:instrText>
        </w:r>
        <w:r>
          <w:rPr>
            <w:noProof/>
            <w:webHidden/>
          </w:rPr>
        </w:r>
        <w:r>
          <w:rPr>
            <w:noProof/>
            <w:webHidden/>
          </w:rPr>
          <w:fldChar w:fldCharType="separate"/>
        </w:r>
        <w:r>
          <w:rPr>
            <w:noProof/>
            <w:webHidden/>
          </w:rPr>
          <w:t>113</w:t>
        </w:r>
        <w:r>
          <w:rPr>
            <w:noProof/>
            <w:webHidden/>
          </w:rPr>
          <w:fldChar w:fldCharType="end"/>
        </w:r>
      </w:hyperlink>
    </w:p>
    <w:p w14:paraId="1E0F3330" w14:textId="77777777" w:rsidR="004F1150" w:rsidRDefault="004F1150">
      <w:pPr>
        <w:pStyle w:val="TOC7"/>
        <w:rPr>
          <w:rFonts w:asciiTheme="minorHAnsi" w:eastAsiaTheme="minorEastAsia" w:hAnsiTheme="minorHAnsi"/>
          <w:noProof/>
        </w:rPr>
      </w:pPr>
      <w:hyperlink w:anchor="_Toc435641565" w:history="1">
        <w:r w:rsidRPr="00316CA2">
          <w:rPr>
            <w:rStyle w:val="Hyperlink"/>
            <w:noProof/>
          </w:rPr>
          <w:t>1.0</w:t>
        </w:r>
        <w:r>
          <w:rPr>
            <w:rFonts w:asciiTheme="minorHAnsi" w:eastAsiaTheme="minorEastAsia" w:hAnsiTheme="minorHAnsi"/>
            <w:noProof/>
          </w:rPr>
          <w:tab/>
        </w:r>
        <w:r w:rsidRPr="00316CA2">
          <w:rPr>
            <w:rStyle w:val="Hyperlink"/>
            <w:noProof/>
          </w:rPr>
          <w:t>Installation Requirements</w:t>
        </w:r>
        <w:r>
          <w:rPr>
            <w:noProof/>
            <w:webHidden/>
          </w:rPr>
          <w:tab/>
        </w:r>
        <w:r>
          <w:rPr>
            <w:noProof/>
            <w:webHidden/>
          </w:rPr>
          <w:fldChar w:fldCharType="begin"/>
        </w:r>
        <w:r>
          <w:rPr>
            <w:noProof/>
            <w:webHidden/>
          </w:rPr>
          <w:instrText xml:space="preserve"> PAGEREF _Toc435641565 \h </w:instrText>
        </w:r>
        <w:r>
          <w:rPr>
            <w:noProof/>
            <w:webHidden/>
          </w:rPr>
        </w:r>
        <w:r>
          <w:rPr>
            <w:noProof/>
            <w:webHidden/>
          </w:rPr>
          <w:fldChar w:fldCharType="separate"/>
        </w:r>
        <w:r>
          <w:rPr>
            <w:noProof/>
            <w:webHidden/>
          </w:rPr>
          <w:t>113</w:t>
        </w:r>
        <w:r>
          <w:rPr>
            <w:noProof/>
            <w:webHidden/>
          </w:rPr>
          <w:fldChar w:fldCharType="end"/>
        </w:r>
      </w:hyperlink>
    </w:p>
    <w:p w14:paraId="482B7DD2" w14:textId="77777777" w:rsidR="004F1150" w:rsidRDefault="004F1150">
      <w:pPr>
        <w:pStyle w:val="TOC7"/>
        <w:rPr>
          <w:rFonts w:asciiTheme="minorHAnsi" w:eastAsiaTheme="minorEastAsia" w:hAnsiTheme="minorHAnsi"/>
          <w:noProof/>
        </w:rPr>
      </w:pPr>
      <w:hyperlink w:anchor="_Toc435641566" w:history="1">
        <w:r w:rsidRPr="00316CA2">
          <w:rPr>
            <w:rStyle w:val="Hyperlink"/>
            <w:noProof/>
          </w:rPr>
          <w:t>2.0</w:t>
        </w:r>
        <w:r>
          <w:rPr>
            <w:rFonts w:asciiTheme="minorHAnsi" w:eastAsiaTheme="minorEastAsia" w:hAnsiTheme="minorHAnsi"/>
            <w:noProof/>
          </w:rPr>
          <w:tab/>
        </w:r>
        <w:r w:rsidRPr="00316CA2">
          <w:rPr>
            <w:rStyle w:val="Hyperlink"/>
            <w:noProof/>
          </w:rPr>
          <w:t>Introduction</w:t>
        </w:r>
        <w:r>
          <w:rPr>
            <w:noProof/>
            <w:webHidden/>
          </w:rPr>
          <w:tab/>
        </w:r>
        <w:r>
          <w:rPr>
            <w:noProof/>
            <w:webHidden/>
          </w:rPr>
          <w:fldChar w:fldCharType="begin"/>
        </w:r>
        <w:r>
          <w:rPr>
            <w:noProof/>
            <w:webHidden/>
          </w:rPr>
          <w:instrText xml:space="preserve"> PAGEREF _Toc435641566 \h </w:instrText>
        </w:r>
        <w:r>
          <w:rPr>
            <w:noProof/>
            <w:webHidden/>
          </w:rPr>
        </w:r>
        <w:r>
          <w:rPr>
            <w:noProof/>
            <w:webHidden/>
          </w:rPr>
          <w:fldChar w:fldCharType="separate"/>
        </w:r>
        <w:r>
          <w:rPr>
            <w:noProof/>
            <w:webHidden/>
          </w:rPr>
          <w:t>113</w:t>
        </w:r>
        <w:r>
          <w:rPr>
            <w:noProof/>
            <w:webHidden/>
          </w:rPr>
          <w:fldChar w:fldCharType="end"/>
        </w:r>
      </w:hyperlink>
    </w:p>
    <w:p w14:paraId="4786C2C5" w14:textId="77777777" w:rsidR="004F1150" w:rsidRDefault="004F1150">
      <w:pPr>
        <w:pStyle w:val="TOC8"/>
        <w:rPr>
          <w:rFonts w:asciiTheme="minorHAnsi" w:eastAsiaTheme="minorEastAsia" w:hAnsiTheme="minorHAnsi"/>
          <w:noProof/>
        </w:rPr>
      </w:pPr>
      <w:hyperlink w:anchor="_Toc435641567" w:history="1">
        <w:r w:rsidRPr="00316CA2">
          <w:rPr>
            <w:rStyle w:val="Hyperlink"/>
            <w:noProof/>
          </w:rPr>
          <w:t>2.1</w:t>
        </w:r>
        <w:r>
          <w:rPr>
            <w:rFonts w:asciiTheme="minorHAnsi" w:eastAsiaTheme="minorEastAsia" w:hAnsiTheme="minorHAnsi"/>
            <w:noProof/>
          </w:rPr>
          <w:tab/>
        </w:r>
        <w:r w:rsidRPr="00316CA2">
          <w:rPr>
            <w:rStyle w:val="Hyperlink"/>
            <w:noProof/>
          </w:rPr>
          <w:t>Features List</w:t>
        </w:r>
        <w:r>
          <w:rPr>
            <w:noProof/>
            <w:webHidden/>
          </w:rPr>
          <w:tab/>
        </w:r>
        <w:r>
          <w:rPr>
            <w:noProof/>
            <w:webHidden/>
          </w:rPr>
          <w:fldChar w:fldCharType="begin"/>
        </w:r>
        <w:r>
          <w:rPr>
            <w:noProof/>
            <w:webHidden/>
          </w:rPr>
          <w:instrText xml:space="preserve"> PAGEREF _Toc435641567 \h </w:instrText>
        </w:r>
        <w:r>
          <w:rPr>
            <w:noProof/>
            <w:webHidden/>
          </w:rPr>
        </w:r>
        <w:r>
          <w:rPr>
            <w:noProof/>
            <w:webHidden/>
          </w:rPr>
          <w:fldChar w:fldCharType="separate"/>
        </w:r>
        <w:r>
          <w:rPr>
            <w:noProof/>
            <w:webHidden/>
          </w:rPr>
          <w:t>113</w:t>
        </w:r>
        <w:r>
          <w:rPr>
            <w:noProof/>
            <w:webHidden/>
          </w:rPr>
          <w:fldChar w:fldCharType="end"/>
        </w:r>
      </w:hyperlink>
    </w:p>
    <w:p w14:paraId="17EAE579" w14:textId="77777777" w:rsidR="004F1150" w:rsidRDefault="004F1150">
      <w:pPr>
        <w:pStyle w:val="TOC7"/>
        <w:rPr>
          <w:rFonts w:asciiTheme="minorHAnsi" w:eastAsiaTheme="minorEastAsia" w:hAnsiTheme="minorHAnsi"/>
          <w:noProof/>
        </w:rPr>
      </w:pPr>
      <w:hyperlink w:anchor="_Toc435641568" w:history="1">
        <w:r w:rsidRPr="00316CA2">
          <w:rPr>
            <w:rStyle w:val="Hyperlink"/>
            <w:noProof/>
          </w:rPr>
          <w:t>3.0</w:t>
        </w:r>
        <w:r>
          <w:rPr>
            <w:rFonts w:asciiTheme="minorHAnsi" w:eastAsiaTheme="minorEastAsia" w:hAnsiTheme="minorHAnsi"/>
            <w:noProof/>
          </w:rPr>
          <w:tab/>
        </w:r>
        <w:r w:rsidRPr="00316CA2">
          <w:rPr>
            <w:rStyle w:val="Hyperlink"/>
            <w:noProof/>
          </w:rPr>
          <w:t>Tutorial</w:t>
        </w:r>
        <w:r>
          <w:rPr>
            <w:noProof/>
            <w:webHidden/>
          </w:rPr>
          <w:tab/>
        </w:r>
        <w:r>
          <w:rPr>
            <w:noProof/>
            <w:webHidden/>
          </w:rPr>
          <w:fldChar w:fldCharType="begin"/>
        </w:r>
        <w:r>
          <w:rPr>
            <w:noProof/>
            <w:webHidden/>
          </w:rPr>
          <w:instrText xml:space="preserve"> PAGEREF _Toc435641568 \h </w:instrText>
        </w:r>
        <w:r>
          <w:rPr>
            <w:noProof/>
            <w:webHidden/>
          </w:rPr>
        </w:r>
        <w:r>
          <w:rPr>
            <w:noProof/>
            <w:webHidden/>
          </w:rPr>
          <w:fldChar w:fldCharType="separate"/>
        </w:r>
        <w:r>
          <w:rPr>
            <w:noProof/>
            <w:webHidden/>
          </w:rPr>
          <w:t>113</w:t>
        </w:r>
        <w:r>
          <w:rPr>
            <w:noProof/>
            <w:webHidden/>
          </w:rPr>
          <w:fldChar w:fldCharType="end"/>
        </w:r>
      </w:hyperlink>
    </w:p>
    <w:p w14:paraId="297207A2" w14:textId="77777777" w:rsidR="004F1150" w:rsidRDefault="004F1150">
      <w:pPr>
        <w:pStyle w:val="TOC8"/>
        <w:rPr>
          <w:rFonts w:asciiTheme="minorHAnsi" w:eastAsiaTheme="minorEastAsia" w:hAnsiTheme="minorHAnsi"/>
          <w:noProof/>
        </w:rPr>
      </w:pPr>
      <w:hyperlink w:anchor="_Toc435641569" w:history="1">
        <w:r w:rsidRPr="00316CA2">
          <w:rPr>
            <w:rStyle w:val="Hyperlink"/>
            <w:noProof/>
          </w:rPr>
          <w:t>3.1</w:t>
        </w:r>
        <w:r>
          <w:rPr>
            <w:rFonts w:asciiTheme="minorHAnsi" w:eastAsiaTheme="minorEastAsia" w:hAnsiTheme="minorHAnsi"/>
            <w:noProof/>
          </w:rPr>
          <w:tab/>
        </w:r>
        <w:r w:rsidRPr="00316CA2">
          <w:rPr>
            <w:rStyle w:val="Hyperlink"/>
            <w:noProof/>
          </w:rPr>
          <w:t>Setup: Property Sets</w:t>
        </w:r>
        <w:r>
          <w:rPr>
            <w:noProof/>
            <w:webHidden/>
          </w:rPr>
          <w:tab/>
        </w:r>
        <w:r>
          <w:rPr>
            <w:noProof/>
            <w:webHidden/>
          </w:rPr>
          <w:fldChar w:fldCharType="begin"/>
        </w:r>
        <w:r>
          <w:rPr>
            <w:noProof/>
            <w:webHidden/>
          </w:rPr>
          <w:instrText xml:space="preserve"> PAGEREF _Toc435641569 \h </w:instrText>
        </w:r>
        <w:r>
          <w:rPr>
            <w:noProof/>
            <w:webHidden/>
          </w:rPr>
        </w:r>
        <w:r>
          <w:rPr>
            <w:noProof/>
            <w:webHidden/>
          </w:rPr>
          <w:fldChar w:fldCharType="separate"/>
        </w:r>
        <w:r>
          <w:rPr>
            <w:noProof/>
            <w:webHidden/>
          </w:rPr>
          <w:t>114</w:t>
        </w:r>
        <w:r>
          <w:rPr>
            <w:noProof/>
            <w:webHidden/>
          </w:rPr>
          <w:fldChar w:fldCharType="end"/>
        </w:r>
      </w:hyperlink>
    </w:p>
    <w:p w14:paraId="169B9FEE" w14:textId="77777777" w:rsidR="004F1150" w:rsidRDefault="004F1150">
      <w:pPr>
        <w:pStyle w:val="TOC8"/>
        <w:rPr>
          <w:rFonts w:asciiTheme="minorHAnsi" w:eastAsiaTheme="minorEastAsia" w:hAnsiTheme="minorHAnsi"/>
          <w:noProof/>
        </w:rPr>
      </w:pPr>
      <w:hyperlink w:anchor="_Toc435641570" w:history="1">
        <w:r w:rsidRPr="00316CA2">
          <w:rPr>
            <w:rStyle w:val="Hyperlink"/>
            <w:noProof/>
          </w:rPr>
          <w:t>3.2</w:t>
        </w:r>
        <w:r>
          <w:rPr>
            <w:rFonts w:asciiTheme="minorHAnsi" w:eastAsiaTheme="minorEastAsia" w:hAnsiTheme="minorHAnsi"/>
            <w:noProof/>
          </w:rPr>
          <w:tab/>
        </w:r>
        <w:r w:rsidRPr="00316CA2">
          <w:rPr>
            <w:rStyle w:val="Hyperlink"/>
            <w:noProof/>
          </w:rPr>
          <w:t>Setup: Flowsheet</w:t>
        </w:r>
        <w:r>
          <w:rPr>
            <w:noProof/>
            <w:webHidden/>
          </w:rPr>
          <w:tab/>
        </w:r>
        <w:r>
          <w:rPr>
            <w:noProof/>
            <w:webHidden/>
          </w:rPr>
          <w:fldChar w:fldCharType="begin"/>
        </w:r>
        <w:r>
          <w:rPr>
            <w:noProof/>
            <w:webHidden/>
          </w:rPr>
          <w:instrText xml:space="preserve"> PAGEREF _Toc435641570 \h </w:instrText>
        </w:r>
        <w:r>
          <w:rPr>
            <w:noProof/>
            <w:webHidden/>
          </w:rPr>
        </w:r>
        <w:r>
          <w:rPr>
            <w:noProof/>
            <w:webHidden/>
          </w:rPr>
          <w:fldChar w:fldCharType="separate"/>
        </w:r>
        <w:r>
          <w:rPr>
            <w:noProof/>
            <w:webHidden/>
          </w:rPr>
          <w:t>116</w:t>
        </w:r>
        <w:r>
          <w:rPr>
            <w:noProof/>
            <w:webHidden/>
          </w:rPr>
          <w:fldChar w:fldCharType="end"/>
        </w:r>
      </w:hyperlink>
    </w:p>
    <w:p w14:paraId="6B532B46" w14:textId="77777777" w:rsidR="004F1150" w:rsidRDefault="004F1150">
      <w:pPr>
        <w:pStyle w:val="TOC8"/>
        <w:rPr>
          <w:rFonts w:asciiTheme="minorHAnsi" w:eastAsiaTheme="minorEastAsia" w:hAnsiTheme="minorHAnsi"/>
          <w:noProof/>
        </w:rPr>
      </w:pPr>
      <w:hyperlink w:anchor="_Toc435641571" w:history="1">
        <w:r w:rsidRPr="00316CA2">
          <w:rPr>
            <w:rStyle w:val="Hyperlink"/>
            <w:noProof/>
          </w:rPr>
          <w:t>3.3</w:t>
        </w:r>
        <w:r>
          <w:rPr>
            <w:rFonts w:asciiTheme="minorHAnsi" w:eastAsiaTheme="minorEastAsia" w:hAnsiTheme="minorHAnsi"/>
            <w:noProof/>
          </w:rPr>
          <w:tab/>
        </w:r>
        <w:r w:rsidRPr="00316CA2">
          <w:rPr>
            <w:rStyle w:val="Hyperlink"/>
            <w:noProof/>
          </w:rPr>
          <w:t>Setup: Calculator Blocks</w:t>
        </w:r>
        <w:r>
          <w:rPr>
            <w:noProof/>
            <w:webHidden/>
          </w:rPr>
          <w:tab/>
        </w:r>
        <w:r>
          <w:rPr>
            <w:noProof/>
            <w:webHidden/>
          </w:rPr>
          <w:fldChar w:fldCharType="begin"/>
        </w:r>
        <w:r>
          <w:rPr>
            <w:noProof/>
            <w:webHidden/>
          </w:rPr>
          <w:instrText xml:space="preserve"> PAGEREF _Toc435641571 \h </w:instrText>
        </w:r>
        <w:r>
          <w:rPr>
            <w:noProof/>
            <w:webHidden/>
          </w:rPr>
        </w:r>
        <w:r>
          <w:rPr>
            <w:noProof/>
            <w:webHidden/>
          </w:rPr>
          <w:fldChar w:fldCharType="separate"/>
        </w:r>
        <w:r>
          <w:rPr>
            <w:noProof/>
            <w:webHidden/>
          </w:rPr>
          <w:t>117</w:t>
        </w:r>
        <w:r>
          <w:rPr>
            <w:noProof/>
            <w:webHidden/>
          </w:rPr>
          <w:fldChar w:fldCharType="end"/>
        </w:r>
      </w:hyperlink>
    </w:p>
    <w:p w14:paraId="70B01702" w14:textId="77777777" w:rsidR="004F1150" w:rsidRDefault="004F1150">
      <w:pPr>
        <w:pStyle w:val="TOC8"/>
        <w:rPr>
          <w:rFonts w:asciiTheme="minorHAnsi" w:eastAsiaTheme="minorEastAsia" w:hAnsiTheme="minorHAnsi"/>
          <w:noProof/>
        </w:rPr>
      </w:pPr>
      <w:hyperlink w:anchor="_Toc435641572" w:history="1">
        <w:r w:rsidRPr="00316CA2">
          <w:rPr>
            <w:rStyle w:val="Hyperlink"/>
            <w:noProof/>
          </w:rPr>
          <w:t>3.4</w:t>
        </w:r>
        <w:r>
          <w:rPr>
            <w:rFonts w:asciiTheme="minorHAnsi" w:eastAsiaTheme="minorEastAsia" w:hAnsiTheme="minorHAnsi"/>
            <w:noProof/>
          </w:rPr>
          <w:tab/>
        </w:r>
        <w:r w:rsidRPr="00316CA2">
          <w:rPr>
            <w:rStyle w:val="Hyperlink"/>
            <w:noProof/>
          </w:rPr>
          <w:t>Setup: Optimization Block</w:t>
        </w:r>
        <w:r>
          <w:rPr>
            <w:noProof/>
            <w:webHidden/>
          </w:rPr>
          <w:tab/>
        </w:r>
        <w:r>
          <w:rPr>
            <w:noProof/>
            <w:webHidden/>
          </w:rPr>
          <w:fldChar w:fldCharType="begin"/>
        </w:r>
        <w:r>
          <w:rPr>
            <w:noProof/>
            <w:webHidden/>
          </w:rPr>
          <w:instrText xml:space="preserve"> PAGEREF _Toc435641572 \h </w:instrText>
        </w:r>
        <w:r>
          <w:rPr>
            <w:noProof/>
            <w:webHidden/>
          </w:rPr>
        </w:r>
        <w:r>
          <w:rPr>
            <w:noProof/>
            <w:webHidden/>
          </w:rPr>
          <w:fldChar w:fldCharType="separate"/>
        </w:r>
        <w:r>
          <w:rPr>
            <w:noProof/>
            <w:webHidden/>
          </w:rPr>
          <w:t>117</w:t>
        </w:r>
        <w:r>
          <w:rPr>
            <w:noProof/>
            <w:webHidden/>
          </w:rPr>
          <w:fldChar w:fldCharType="end"/>
        </w:r>
      </w:hyperlink>
    </w:p>
    <w:p w14:paraId="2E6FAE39" w14:textId="77777777" w:rsidR="004F1150" w:rsidRDefault="004F1150">
      <w:pPr>
        <w:pStyle w:val="TOC8"/>
        <w:rPr>
          <w:rFonts w:asciiTheme="minorHAnsi" w:eastAsiaTheme="minorEastAsia" w:hAnsiTheme="minorHAnsi"/>
          <w:noProof/>
        </w:rPr>
      </w:pPr>
      <w:hyperlink w:anchor="_Toc435641573" w:history="1">
        <w:r w:rsidRPr="00316CA2">
          <w:rPr>
            <w:rStyle w:val="Hyperlink"/>
            <w:noProof/>
          </w:rPr>
          <w:t>3.5</w:t>
        </w:r>
        <w:r>
          <w:rPr>
            <w:rFonts w:asciiTheme="minorHAnsi" w:eastAsiaTheme="minorEastAsia" w:hAnsiTheme="minorHAnsi"/>
            <w:noProof/>
          </w:rPr>
          <w:tab/>
        </w:r>
        <w:r w:rsidRPr="00316CA2">
          <w:rPr>
            <w:rStyle w:val="Hyperlink"/>
            <w:noProof/>
          </w:rPr>
          <w:t>Running the Simulation</w:t>
        </w:r>
        <w:r>
          <w:rPr>
            <w:noProof/>
            <w:webHidden/>
          </w:rPr>
          <w:tab/>
        </w:r>
        <w:r>
          <w:rPr>
            <w:noProof/>
            <w:webHidden/>
          </w:rPr>
          <w:fldChar w:fldCharType="begin"/>
        </w:r>
        <w:r>
          <w:rPr>
            <w:noProof/>
            <w:webHidden/>
          </w:rPr>
          <w:instrText xml:space="preserve"> PAGEREF _Toc435641573 \h </w:instrText>
        </w:r>
        <w:r>
          <w:rPr>
            <w:noProof/>
            <w:webHidden/>
          </w:rPr>
        </w:r>
        <w:r>
          <w:rPr>
            <w:noProof/>
            <w:webHidden/>
          </w:rPr>
          <w:fldChar w:fldCharType="separate"/>
        </w:r>
        <w:r>
          <w:rPr>
            <w:noProof/>
            <w:webHidden/>
          </w:rPr>
          <w:t>117</w:t>
        </w:r>
        <w:r>
          <w:rPr>
            <w:noProof/>
            <w:webHidden/>
          </w:rPr>
          <w:fldChar w:fldCharType="end"/>
        </w:r>
      </w:hyperlink>
    </w:p>
    <w:p w14:paraId="0D7B9C59" w14:textId="77777777" w:rsidR="004F1150" w:rsidRDefault="004F1150">
      <w:pPr>
        <w:pStyle w:val="TOC7"/>
        <w:rPr>
          <w:rFonts w:asciiTheme="minorHAnsi" w:eastAsiaTheme="minorEastAsia" w:hAnsiTheme="minorHAnsi"/>
          <w:noProof/>
        </w:rPr>
      </w:pPr>
      <w:hyperlink w:anchor="_Toc435641574" w:history="1">
        <w:r w:rsidRPr="00316CA2">
          <w:rPr>
            <w:rStyle w:val="Hyperlink"/>
            <w:noProof/>
          </w:rPr>
          <w:t>4.0</w:t>
        </w:r>
        <w:r>
          <w:rPr>
            <w:rFonts w:asciiTheme="minorHAnsi" w:eastAsiaTheme="minorEastAsia" w:hAnsiTheme="minorHAnsi"/>
            <w:noProof/>
          </w:rPr>
          <w:tab/>
        </w:r>
        <w:r w:rsidRPr="00316CA2">
          <w:rPr>
            <w:rStyle w:val="Hyperlink"/>
            <w:noProof/>
          </w:rPr>
          <w:t>Usage Information</w:t>
        </w:r>
        <w:r>
          <w:rPr>
            <w:noProof/>
            <w:webHidden/>
          </w:rPr>
          <w:tab/>
        </w:r>
        <w:r>
          <w:rPr>
            <w:noProof/>
            <w:webHidden/>
          </w:rPr>
          <w:fldChar w:fldCharType="begin"/>
        </w:r>
        <w:r>
          <w:rPr>
            <w:noProof/>
            <w:webHidden/>
          </w:rPr>
          <w:instrText xml:space="preserve"> PAGEREF _Toc435641574 \h </w:instrText>
        </w:r>
        <w:r>
          <w:rPr>
            <w:noProof/>
            <w:webHidden/>
          </w:rPr>
        </w:r>
        <w:r>
          <w:rPr>
            <w:noProof/>
            <w:webHidden/>
          </w:rPr>
          <w:fldChar w:fldCharType="separate"/>
        </w:r>
        <w:r>
          <w:rPr>
            <w:noProof/>
            <w:webHidden/>
          </w:rPr>
          <w:t>117</w:t>
        </w:r>
        <w:r>
          <w:rPr>
            <w:noProof/>
            <w:webHidden/>
          </w:rPr>
          <w:fldChar w:fldCharType="end"/>
        </w:r>
      </w:hyperlink>
    </w:p>
    <w:p w14:paraId="5A29BB6D" w14:textId="77777777" w:rsidR="004F1150" w:rsidRDefault="004F1150">
      <w:pPr>
        <w:pStyle w:val="TOC8"/>
        <w:rPr>
          <w:rFonts w:asciiTheme="minorHAnsi" w:eastAsiaTheme="minorEastAsia" w:hAnsiTheme="minorHAnsi"/>
          <w:noProof/>
        </w:rPr>
      </w:pPr>
      <w:hyperlink w:anchor="_Toc435641575" w:history="1">
        <w:r w:rsidRPr="00316CA2">
          <w:rPr>
            <w:rStyle w:val="Hyperlink"/>
            <w:noProof/>
          </w:rPr>
          <w:t>4.1</w:t>
        </w:r>
        <w:r>
          <w:rPr>
            <w:rFonts w:asciiTheme="minorHAnsi" w:eastAsiaTheme="minorEastAsia" w:hAnsiTheme="minorHAnsi"/>
            <w:noProof/>
          </w:rPr>
          <w:tab/>
        </w:r>
        <w:r w:rsidRPr="00316CA2">
          <w:rPr>
            <w:rStyle w:val="Hyperlink"/>
            <w:noProof/>
          </w:rPr>
          <w:t>Support</w:t>
        </w:r>
        <w:r>
          <w:rPr>
            <w:noProof/>
            <w:webHidden/>
          </w:rPr>
          <w:tab/>
        </w:r>
        <w:r>
          <w:rPr>
            <w:noProof/>
            <w:webHidden/>
          </w:rPr>
          <w:fldChar w:fldCharType="begin"/>
        </w:r>
        <w:r>
          <w:rPr>
            <w:noProof/>
            <w:webHidden/>
          </w:rPr>
          <w:instrText xml:space="preserve"> PAGEREF _Toc435641575 \h </w:instrText>
        </w:r>
        <w:r>
          <w:rPr>
            <w:noProof/>
            <w:webHidden/>
          </w:rPr>
        </w:r>
        <w:r>
          <w:rPr>
            <w:noProof/>
            <w:webHidden/>
          </w:rPr>
          <w:fldChar w:fldCharType="separate"/>
        </w:r>
        <w:r>
          <w:rPr>
            <w:noProof/>
            <w:webHidden/>
          </w:rPr>
          <w:t>117</w:t>
        </w:r>
        <w:r>
          <w:rPr>
            <w:noProof/>
            <w:webHidden/>
          </w:rPr>
          <w:fldChar w:fldCharType="end"/>
        </w:r>
      </w:hyperlink>
    </w:p>
    <w:p w14:paraId="0E082E2D" w14:textId="77777777" w:rsidR="004F1150" w:rsidRDefault="004F1150">
      <w:pPr>
        <w:pStyle w:val="TOC8"/>
        <w:rPr>
          <w:rFonts w:asciiTheme="minorHAnsi" w:eastAsiaTheme="minorEastAsia" w:hAnsiTheme="minorHAnsi"/>
          <w:noProof/>
        </w:rPr>
      </w:pPr>
      <w:hyperlink w:anchor="_Toc435641576" w:history="1">
        <w:r w:rsidRPr="00316CA2">
          <w:rPr>
            <w:rStyle w:val="Hyperlink"/>
            <w:noProof/>
          </w:rPr>
          <w:t>4.2</w:t>
        </w:r>
        <w:r>
          <w:rPr>
            <w:rFonts w:asciiTheme="minorHAnsi" w:eastAsiaTheme="minorEastAsia" w:hAnsiTheme="minorHAnsi"/>
            <w:noProof/>
          </w:rPr>
          <w:tab/>
        </w:r>
        <w:r w:rsidRPr="00316CA2">
          <w:rPr>
            <w:rStyle w:val="Hyperlink"/>
            <w:noProof/>
          </w:rPr>
          <w:t>Restrictions</w:t>
        </w:r>
        <w:r>
          <w:rPr>
            <w:noProof/>
            <w:webHidden/>
          </w:rPr>
          <w:tab/>
        </w:r>
        <w:r>
          <w:rPr>
            <w:noProof/>
            <w:webHidden/>
          </w:rPr>
          <w:fldChar w:fldCharType="begin"/>
        </w:r>
        <w:r>
          <w:rPr>
            <w:noProof/>
            <w:webHidden/>
          </w:rPr>
          <w:instrText xml:space="preserve"> PAGEREF _Toc435641576 \h </w:instrText>
        </w:r>
        <w:r>
          <w:rPr>
            <w:noProof/>
            <w:webHidden/>
          </w:rPr>
        </w:r>
        <w:r>
          <w:rPr>
            <w:noProof/>
            <w:webHidden/>
          </w:rPr>
          <w:fldChar w:fldCharType="separate"/>
        </w:r>
        <w:r>
          <w:rPr>
            <w:noProof/>
            <w:webHidden/>
          </w:rPr>
          <w:t>117</w:t>
        </w:r>
        <w:r>
          <w:rPr>
            <w:noProof/>
            <w:webHidden/>
          </w:rPr>
          <w:fldChar w:fldCharType="end"/>
        </w:r>
      </w:hyperlink>
    </w:p>
    <w:p w14:paraId="6AE02533" w14:textId="77777777" w:rsidR="004F1150" w:rsidRDefault="004F1150">
      <w:pPr>
        <w:pStyle w:val="TOC8"/>
        <w:rPr>
          <w:rFonts w:asciiTheme="minorHAnsi" w:eastAsiaTheme="minorEastAsia" w:hAnsiTheme="minorHAnsi"/>
          <w:noProof/>
        </w:rPr>
      </w:pPr>
      <w:hyperlink w:anchor="_Toc435641577" w:history="1">
        <w:r w:rsidRPr="00316CA2">
          <w:rPr>
            <w:rStyle w:val="Hyperlink"/>
            <w:noProof/>
          </w:rPr>
          <w:t>4.3</w:t>
        </w:r>
        <w:r>
          <w:rPr>
            <w:rFonts w:asciiTheme="minorHAnsi" w:eastAsiaTheme="minorEastAsia" w:hAnsiTheme="minorHAnsi"/>
            <w:noProof/>
          </w:rPr>
          <w:tab/>
        </w:r>
        <w:r w:rsidRPr="00316CA2">
          <w:rPr>
            <w:rStyle w:val="Hyperlink"/>
            <w:noProof/>
          </w:rPr>
          <w:t>Known Issues</w:t>
        </w:r>
        <w:r>
          <w:rPr>
            <w:noProof/>
            <w:webHidden/>
          </w:rPr>
          <w:tab/>
        </w:r>
        <w:r>
          <w:rPr>
            <w:noProof/>
            <w:webHidden/>
          </w:rPr>
          <w:fldChar w:fldCharType="begin"/>
        </w:r>
        <w:r>
          <w:rPr>
            <w:noProof/>
            <w:webHidden/>
          </w:rPr>
          <w:instrText xml:space="preserve"> PAGEREF _Toc435641577 \h </w:instrText>
        </w:r>
        <w:r>
          <w:rPr>
            <w:noProof/>
            <w:webHidden/>
          </w:rPr>
        </w:r>
        <w:r>
          <w:rPr>
            <w:noProof/>
            <w:webHidden/>
          </w:rPr>
          <w:fldChar w:fldCharType="separate"/>
        </w:r>
        <w:r>
          <w:rPr>
            <w:noProof/>
            <w:webHidden/>
          </w:rPr>
          <w:t>117</w:t>
        </w:r>
        <w:r>
          <w:rPr>
            <w:noProof/>
            <w:webHidden/>
          </w:rPr>
          <w:fldChar w:fldCharType="end"/>
        </w:r>
      </w:hyperlink>
    </w:p>
    <w:p w14:paraId="33FFFFDA" w14:textId="77777777" w:rsidR="004F1150" w:rsidRDefault="004F1150">
      <w:pPr>
        <w:pStyle w:val="TOC7"/>
        <w:rPr>
          <w:rFonts w:asciiTheme="minorHAnsi" w:eastAsiaTheme="minorEastAsia" w:hAnsiTheme="minorHAnsi"/>
          <w:noProof/>
        </w:rPr>
      </w:pPr>
      <w:hyperlink w:anchor="_Toc435641578" w:history="1">
        <w:r w:rsidRPr="00316CA2">
          <w:rPr>
            <w:rStyle w:val="Hyperlink"/>
            <w:noProof/>
          </w:rPr>
          <w:t>5.0</w:t>
        </w:r>
        <w:r>
          <w:rPr>
            <w:rFonts w:asciiTheme="minorHAnsi" w:eastAsiaTheme="minorEastAsia" w:hAnsiTheme="minorHAnsi"/>
            <w:noProof/>
          </w:rPr>
          <w:tab/>
        </w:r>
        <w:r w:rsidRPr="00316CA2">
          <w:rPr>
            <w:rStyle w:val="Hyperlink"/>
            <w:noProof/>
          </w:rPr>
          <w:t>Debugging</w:t>
        </w:r>
        <w:r>
          <w:rPr>
            <w:noProof/>
            <w:webHidden/>
          </w:rPr>
          <w:tab/>
        </w:r>
        <w:r>
          <w:rPr>
            <w:noProof/>
            <w:webHidden/>
          </w:rPr>
          <w:fldChar w:fldCharType="begin"/>
        </w:r>
        <w:r>
          <w:rPr>
            <w:noProof/>
            <w:webHidden/>
          </w:rPr>
          <w:instrText xml:space="preserve"> PAGEREF _Toc435641578 \h </w:instrText>
        </w:r>
        <w:r>
          <w:rPr>
            <w:noProof/>
            <w:webHidden/>
          </w:rPr>
        </w:r>
        <w:r>
          <w:rPr>
            <w:noProof/>
            <w:webHidden/>
          </w:rPr>
          <w:fldChar w:fldCharType="separate"/>
        </w:r>
        <w:r>
          <w:rPr>
            <w:noProof/>
            <w:webHidden/>
          </w:rPr>
          <w:t>118</w:t>
        </w:r>
        <w:r>
          <w:rPr>
            <w:noProof/>
            <w:webHidden/>
          </w:rPr>
          <w:fldChar w:fldCharType="end"/>
        </w:r>
      </w:hyperlink>
    </w:p>
    <w:p w14:paraId="7F071E71" w14:textId="77777777" w:rsidR="004F1150" w:rsidRDefault="004F1150">
      <w:pPr>
        <w:pStyle w:val="TOC8"/>
        <w:rPr>
          <w:rFonts w:asciiTheme="minorHAnsi" w:eastAsiaTheme="minorEastAsia" w:hAnsiTheme="minorHAnsi"/>
          <w:noProof/>
        </w:rPr>
      </w:pPr>
      <w:hyperlink w:anchor="_Toc435641579" w:history="1">
        <w:r w:rsidRPr="00316CA2">
          <w:rPr>
            <w:rStyle w:val="Hyperlink"/>
            <w:noProof/>
          </w:rPr>
          <w:t>5.1</w:t>
        </w:r>
        <w:r>
          <w:rPr>
            <w:rFonts w:asciiTheme="minorHAnsi" w:eastAsiaTheme="minorEastAsia" w:hAnsiTheme="minorHAnsi"/>
            <w:noProof/>
          </w:rPr>
          <w:tab/>
        </w:r>
        <w:r w:rsidRPr="00316CA2">
          <w:rPr>
            <w:rStyle w:val="Hyperlink"/>
            <w:noProof/>
          </w:rPr>
          <w:t>How to Debug</w:t>
        </w:r>
        <w:r>
          <w:rPr>
            <w:noProof/>
            <w:webHidden/>
          </w:rPr>
          <w:tab/>
        </w:r>
        <w:r>
          <w:rPr>
            <w:noProof/>
            <w:webHidden/>
          </w:rPr>
          <w:fldChar w:fldCharType="begin"/>
        </w:r>
        <w:r>
          <w:rPr>
            <w:noProof/>
            <w:webHidden/>
          </w:rPr>
          <w:instrText xml:space="preserve"> PAGEREF _Toc435641579 \h </w:instrText>
        </w:r>
        <w:r>
          <w:rPr>
            <w:noProof/>
            <w:webHidden/>
          </w:rPr>
        </w:r>
        <w:r>
          <w:rPr>
            <w:noProof/>
            <w:webHidden/>
          </w:rPr>
          <w:fldChar w:fldCharType="separate"/>
        </w:r>
        <w:r>
          <w:rPr>
            <w:noProof/>
            <w:webHidden/>
          </w:rPr>
          <w:t>118</w:t>
        </w:r>
        <w:r>
          <w:rPr>
            <w:noProof/>
            <w:webHidden/>
          </w:rPr>
          <w:fldChar w:fldCharType="end"/>
        </w:r>
      </w:hyperlink>
    </w:p>
    <w:p w14:paraId="4F27C37F" w14:textId="77777777" w:rsidR="004F1150" w:rsidRDefault="004F1150">
      <w:pPr>
        <w:pStyle w:val="TOC8"/>
        <w:rPr>
          <w:rFonts w:asciiTheme="minorHAnsi" w:eastAsiaTheme="minorEastAsia" w:hAnsiTheme="minorHAnsi"/>
          <w:noProof/>
        </w:rPr>
      </w:pPr>
      <w:hyperlink w:anchor="_Toc435641580" w:history="1">
        <w:r w:rsidRPr="00316CA2">
          <w:rPr>
            <w:rStyle w:val="Hyperlink"/>
            <w:noProof/>
          </w:rPr>
          <w:t>5.2</w:t>
        </w:r>
        <w:r>
          <w:rPr>
            <w:rFonts w:asciiTheme="minorHAnsi" w:eastAsiaTheme="minorEastAsia" w:hAnsiTheme="minorHAnsi"/>
            <w:noProof/>
          </w:rPr>
          <w:tab/>
        </w:r>
        <w:r w:rsidRPr="00316CA2">
          <w:rPr>
            <w:rStyle w:val="Hyperlink"/>
            <w:noProof/>
          </w:rPr>
          <w:t>Reporting Issues</w:t>
        </w:r>
        <w:r>
          <w:rPr>
            <w:noProof/>
            <w:webHidden/>
          </w:rPr>
          <w:tab/>
        </w:r>
        <w:r>
          <w:rPr>
            <w:noProof/>
            <w:webHidden/>
          </w:rPr>
          <w:fldChar w:fldCharType="begin"/>
        </w:r>
        <w:r>
          <w:rPr>
            <w:noProof/>
            <w:webHidden/>
          </w:rPr>
          <w:instrText xml:space="preserve"> PAGEREF _Toc435641580 \h </w:instrText>
        </w:r>
        <w:r>
          <w:rPr>
            <w:noProof/>
            <w:webHidden/>
          </w:rPr>
        </w:r>
        <w:r>
          <w:rPr>
            <w:noProof/>
            <w:webHidden/>
          </w:rPr>
          <w:fldChar w:fldCharType="separate"/>
        </w:r>
        <w:r>
          <w:rPr>
            <w:noProof/>
            <w:webHidden/>
          </w:rPr>
          <w:t>118</w:t>
        </w:r>
        <w:r>
          <w:rPr>
            <w:noProof/>
            <w:webHidden/>
          </w:rPr>
          <w:fldChar w:fldCharType="end"/>
        </w:r>
      </w:hyperlink>
    </w:p>
    <w:p w14:paraId="4383AF16" w14:textId="77777777" w:rsidR="004F1150" w:rsidRDefault="004F1150">
      <w:pPr>
        <w:pStyle w:val="TOC7"/>
        <w:rPr>
          <w:rFonts w:asciiTheme="minorHAnsi" w:eastAsiaTheme="minorEastAsia" w:hAnsiTheme="minorHAnsi"/>
          <w:noProof/>
        </w:rPr>
      </w:pPr>
      <w:hyperlink w:anchor="_Toc435641581" w:history="1">
        <w:r w:rsidRPr="00316CA2">
          <w:rPr>
            <w:rStyle w:val="Hyperlink"/>
            <w:noProof/>
          </w:rPr>
          <w:t>6.0</w:t>
        </w:r>
        <w:r>
          <w:rPr>
            <w:rFonts w:asciiTheme="minorHAnsi" w:eastAsiaTheme="minorEastAsia" w:hAnsiTheme="minorHAnsi"/>
            <w:noProof/>
          </w:rPr>
          <w:tab/>
        </w:r>
        <w:r w:rsidRPr="00316CA2">
          <w:rPr>
            <w:rStyle w:val="Hyperlink"/>
            <w:noProof/>
          </w:rPr>
          <w:t>Model History</w:t>
        </w:r>
        <w:r>
          <w:rPr>
            <w:noProof/>
            <w:webHidden/>
          </w:rPr>
          <w:tab/>
        </w:r>
        <w:r>
          <w:rPr>
            <w:noProof/>
            <w:webHidden/>
          </w:rPr>
          <w:fldChar w:fldCharType="begin"/>
        </w:r>
        <w:r>
          <w:rPr>
            <w:noProof/>
            <w:webHidden/>
          </w:rPr>
          <w:instrText xml:space="preserve"> PAGEREF _Toc435641581 \h </w:instrText>
        </w:r>
        <w:r>
          <w:rPr>
            <w:noProof/>
            <w:webHidden/>
          </w:rPr>
        </w:r>
        <w:r>
          <w:rPr>
            <w:noProof/>
            <w:webHidden/>
          </w:rPr>
          <w:fldChar w:fldCharType="separate"/>
        </w:r>
        <w:r>
          <w:rPr>
            <w:noProof/>
            <w:webHidden/>
          </w:rPr>
          <w:t>119</w:t>
        </w:r>
        <w:r>
          <w:rPr>
            <w:noProof/>
            <w:webHidden/>
          </w:rPr>
          <w:fldChar w:fldCharType="end"/>
        </w:r>
      </w:hyperlink>
    </w:p>
    <w:p w14:paraId="2DE0B191" w14:textId="77777777" w:rsidR="004F1150" w:rsidRDefault="004F1150">
      <w:pPr>
        <w:pStyle w:val="TOC8"/>
        <w:rPr>
          <w:rFonts w:asciiTheme="minorHAnsi" w:eastAsiaTheme="minorEastAsia" w:hAnsiTheme="minorHAnsi"/>
          <w:noProof/>
        </w:rPr>
      </w:pPr>
      <w:hyperlink w:anchor="_Toc435641582" w:history="1">
        <w:r w:rsidRPr="00316CA2">
          <w:rPr>
            <w:rStyle w:val="Hyperlink"/>
            <w:noProof/>
          </w:rPr>
          <w:t>6.1</w:t>
        </w:r>
        <w:r>
          <w:rPr>
            <w:rFonts w:asciiTheme="minorHAnsi" w:eastAsiaTheme="minorEastAsia" w:hAnsiTheme="minorHAnsi"/>
            <w:noProof/>
          </w:rPr>
          <w:tab/>
        </w:r>
        <w:r w:rsidRPr="00316CA2">
          <w:rPr>
            <w:rStyle w:val="Hyperlink"/>
            <w:noProof/>
          </w:rPr>
          <w:t>Block Descriptions</w:t>
        </w:r>
        <w:r>
          <w:rPr>
            <w:noProof/>
            <w:webHidden/>
          </w:rPr>
          <w:tab/>
        </w:r>
        <w:r>
          <w:rPr>
            <w:noProof/>
            <w:webHidden/>
          </w:rPr>
          <w:fldChar w:fldCharType="begin"/>
        </w:r>
        <w:r>
          <w:rPr>
            <w:noProof/>
            <w:webHidden/>
          </w:rPr>
          <w:instrText xml:space="preserve"> PAGEREF _Toc435641582 \h </w:instrText>
        </w:r>
        <w:r>
          <w:rPr>
            <w:noProof/>
            <w:webHidden/>
          </w:rPr>
        </w:r>
        <w:r>
          <w:rPr>
            <w:noProof/>
            <w:webHidden/>
          </w:rPr>
          <w:fldChar w:fldCharType="separate"/>
        </w:r>
        <w:r>
          <w:rPr>
            <w:noProof/>
            <w:webHidden/>
          </w:rPr>
          <w:t>119</w:t>
        </w:r>
        <w:r>
          <w:rPr>
            <w:noProof/>
            <w:webHidden/>
          </w:rPr>
          <w:fldChar w:fldCharType="end"/>
        </w:r>
      </w:hyperlink>
    </w:p>
    <w:p w14:paraId="2008C199" w14:textId="77777777" w:rsidR="004F1150" w:rsidRDefault="004F1150">
      <w:pPr>
        <w:pStyle w:val="TOC7"/>
        <w:rPr>
          <w:rFonts w:asciiTheme="minorHAnsi" w:eastAsiaTheme="minorEastAsia" w:hAnsiTheme="minorHAnsi"/>
          <w:noProof/>
        </w:rPr>
      </w:pPr>
      <w:hyperlink w:anchor="_Toc435641583" w:history="1">
        <w:r w:rsidRPr="00316CA2">
          <w:rPr>
            <w:rStyle w:val="Hyperlink"/>
            <w:noProof/>
          </w:rPr>
          <w:t>7.0</w:t>
        </w:r>
        <w:r>
          <w:rPr>
            <w:rFonts w:asciiTheme="minorHAnsi" w:eastAsiaTheme="minorEastAsia" w:hAnsiTheme="minorHAnsi"/>
            <w:noProof/>
          </w:rPr>
          <w:tab/>
        </w:r>
        <w:r w:rsidRPr="00316CA2">
          <w:rPr>
            <w:rStyle w:val="Hyperlink"/>
            <w:noProof/>
          </w:rPr>
          <w:t>References</w:t>
        </w:r>
        <w:r>
          <w:rPr>
            <w:noProof/>
            <w:webHidden/>
          </w:rPr>
          <w:tab/>
        </w:r>
        <w:r>
          <w:rPr>
            <w:noProof/>
            <w:webHidden/>
          </w:rPr>
          <w:fldChar w:fldCharType="begin"/>
        </w:r>
        <w:r>
          <w:rPr>
            <w:noProof/>
            <w:webHidden/>
          </w:rPr>
          <w:instrText xml:space="preserve"> PAGEREF _Toc435641583 \h </w:instrText>
        </w:r>
        <w:r>
          <w:rPr>
            <w:noProof/>
            <w:webHidden/>
          </w:rPr>
        </w:r>
        <w:r>
          <w:rPr>
            <w:noProof/>
            <w:webHidden/>
          </w:rPr>
          <w:fldChar w:fldCharType="separate"/>
        </w:r>
        <w:r>
          <w:rPr>
            <w:noProof/>
            <w:webHidden/>
          </w:rPr>
          <w:t>129</w:t>
        </w:r>
        <w:r>
          <w:rPr>
            <w:noProof/>
            <w:webHidden/>
          </w:rPr>
          <w:fldChar w:fldCharType="end"/>
        </w:r>
      </w:hyperlink>
    </w:p>
    <w:p w14:paraId="0AF7CDB9" w14:textId="77777777" w:rsidR="004F1150" w:rsidRDefault="004F1150">
      <w:pPr>
        <w:pStyle w:val="TOC6"/>
        <w:rPr>
          <w:rFonts w:asciiTheme="minorHAnsi" w:eastAsiaTheme="minorEastAsia" w:hAnsiTheme="minorHAnsi"/>
          <w:b w:val="0"/>
          <w:noProof/>
        </w:rPr>
      </w:pPr>
      <w:hyperlink w:anchor="_Toc435641584" w:history="1">
        <w:r w:rsidRPr="00316CA2">
          <w:rPr>
            <w:rStyle w:val="Hyperlink"/>
            <w:noProof/>
          </w:rPr>
          <w:t>Other Process Models</w:t>
        </w:r>
        <w:r>
          <w:rPr>
            <w:noProof/>
            <w:webHidden/>
          </w:rPr>
          <w:tab/>
        </w:r>
        <w:r>
          <w:rPr>
            <w:noProof/>
            <w:webHidden/>
          </w:rPr>
          <w:fldChar w:fldCharType="begin"/>
        </w:r>
        <w:r>
          <w:rPr>
            <w:noProof/>
            <w:webHidden/>
          </w:rPr>
          <w:instrText xml:space="preserve"> PAGEREF _Toc435641584 \h </w:instrText>
        </w:r>
        <w:r>
          <w:rPr>
            <w:noProof/>
            <w:webHidden/>
          </w:rPr>
        </w:r>
        <w:r>
          <w:rPr>
            <w:noProof/>
            <w:webHidden/>
          </w:rPr>
          <w:fldChar w:fldCharType="separate"/>
        </w:r>
        <w:r>
          <w:rPr>
            <w:noProof/>
            <w:webHidden/>
          </w:rPr>
          <w:t>130</w:t>
        </w:r>
        <w:r>
          <w:rPr>
            <w:noProof/>
            <w:webHidden/>
          </w:rPr>
          <w:fldChar w:fldCharType="end"/>
        </w:r>
      </w:hyperlink>
    </w:p>
    <w:p w14:paraId="5F9BDC17" w14:textId="77777777" w:rsidR="004F1150" w:rsidRDefault="004F1150">
      <w:pPr>
        <w:pStyle w:val="TOC6"/>
        <w:rPr>
          <w:rFonts w:asciiTheme="minorHAnsi" w:eastAsiaTheme="minorEastAsia" w:hAnsiTheme="minorHAnsi"/>
          <w:b w:val="0"/>
          <w:noProof/>
        </w:rPr>
      </w:pPr>
      <w:hyperlink w:anchor="_Toc435641585" w:history="1">
        <w:r w:rsidRPr="00316CA2">
          <w:rPr>
            <w:rStyle w:val="Hyperlink"/>
            <w:noProof/>
          </w:rPr>
          <w:t>Membrane Model</w:t>
        </w:r>
        <w:r>
          <w:rPr>
            <w:noProof/>
            <w:webHidden/>
          </w:rPr>
          <w:tab/>
        </w:r>
        <w:r>
          <w:rPr>
            <w:noProof/>
            <w:webHidden/>
          </w:rPr>
          <w:fldChar w:fldCharType="begin"/>
        </w:r>
        <w:r>
          <w:rPr>
            <w:noProof/>
            <w:webHidden/>
          </w:rPr>
          <w:instrText xml:space="preserve"> PAGEREF _Toc435641585 \h </w:instrText>
        </w:r>
        <w:r>
          <w:rPr>
            <w:noProof/>
            <w:webHidden/>
          </w:rPr>
        </w:r>
        <w:r>
          <w:rPr>
            <w:noProof/>
            <w:webHidden/>
          </w:rPr>
          <w:fldChar w:fldCharType="separate"/>
        </w:r>
        <w:r>
          <w:rPr>
            <w:noProof/>
            <w:webHidden/>
          </w:rPr>
          <w:t>130</w:t>
        </w:r>
        <w:r>
          <w:rPr>
            <w:noProof/>
            <w:webHidden/>
          </w:rPr>
          <w:fldChar w:fldCharType="end"/>
        </w:r>
      </w:hyperlink>
    </w:p>
    <w:p w14:paraId="79574CCC" w14:textId="77777777" w:rsidR="004F1150" w:rsidRDefault="004F1150">
      <w:pPr>
        <w:pStyle w:val="TOC7"/>
        <w:rPr>
          <w:rFonts w:asciiTheme="minorHAnsi" w:eastAsiaTheme="minorEastAsia" w:hAnsiTheme="minorHAnsi"/>
          <w:noProof/>
        </w:rPr>
      </w:pPr>
      <w:hyperlink w:anchor="_Toc435641586" w:history="1">
        <w:r w:rsidRPr="00316CA2">
          <w:rPr>
            <w:rStyle w:val="Hyperlink"/>
            <w:noProof/>
          </w:rPr>
          <w:t>1.0</w:t>
        </w:r>
        <w:r>
          <w:rPr>
            <w:rFonts w:asciiTheme="minorHAnsi" w:eastAsiaTheme="minorEastAsia" w:hAnsiTheme="minorHAnsi"/>
            <w:noProof/>
          </w:rPr>
          <w:tab/>
        </w:r>
        <w:r w:rsidRPr="00316CA2">
          <w:rPr>
            <w:rStyle w:val="Hyperlink"/>
            <w:noProof/>
          </w:rPr>
          <w:t>Introduction</w:t>
        </w:r>
        <w:r>
          <w:rPr>
            <w:noProof/>
            <w:webHidden/>
          </w:rPr>
          <w:tab/>
        </w:r>
        <w:r>
          <w:rPr>
            <w:noProof/>
            <w:webHidden/>
          </w:rPr>
          <w:fldChar w:fldCharType="begin"/>
        </w:r>
        <w:r>
          <w:rPr>
            <w:noProof/>
            <w:webHidden/>
          </w:rPr>
          <w:instrText xml:space="preserve"> PAGEREF _Toc435641586 \h </w:instrText>
        </w:r>
        <w:r>
          <w:rPr>
            <w:noProof/>
            <w:webHidden/>
          </w:rPr>
        </w:r>
        <w:r>
          <w:rPr>
            <w:noProof/>
            <w:webHidden/>
          </w:rPr>
          <w:fldChar w:fldCharType="separate"/>
        </w:r>
        <w:r>
          <w:rPr>
            <w:noProof/>
            <w:webHidden/>
          </w:rPr>
          <w:t>130</w:t>
        </w:r>
        <w:r>
          <w:rPr>
            <w:noProof/>
            <w:webHidden/>
          </w:rPr>
          <w:fldChar w:fldCharType="end"/>
        </w:r>
      </w:hyperlink>
    </w:p>
    <w:p w14:paraId="252A2446" w14:textId="77777777" w:rsidR="004F1150" w:rsidRDefault="004F1150">
      <w:pPr>
        <w:pStyle w:val="TOC7"/>
        <w:rPr>
          <w:rFonts w:asciiTheme="minorHAnsi" w:eastAsiaTheme="minorEastAsia" w:hAnsiTheme="minorHAnsi"/>
          <w:noProof/>
        </w:rPr>
      </w:pPr>
      <w:hyperlink w:anchor="_Toc435641587" w:history="1">
        <w:r w:rsidRPr="00316CA2">
          <w:rPr>
            <w:rStyle w:val="Hyperlink"/>
            <w:noProof/>
          </w:rPr>
          <w:t>2.0</w:t>
        </w:r>
        <w:r>
          <w:rPr>
            <w:rFonts w:asciiTheme="minorHAnsi" w:eastAsiaTheme="minorEastAsia" w:hAnsiTheme="minorHAnsi"/>
            <w:noProof/>
          </w:rPr>
          <w:tab/>
        </w:r>
        <w:r w:rsidRPr="00316CA2">
          <w:rPr>
            <w:rStyle w:val="Hyperlink"/>
            <w:noProof/>
          </w:rPr>
          <w:t>General Information</w:t>
        </w:r>
        <w:r>
          <w:rPr>
            <w:noProof/>
            <w:webHidden/>
          </w:rPr>
          <w:tab/>
        </w:r>
        <w:r>
          <w:rPr>
            <w:noProof/>
            <w:webHidden/>
          </w:rPr>
          <w:fldChar w:fldCharType="begin"/>
        </w:r>
        <w:r>
          <w:rPr>
            <w:noProof/>
            <w:webHidden/>
          </w:rPr>
          <w:instrText xml:space="preserve"> PAGEREF _Toc435641587 \h </w:instrText>
        </w:r>
        <w:r>
          <w:rPr>
            <w:noProof/>
            <w:webHidden/>
          </w:rPr>
        </w:r>
        <w:r>
          <w:rPr>
            <w:noProof/>
            <w:webHidden/>
          </w:rPr>
          <w:fldChar w:fldCharType="separate"/>
        </w:r>
        <w:r>
          <w:rPr>
            <w:noProof/>
            <w:webHidden/>
          </w:rPr>
          <w:t>130</w:t>
        </w:r>
        <w:r>
          <w:rPr>
            <w:noProof/>
            <w:webHidden/>
          </w:rPr>
          <w:fldChar w:fldCharType="end"/>
        </w:r>
      </w:hyperlink>
    </w:p>
    <w:p w14:paraId="5CBE5623" w14:textId="77777777" w:rsidR="004F1150" w:rsidRDefault="004F1150">
      <w:pPr>
        <w:pStyle w:val="TOC8"/>
        <w:rPr>
          <w:rFonts w:asciiTheme="minorHAnsi" w:eastAsiaTheme="minorEastAsia" w:hAnsiTheme="minorHAnsi"/>
          <w:noProof/>
        </w:rPr>
      </w:pPr>
      <w:hyperlink w:anchor="_Toc435641588" w:history="1">
        <w:r w:rsidRPr="00316CA2">
          <w:rPr>
            <w:rStyle w:val="Hyperlink"/>
            <w:noProof/>
          </w:rPr>
          <w:t>2.1</w:t>
        </w:r>
        <w:r>
          <w:rPr>
            <w:rFonts w:asciiTheme="minorHAnsi" w:eastAsiaTheme="minorEastAsia" w:hAnsiTheme="minorHAnsi"/>
            <w:noProof/>
          </w:rPr>
          <w:tab/>
        </w:r>
        <w:r w:rsidRPr="00316CA2">
          <w:rPr>
            <w:rStyle w:val="Hyperlink"/>
            <w:noProof/>
          </w:rPr>
          <w:t>Overview</w:t>
        </w:r>
        <w:r>
          <w:rPr>
            <w:noProof/>
            <w:webHidden/>
          </w:rPr>
          <w:tab/>
        </w:r>
        <w:r>
          <w:rPr>
            <w:noProof/>
            <w:webHidden/>
          </w:rPr>
          <w:fldChar w:fldCharType="begin"/>
        </w:r>
        <w:r>
          <w:rPr>
            <w:noProof/>
            <w:webHidden/>
          </w:rPr>
          <w:instrText xml:space="preserve"> PAGEREF _Toc435641588 \h </w:instrText>
        </w:r>
        <w:r>
          <w:rPr>
            <w:noProof/>
            <w:webHidden/>
          </w:rPr>
        </w:r>
        <w:r>
          <w:rPr>
            <w:noProof/>
            <w:webHidden/>
          </w:rPr>
          <w:fldChar w:fldCharType="separate"/>
        </w:r>
        <w:r>
          <w:rPr>
            <w:noProof/>
            <w:webHidden/>
          </w:rPr>
          <w:t>130</w:t>
        </w:r>
        <w:r>
          <w:rPr>
            <w:noProof/>
            <w:webHidden/>
          </w:rPr>
          <w:fldChar w:fldCharType="end"/>
        </w:r>
      </w:hyperlink>
    </w:p>
    <w:p w14:paraId="0CFB6C36" w14:textId="77777777" w:rsidR="004F1150" w:rsidRDefault="004F1150">
      <w:pPr>
        <w:pStyle w:val="TOC8"/>
        <w:rPr>
          <w:rFonts w:asciiTheme="minorHAnsi" w:eastAsiaTheme="minorEastAsia" w:hAnsiTheme="minorHAnsi"/>
          <w:noProof/>
        </w:rPr>
      </w:pPr>
      <w:hyperlink w:anchor="_Toc435641589" w:history="1">
        <w:r w:rsidRPr="00316CA2">
          <w:rPr>
            <w:rStyle w:val="Hyperlink"/>
            <w:noProof/>
          </w:rPr>
          <w:t>2.2</w:t>
        </w:r>
        <w:r>
          <w:rPr>
            <w:rFonts w:asciiTheme="minorHAnsi" w:eastAsiaTheme="minorEastAsia" w:hAnsiTheme="minorHAnsi"/>
            <w:noProof/>
          </w:rPr>
          <w:tab/>
        </w:r>
        <w:r w:rsidRPr="00316CA2">
          <w:rPr>
            <w:rStyle w:val="Hyperlink"/>
            <w:noProof/>
          </w:rPr>
          <w:t>System/Installation Requirements</w:t>
        </w:r>
        <w:r>
          <w:rPr>
            <w:noProof/>
            <w:webHidden/>
          </w:rPr>
          <w:tab/>
        </w:r>
        <w:r>
          <w:rPr>
            <w:noProof/>
            <w:webHidden/>
          </w:rPr>
          <w:fldChar w:fldCharType="begin"/>
        </w:r>
        <w:r>
          <w:rPr>
            <w:noProof/>
            <w:webHidden/>
          </w:rPr>
          <w:instrText xml:space="preserve"> PAGEREF _Toc435641589 \h </w:instrText>
        </w:r>
        <w:r>
          <w:rPr>
            <w:noProof/>
            <w:webHidden/>
          </w:rPr>
        </w:r>
        <w:r>
          <w:rPr>
            <w:noProof/>
            <w:webHidden/>
          </w:rPr>
          <w:fldChar w:fldCharType="separate"/>
        </w:r>
        <w:r>
          <w:rPr>
            <w:noProof/>
            <w:webHidden/>
          </w:rPr>
          <w:t>131</w:t>
        </w:r>
        <w:r>
          <w:rPr>
            <w:noProof/>
            <w:webHidden/>
          </w:rPr>
          <w:fldChar w:fldCharType="end"/>
        </w:r>
      </w:hyperlink>
    </w:p>
    <w:p w14:paraId="247311E2" w14:textId="77777777" w:rsidR="004F1150" w:rsidRDefault="004F1150">
      <w:pPr>
        <w:pStyle w:val="TOC8"/>
        <w:rPr>
          <w:rFonts w:asciiTheme="minorHAnsi" w:eastAsiaTheme="minorEastAsia" w:hAnsiTheme="minorHAnsi"/>
          <w:noProof/>
        </w:rPr>
      </w:pPr>
      <w:hyperlink w:anchor="_Toc435641590" w:history="1">
        <w:r w:rsidRPr="00316CA2">
          <w:rPr>
            <w:rStyle w:val="Hyperlink"/>
            <w:noProof/>
          </w:rPr>
          <w:t>2.3</w:t>
        </w:r>
        <w:r>
          <w:rPr>
            <w:rFonts w:asciiTheme="minorHAnsi" w:eastAsiaTheme="minorEastAsia" w:hAnsiTheme="minorHAnsi"/>
            <w:noProof/>
          </w:rPr>
          <w:tab/>
        </w:r>
        <w:r w:rsidRPr="00316CA2">
          <w:rPr>
            <w:rStyle w:val="Hyperlink"/>
            <w:noProof/>
          </w:rPr>
          <w:t>Model Assumptions</w:t>
        </w:r>
        <w:r>
          <w:rPr>
            <w:noProof/>
            <w:webHidden/>
          </w:rPr>
          <w:tab/>
        </w:r>
        <w:r>
          <w:rPr>
            <w:noProof/>
            <w:webHidden/>
          </w:rPr>
          <w:fldChar w:fldCharType="begin"/>
        </w:r>
        <w:r>
          <w:rPr>
            <w:noProof/>
            <w:webHidden/>
          </w:rPr>
          <w:instrText xml:space="preserve"> PAGEREF _Toc435641590 \h </w:instrText>
        </w:r>
        <w:r>
          <w:rPr>
            <w:noProof/>
            <w:webHidden/>
          </w:rPr>
        </w:r>
        <w:r>
          <w:rPr>
            <w:noProof/>
            <w:webHidden/>
          </w:rPr>
          <w:fldChar w:fldCharType="separate"/>
        </w:r>
        <w:r>
          <w:rPr>
            <w:noProof/>
            <w:webHidden/>
          </w:rPr>
          <w:t>131</w:t>
        </w:r>
        <w:r>
          <w:rPr>
            <w:noProof/>
            <w:webHidden/>
          </w:rPr>
          <w:fldChar w:fldCharType="end"/>
        </w:r>
      </w:hyperlink>
    </w:p>
    <w:p w14:paraId="6D81E2C4" w14:textId="77777777" w:rsidR="004F1150" w:rsidRDefault="004F1150">
      <w:pPr>
        <w:pStyle w:val="TOC7"/>
        <w:rPr>
          <w:rFonts w:asciiTheme="minorHAnsi" w:eastAsiaTheme="minorEastAsia" w:hAnsiTheme="minorHAnsi"/>
          <w:noProof/>
        </w:rPr>
      </w:pPr>
      <w:hyperlink w:anchor="_Toc435641591" w:history="1">
        <w:r w:rsidRPr="00316CA2">
          <w:rPr>
            <w:rStyle w:val="Hyperlink"/>
            <w:noProof/>
          </w:rPr>
          <w:t>3.0</w:t>
        </w:r>
        <w:r>
          <w:rPr>
            <w:rFonts w:asciiTheme="minorHAnsi" w:eastAsiaTheme="minorEastAsia" w:hAnsiTheme="minorHAnsi"/>
            <w:noProof/>
          </w:rPr>
          <w:tab/>
        </w:r>
        <w:r w:rsidRPr="00316CA2">
          <w:rPr>
            <w:rStyle w:val="Hyperlink"/>
            <w:noProof/>
          </w:rPr>
          <w:t>Model Structure</w:t>
        </w:r>
        <w:r>
          <w:rPr>
            <w:noProof/>
            <w:webHidden/>
          </w:rPr>
          <w:tab/>
        </w:r>
        <w:r>
          <w:rPr>
            <w:noProof/>
            <w:webHidden/>
          </w:rPr>
          <w:fldChar w:fldCharType="begin"/>
        </w:r>
        <w:r>
          <w:rPr>
            <w:noProof/>
            <w:webHidden/>
          </w:rPr>
          <w:instrText xml:space="preserve"> PAGEREF _Toc435641591 \h </w:instrText>
        </w:r>
        <w:r>
          <w:rPr>
            <w:noProof/>
            <w:webHidden/>
          </w:rPr>
        </w:r>
        <w:r>
          <w:rPr>
            <w:noProof/>
            <w:webHidden/>
          </w:rPr>
          <w:fldChar w:fldCharType="separate"/>
        </w:r>
        <w:r>
          <w:rPr>
            <w:noProof/>
            <w:webHidden/>
          </w:rPr>
          <w:t>132</w:t>
        </w:r>
        <w:r>
          <w:rPr>
            <w:noProof/>
            <w:webHidden/>
          </w:rPr>
          <w:fldChar w:fldCharType="end"/>
        </w:r>
      </w:hyperlink>
    </w:p>
    <w:p w14:paraId="2AE566FA" w14:textId="77777777" w:rsidR="004F1150" w:rsidRDefault="004F1150">
      <w:pPr>
        <w:pStyle w:val="TOC8"/>
        <w:rPr>
          <w:rFonts w:asciiTheme="minorHAnsi" w:eastAsiaTheme="minorEastAsia" w:hAnsiTheme="minorHAnsi"/>
          <w:noProof/>
        </w:rPr>
      </w:pPr>
      <w:hyperlink w:anchor="_Toc435641592" w:history="1">
        <w:r w:rsidRPr="00316CA2">
          <w:rPr>
            <w:rStyle w:val="Hyperlink"/>
            <w:noProof/>
          </w:rPr>
          <w:t>3.1</w:t>
        </w:r>
        <w:r>
          <w:rPr>
            <w:rFonts w:asciiTheme="minorHAnsi" w:eastAsiaTheme="minorEastAsia" w:hAnsiTheme="minorHAnsi"/>
            <w:noProof/>
          </w:rPr>
          <w:tab/>
        </w:r>
        <w:r w:rsidRPr="00316CA2">
          <w:rPr>
            <w:rStyle w:val="Hyperlink"/>
            <w:noProof/>
          </w:rPr>
          <w:t>IO Structure and Reactor Dimensions</w:t>
        </w:r>
        <w:r>
          <w:rPr>
            <w:noProof/>
            <w:webHidden/>
          </w:rPr>
          <w:tab/>
        </w:r>
        <w:r>
          <w:rPr>
            <w:noProof/>
            <w:webHidden/>
          </w:rPr>
          <w:fldChar w:fldCharType="begin"/>
        </w:r>
        <w:r>
          <w:rPr>
            <w:noProof/>
            <w:webHidden/>
          </w:rPr>
          <w:instrText xml:space="preserve"> PAGEREF _Toc435641592 \h </w:instrText>
        </w:r>
        <w:r>
          <w:rPr>
            <w:noProof/>
            <w:webHidden/>
          </w:rPr>
        </w:r>
        <w:r>
          <w:rPr>
            <w:noProof/>
            <w:webHidden/>
          </w:rPr>
          <w:fldChar w:fldCharType="separate"/>
        </w:r>
        <w:r>
          <w:rPr>
            <w:noProof/>
            <w:webHidden/>
          </w:rPr>
          <w:t>132</w:t>
        </w:r>
        <w:r>
          <w:rPr>
            <w:noProof/>
            <w:webHidden/>
          </w:rPr>
          <w:fldChar w:fldCharType="end"/>
        </w:r>
      </w:hyperlink>
    </w:p>
    <w:p w14:paraId="3DAC3C58" w14:textId="77777777" w:rsidR="004F1150" w:rsidRDefault="004F1150">
      <w:pPr>
        <w:pStyle w:val="TOC8"/>
        <w:rPr>
          <w:rFonts w:asciiTheme="minorHAnsi" w:eastAsiaTheme="minorEastAsia" w:hAnsiTheme="minorHAnsi"/>
          <w:noProof/>
        </w:rPr>
      </w:pPr>
      <w:hyperlink w:anchor="_Toc435641593" w:history="1">
        <w:r w:rsidRPr="00316CA2">
          <w:rPr>
            <w:rStyle w:val="Hyperlink"/>
            <w:noProof/>
          </w:rPr>
          <w:t>3.2</w:t>
        </w:r>
        <w:r>
          <w:rPr>
            <w:rFonts w:asciiTheme="minorHAnsi" w:eastAsiaTheme="minorEastAsia" w:hAnsiTheme="minorHAnsi"/>
            <w:noProof/>
          </w:rPr>
          <w:tab/>
        </w:r>
        <w:r w:rsidRPr="00316CA2">
          <w:rPr>
            <w:rStyle w:val="Hyperlink"/>
            <w:noProof/>
          </w:rPr>
          <w:t>Membrane Transport Model</w:t>
        </w:r>
        <w:r>
          <w:rPr>
            <w:noProof/>
            <w:webHidden/>
          </w:rPr>
          <w:tab/>
        </w:r>
        <w:r>
          <w:rPr>
            <w:noProof/>
            <w:webHidden/>
          </w:rPr>
          <w:fldChar w:fldCharType="begin"/>
        </w:r>
        <w:r>
          <w:rPr>
            <w:noProof/>
            <w:webHidden/>
          </w:rPr>
          <w:instrText xml:space="preserve"> PAGEREF _Toc435641593 \h </w:instrText>
        </w:r>
        <w:r>
          <w:rPr>
            <w:noProof/>
            <w:webHidden/>
          </w:rPr>
        </w:r>
        <w:r>
          <w:rPr>
            <w:noProof/>
            <w:webHidden/>
          </w:rPr>
          <w:fldChar w:fldCharType="separate"/>
        </w:r>
        <w:r>
          <w:rPr>
            <w:noProof/>
            <w:webHidden/>
          </w:rPr>
          <w:t>133</w:t>
        </w:r>
        <w:r>
          <w:rPr>
            <w:noProof/>
            <w:webHidden/>
          </w:rPr>
          <w:fldChar w:fldCharType="end"/>
        </w:r>
      </w:hyperlink>
    </w:p>
    <w:p w14:paraId="1393C64D" w14:textId="77777777" w:rsidR="004F1150" w:rsidRDefault="004F1150">
      <w:pPr>
        <w:pStyle w:val="TOC8"/>
        <w:rPr>
          <w:rFonts w:asciiTheme="minorHAnsi" w:eastAsiaTheme="minorEastAsia" w:hAnsiTheme="minorHAnsi"/>
          <w:noProof/>
        </w:rPr>
      </w:pPr>
      <w:hyperlink w:anchor="_Toc435641594" w:history="1">
        <w:r w:rsidRPr="00316CA2">
          <w:rPr>
            <w:rStyle w:val="Hyperlink"/>
            <w:noProof/>
          </w:rPr>
          <w:t>3.3</w:t>
        </w:r>
        <w:r>
          <w:rPr>
            <w:rFonts w:asciiTheme="minorHAnsi" w:eastAsiaTheme="minorEastAsia" w:hAnsiTheme="minorHAnsi"/>
            <w:noProof/>
          </w:rPr>
          <w:tab/>
        </w:r>
        <w:r w:rsidRPr="00316CA2">
          <w:rPr>
            <w:rStyle w:val="Hyperlink"/>
            <w:noProof/>
          </w:rPr>
          <w:t>Membrane Module Model</w:t>
        </w:r>
        <w:r>
          <w:rPr>
            <w:noProof/>
            <w:webHidden/>
          </w:rPr>
          <w:tab/>
        </w:r>
        <w:r>
          <w:rPr>
            <w:noProof/>
            <w:webHidden/>
          </w:rPr>
          <w:fldChar w:fldCharType="begin"/>
        </w:r>
        <w:r>
          <w:rPr>
            <w:noProof/>
            <w:webHidden/>
          </w:rPr>
          <w:instrText xml:space="preserve"> PAGEREF _Toc435641594 \h </w:instrText>
        </w:r>
        <w:r>
          <w:rPr>
            <w:noProof/>
            <w:webHidden/>
          </w:rPr>
        </w:r>
        <w:r>
          <w:rPr>
            <w:noProof/>
            <w:webHidden/>
          </w:rPr>
          <w:fldChar w:fldCharType="separate"/>
        </w:r>
        <w:r>
          <w:rPr>
            <w:noProof/>
            <w:webHidden/>
          </w:rPr>
          <w:t>134</w:t>
        </w:r>
        <w:r>
          <w:rPr>
            <w:noProof/>
            <w:webHidden/>
          </w:rPr>
          <w:fldChar w:fldCharType="end"/>
        </w:r>
      </w:hyperlink>
    </w:p>
    <w:p w14:paraId="272B32A5" w14:textId="77777777" w:rsidR="004F1150" w:rsidRDefault="004F1150">
      <w:pPr>
        <w:pStyle w:val="TOC8"/>
        <w:rPr>
          <w:rFonts w:asciiTheme="minorHAnsi" w:eastAsiaTheme="minorEastAsia" w:hAnsiTheme="minorHAnsi"/>
          <w:noProof/>
        </w:rPr>
      </w:pPr>
      <w:hyperlink w:anchor="_Toc435641595" w:history="1">
        <w:r w:rsidRPr="00316CA2">
          <w:rPr>
            <w:rStyle w:val="Hyperlink"/>
            <w:noProof/>
          </w:rPr>
          <w:t>3.4</w:t>
        </w:r>
        <w:r>
          <w:rPr>
            <w:rFonts w:asciiTheme="minorHAnsi" w:eastAsiaTheme="minorEastAsia" w:hAnsiTheme="minorHAnsi"/>
            <w:noProof/>
          </w:rPr>
          <w:tab/>
        </w:r>
        <w:r w:rsidRPr="00316CA2">
          <w:rPr>
            <w:rStyle w:val="Hyperlink"/>
            <w:noProof/>
          </w:rPr>
          <w:t>Hollow Fiber Module Properties</w:t>
        </w:r>
        <w:r>
          <w:rPr>
            <w:noProof/>
            <w:webHidden/>
          </w:rPr>
          <w:tab/>
        </w:r>
        <w:r>
          <w:rPr>
            <w:noProof/>
            <w:webHidden/>
          </w:rPr>
          <w:fldChar w:fldCharType="begin"/>
        </w:r>
        <w:r>
          <w:rPr>
            <w:noProof/>
            <w:webHidden/>
          </w:rPr>
          <w:instrText xml:space="preserve"> PAGEREF _Toc435641595 \h </w:instrText>
        </w:r>
        <w:r>
          <w:rPr>
            <w:noProof/>
            <w:webHidden/>
          </w:rPr>
        </w:r>
        <w:r>
          <w:rPr>
            <w:noProof/>
            <w:webHidden/>
          </w:rPr>
          <w:fldChar w:fldCharType="separate"/>
        </w:r>
        <w:r>
          <w:rPr>
            <w:noProof/>
            <w:webHidden/>
          </w:rPr>
          <w:t>135</w:t>
        </w:r>
        <w:r>
          <w:rPr>
            <w:noProof/>
            <w:webHidden/>
          </w:rPr>
          <w:fldChar w:fldCharType="end"/>
        </w:r>
      </w:hyperlink>
    </w:p>
    <w:p w14:paraId="3F42A009" w14:textId="77777777" w:rsidR="004F1150" w:rsidRDefault="004F1150">
      <w:pPr>
        <w:pStyle w:val="TOC7"/>
        <w:rPr>
          <w:rFonts w:asciiTheme="minorHAnsi" w:eastAsiaTheme="minorEastAsia" w:hAnsiTheme="minorHAnsi"/>
          <w:noProof/>
        </w:rPr>
      </w:pPr>
      <w:hyperlink w:anchor="_Toc435641596" w:history="1">
        <w:r w:rsidRPr="00316CA2">
          <w:rPr>
            <w:rStyle w:val="Hyperlink"/>
            <w:noProof/>
          </w:rPr>
          <w:t>4.0</w:t>
        </w:r>
        <w:r>
          <w:rPr>
            <w:rFonts w:asciiTheme="minorHAnsi" w:eastAsiaTheme="minorEastAsia" w:hAnsiTheme="minorHAnsi"/>
            <w:noProof/>
          </w:rPr>
          <w:tab/>
        </w:r>
        <w:r w:rsidRPr="00316CA2">
          <w:rPr>
            <w:rStyle w:val="Hyperlink"/>
            <w:noProof/>
          </w:rPr>
          <w:t>Tutorial</w:t>
        </w:r>
        <w:r>
          <w:rPr>
            <w:noProof/>
            <w:webHidden/>
          </w:rPr>
          <w:tab/>
        </w:r>
        <w:r>
          <w:rPr>
            <w:noProof/>
            <w:webHidden/>
          </w:rPr>
          <w:fldChar w:fldCharType="begin"/>
        </w:r>
        <w:r>
          <w:rPr>
            <w:noProof/>
            <w:webHidden/>
          </w:rPr>
          <w:instrText xml:space="preserve"> PAGEREF _Toc435641596 \h </w:instrText>
        </w:r>
        <w:r>
          <w:rPr>
            <w:noProof/>
            <w:webHidden/>
          </w:rPr>
        </w:r>
        <w:r>
          <w:rPr>
            <w:noProof/>
            <w:webHidden/>
          </w:rPr>
          <w:fldChar w:fldCharType="separate"/>
        </w:r>
        <w:r>
          <w:rPr>
            <w:noProof/>
            <w:webHidden/>
          </w:rPr>
          <w:t>136</w:t>
        </w:r>
        <w:r>
          <w:rPr>
            <w:noProof/>
            <w:webHidden/>
          </w:rPr>
          <w:fldChar w:fldCharType="end"/>
        </w:r>
      </w:hyperlink>
    </w:p>
    <w:p w14:paraId="7A0246AB" w14:textId="77777777" w:rsidR="004F1150" w:rsidRDefault="004F1150">
      <w:pPr>
        <w:pStyle w:val="TOC7"/>
        <w:rPr>
          <w:rFonts w:asciiTheme="minorHAnsi" w:eastAsiaTheme="minorEastAsia" w:hAnsiTheme="minorHAnsi"/>
          <w:noProof/>
        </w:rPr>
      </w:pPr>
      <w:hyperlink w:anchor="_Toc435641597" w:history="1">
        <w:r w:rsidRPr="00316CA2">
          <w:rPr>
            <w:rStyle w:val="Hyperlink"/>
            <w:noProof/>
          </w:rPr>
          <w:t>5.0</w:t>
        </w:r>
        <w:r>
          <w:rPr>
            <w:rFonts w:asciiTheme="minorHAnsi" w:eastAsiaTheme="minorEastAsia" w:hAnsiTheme="minorHAnsi"/>
            <w:noProof/>
          </w:rPr>
          <w:tab/>
        </w:r>
        <w:r w:rsidRPr="00316CA2">
          <w:rPr>
            <w:rStyle w:val="Hyperlink"/>
            <w:noProof/>
          </w:rPr>
          <w:t>References</w:t>
        </w:r>
        <w:r>
          <w:rPr>
            <w:noProof/>
            <w:webHidden/>
          </w:rPr>
          <w:tab/>
        </w:r>
        <w:r>
          <w:rPr>
            <w:noProof/>
            <w:webHidden/>
          </w:rPr>
          <w:fldChar w:fldCharType="begin"/>
        </w:r>
        <w:r>
          <w:rPr>
            <w:noProof/>
            <w:webHidden/>
          </w:rPr>
          <w:instrText xml:space="preserve"> PAGEREF _Toc435641597 \h </w:instrText>
        </w:r>
        <w:r>
          <w:rPr>
            <w:noProof/>
            <w:webHidden/>
          </w:rPr>
        </w:r>
        <w:r>
          <w:rPr>
            <w:noProof/>
            <w:webHidden/>
          </w:rPr>
          <w:fldChar w:fldCharType="separate"/>
        </w:r>
        <w:r>
          <w:rPr>
            <w:noProof/>
            <w:webHidden/>
          </w:rPr>
          <w:t>140</w:t>
        </w:r>
        <w:r>
          <w:rPr>
            <w:noProof/>
            <w:webHidden/>
          </w:rPr>
          <w:fldChar w:fldCharType="end"/>
        </w:r>
      </w:hyperlink>
    </w:p>
    <w:p w14:paraId="445E0050" w14:textId="77777777" w:rsidR="004F1150" w:rsidRDefault="004F1150">
      <w:pPr>
        <w:pStyle w:val="TOC6"/>
        <w:rPr>
          <w:rFonts w:asciiTheme="minorHAnsi" w:eastAsiaTheme="minorEastAsia" w:hAnsiTheme="minorHAnsi"/>
          <w:b w:val="0"/>
          <w:noProof/>
        </w:rPr>
      </w:pPr>
      <w:hyperlink w:anchor="_Toc435641598" w:history="1">
        <w:r w:rsidRPr="00316CA2">
          <w:rPr>
            <w:rStyle w:val="Hyperlink"/>
            <w:noProof/>
          </w:rPr>
          <w:t>Compressor Model</w:t>
        </w:r>
        <w:r>
          <w:rPr>
            <w:noProof/>
            <w:webHidden/>
          </w:rPr>
          <w:tab/>
        </w:r>
        <w:r>
          <w:rPr>
            <w:noProof/>
            <w:webHidden/>
          </w:rPr>
          <w:fldChar w:fldCharType="begin"/>
        </w:r>
        <w:r>
          <w:rPr>
            <w:noProof/>
            <w:webHidden/>
          </w:rPr>
          <w:instrText xml:space="preserve"> PAGEREF _Toc435641598 \h </w:instrText>
        </w:r>
        <w:r>
          <w:rPr>
            <w:noProof/>
            <w:webHidden/>
          </w:rPr>
        </w:r>
        <w:r>
          <w:rPr>
            <w:noProof/>
            <w:webHidden/>
          </w:rPr>
          <w:fldChar w:fldCharType="separate"/>
        </w:r>
        <w:r>
          <w:rPr>
            <w:noProof/>
            <w:webHidden/>
          </w:rPr>
          <w:t>141</w:t>
        </w:r>
        <w:r>
          <w:rPr>
            <w:noProof/>
            <w:webHidden/>
          </w:rPr>
          <w:fldChar w:fldCharType="end"/>
        </w:r>
      </w:hyperlink>
    </w:p>
    <w:p w14:paraId="653ED002" w14:textId="77777777" w:rsidR="004F1150" w:rsidRDefault="004F1150">
      <w:pPr>
        <w:pStyle w:val="TOC7"/>
        <w:rPr>
          <w:rFonts w:asciiTheme="minorHAnsi" w:eastAsiaTheme="minorEastAsia" w:hAnsiTheme="minorHAnsi"/>
          <w:noProof/>
        </w:rPr>
      </w:pPr>
      <w:hyperlink w:anchor="_Toc435641599" w:history="1">
        <w:r w:rsidRPr="00316CA2">
          <w:rPr>
            <w:rStyle w:val="Hyperlink"/>
            <w:noProof/>
          </w:rPr>
          <w:t>1.0</w:t>
        </w:r>
        <w:r>
          <w:rPr>
            <w:rFonts w:asciiTheme="minorHAnsi" w:eastAsiaTheme="minorEastAsia" w:hAnsiTheme="minorHAnsi"/>
            <w:noProof/>
          </w:rPr>
          <w:tab/>
        </w:r>
        <w:r w:rsidRPr="00316CA2">
          <w:rPr>
            <w:rStyle w:val="Hyperlink"/>
            <w:noProof/>
          </w:rPr>
          <w:t>Introduction</w:t>
        </w:r>
        <w:r>
          <w:rPr>
            <w:noProof/>
            <w:webHidden/>
          </w:rPr>
          <w:tab/>
        </w:r>
        <w:r>
          <w:rPr>
            <w:noProof/>
            <w:webHidden/>
          </w:rPr>
          <w:fldChar w:fldCharType="begin"/>
        </w:r>
        <w:r>
          <w:rPr>
            <w:noProof/>
            <w:webHidden/>
          </w:rPr>
          <w:instrText xml:space="preserve"> PAGEREF _Toc435641599 \h </w:instrText>
        </w:r>
        <w:r>
          <w:rPr>
            <w:noProof/>
            <w:webHidden/>
          </w:rPr>
        </w:r>
        <w:r>
          <w:rPr>
            <w:noProof/>
            <w:webHidden/>
          </w:rPr>
          <w:fldChar w:fldCharType="separate"/>
        </w:r>
        <w:r>
          <w:rPr>
            <w:noProof/>
            <w:webHidden/>
          </w:rPr>
          <w:t>141</w:t>
        </w:r>
        <w:r>
          <w:rPr>
            <w:noProof/>
            <w:webHidden/>
          </w:rPr>
          <w:fldChar w:fldCharType="end"/>
        </w:r>
      </w:hyperlink>
    </w:p>
    <w:p w14:paraId="35BEB97D" w14:textId="77777777" w:rsidR="004F1150" w:rsidRDefault="004F1150">
      <w:pPr>
        <w:pStyle w:val="TOC7"/>
        <w:rPr>
          <w:rFonts w:asciiTheme="minorHAnsi" w:eastAsiaTheme="minorEastAsia" w:hAnsiTheme="minorHAnsi"/>
          <w:noProof/>
        </w:rPr>
      </w:pPr>
      <w:hyperlink w:anchor="_Toc435641600" w:history="1">
        <w:r w:rsidRPr="00316CA2">
          <w:rPr>
            <w:rStyle w:val="Hyperlink"/>
            <w:noProof/>
          </w:rPr>
          <w:t>2.0</w:t>
        </w:r>
        <w:r>
          <w:rPr>
            <w:rFonts w:asciiTheme="minorHAnsi" w:eastAsiaTheme="minorEastAsia" w:hAnsiTheme="minorHAnsi"/>
            <w:noProof/>
          </w:rPr>
          <w:tab/>
        </w:r>
        <w:r w:rsidRPr="00316CA2">
          <w:rPr>
            <w:rStyle w:val="Hyperlink"/>
            <w:noProof/>
          </w:rPr>
          <w:t>Compressor Stage Calculations</w:t>
        </w:r>
        <w:r>
          <w:rPr>
            <w:noProof/>
            <w:webHidden/>
          </w:rPr>
          <w:tab/>
        </w:r>
        <w:r>
          <w:rPr>
            <w:noProof/>
            <w:webHidden/>
          </w:rPr>
          <w:fldChar w:fldCharType="begin"/>
        </w:r>
        <w:r>
          <w:rPr>
            <w:noProof/>
            <w:webHidden/>
          </w:rPr>
          <w:instrText xml:space="preserve"> PAGEREF _Toc435641600 \h </w:instrText>
        </w:r>
        <w:r>
          <w:rPr>
            <w:noProof/>
            <w:webHidden/>
          </w:rPr>
        </w:r>
        <w:r>
          <w:rPr>
            <w:noProof/>
            <w:webHidden/>
          </w:rPr>
          <w:fldChar w:fldCharType="separate"/>
        </w:r>
        <w:r>
          <w:rPr>
            <w:noProof/>
            <w:webHidden/>
          </w:rPr>
          <w:t>141</w:t>
        </w:r>
        <w:r>
          <w:rPr>
            <w:noProof/>
            <w:webHidden/>
          </w:rPr>
          <w:fldChar w:fldCharType="end"/>
        </w:r>
      </w:hyperlink>
    </w:p>
    <w:p w14:paraId="70DEC54D" w14:textId="77777777" w:rsidR="004F1150" w:rsidRDefault="004F1150">
      <w:pPr>
        <w:pStyle w:val="TOC8"/>
        <w:rPr>
          <w:rFonts w:asciiTheme="minorHAnsi" w:eastAsiaTheme="minorEastAsia" w:hAnsiTheme="minorHAnsi"/>
          <w:noProof/>
        </w:rPr>
      </w:pPr>
      <w:hyperlink w:anchor="_Toc435641601" w:history="1">
        <w:r w:rsidRPr="00316CA2">
          <w:rPr>
            <w:rStyle w:val="Hyperlink"/>
            <w:noProof/>
          </w:rPr>
          <w:t>2.1</w:t>
        </w:r>
        <w:r>
          <w:rPr>
            <w:rFonts w:asciiTheme="minorHAnsi" w:eastAsiaTheme="minorEastAsia" w:hAnsiTheme="minorHAnsi"/>
            <w:noProof/>
          </w:rPr>
          <w:tab/>
        </w:r>
        <w:r w:rsidRPr="00316CA2">
          <w:rPr>
            <w:rStyle w:val="Hyperlink"/>
            <w:noProof/>
          </w:rPr>
          <w:t>Dimensionless Numbers</w:t>
        </w:r>
        <w:r>
          <w:rPr>
            <w:noProof/>
            <w:webHidden/>
          </w:rPr>
          <w:tab/>
        </w:r>
        <w:r>
          <w:rPr>
            <w:noProof/>
            <w:webHidden/>
          </w:rPr>
          <w:fldChar w:fldCharType="begin"/>
        </w:r>
        <w:r>
          <w:rPr>
            <w:noProof/>
            <w:webHidden/>
          </w:rPr>
          <w:instrText xml:space="preserve"> PAGEREF _Toc435641601 \h </w:instrText>
        </w:r>
        <w:r>
          <w:rPr>
            <w:noProof/>
            <w:webHidden/>
          </w:rPr>
        </w:r>
        <w:r>
          <w:rPr>
            <w:noProof/>
            <w:webHidden/>
          </w:rPr>
          <w:fldChar w:fldCharType="separate"/>
        </w:r>
        <w:r>
          <w:rPr>
            <w:noProof/>
            <w:webHidden/>
          </w:rPr>
          <w:t>142</w:t>
        </w:r>
        <w:r>
          <w:rPr>
            <w:noProof/>
            <w:webHidden/>
          </w:rPr>
          <w:fldChar w:fldCharType="end"/>
        </w:r>
      </w:hyperlink>
    </w:p>
    <w:p w14:paraId="2D441375" w14:textId="77777777" w:rsidR="004F1150" w:rsidRDefault="004F1150">
      <w:pPr>
        <w:pStyle w:val="TOC8"/>
        <w:rPr>
          <w:rFonts w:asciiTheme="minorHAnsi" w:eastAsiaTheme="minorEastAsia" w:hAnsiTheme="minorHAnsi"/>
          <w:noProof/>
        </w:rPr>
      </w:pPr>
      <w:hyperlink w:anchor="_Toc435641602" w:history="1">
        <w:r w:rsidRPr="00316CA2">
          <w:rPr>
            <w:rStyle w:val="Hyperlink"/>
            <w:noProof/>
          </w:rPr>
          <w:t>2.2</w:t>
        </w:r>
        <w:r>
          <w:rPr>
            <w:rFonts w:asciiTheme="minorHAnsi" w:eastAsiaTheme="minorEastAsia" w:hAnsiTheme="minorHAnsi"/>
            <w:noProof/>
          </w:rPr>
          <w:tab/>
        </w:r>
        <w:r w:rsidRPr="00316CA2">
          <w:rPr>
            <w:rStyle w:val="Hyperlink"/>
            <w:noProof/>
          </w:rPr>
          <w:t>Efficiency</w:t>
        </w:r>
        <w:r>
          <w:rPr>
            <w:noProof/>
            <w:webHidden/>
          </w:rPr>
          <w:tab/>
        </w:r>
        <w:r>
          <w:rPr>
            <w:noProof/>
            <w:webHidden/>
          </w:rPr>
          <w:fldChar w:fldCharType="begin"/>
        </w:r>
        <w:r>
          <w:rPr>
            <w:noProof/>
            <w:webHidden/>
          </w:rPr>
          <w:instrText xml:space="preserve"> PAGEREF _Toc435641602 \h </w:instrText>
        </w:r>
        <w:r>
          <w:rPr>
            <w:noProof/>
            <w:webHidden/>
          </w:rPr>
        </w:r>
        <w:r>
          <w:rPr>
            <w:noProof/>
            <w:webHidden/>
          </w:rPr>
          <w:fldChar w:fldCharType="separate"/>
        </w:r>
        <w:r>
          <w:rPr>
            <w:noProof/>
            <w:webHidden/>
          </w:rPr>
          <w:t>143</w:t>
        </w:r>
        <w:r>
          <w:rPr>
            <w:noProof/>
            <w:webHidden/>
          </w:rPr>
          <w:fldChar w:fldCharType="end"/>
        </w:r>
      </w:hyperlink>
    </w:p>
    <w:p w14:paraId="27AB4C58" w14:textId="77777777" w:rsidR="004F1150" w:rsidRDefault="004F1150">
      <w:pPr>
        <w:pStyle w:val="TOC8"/>
        <w:rPr>
          <w:rFonts w:asciiTheme="minorHAnsi" w:eastAsiaTheme="minorEastAsia" w:hAnsiTheme="minorHAnsi"/>
          <w:noProof/>
        </w:rPr>
      </w:pPr>
      <w:hyperlink w:anchor="_Toc435641603" w:history="1">
        <w:r w:rsidRPr="00316CA2">
          <w:rPr>
            <w:rStyle w:val="Hyperlink"/>
            <w:noProof/>
          </w:rPr>
          <w:t>2.3</w:t>
        </w:r>
        <w:r>
          <w:rPr>
            <w:rFonts w:asciiTheme="minorHAnsi" w:eastAsiaTheme="minorEastAsia" w:hAnsiTheme="minorHAnsi"/>
            <w:noProof/>
          </w:rPr>
          <w:tab/>
        </w:r>
        <w:r w:rsidRPr="00316CA2">
          <w:rPr>
            <w:rStyle w:val="Hyperlink"/>
            <w:noProof/>
          </w:rPr>
          <w:t>Constraints</w:t>
        </w:r>
        <w:r>
          <w:rPr>
            <w:noProof/>
            <w:webHidden/>
          </w:rPr>
          <w:tab/>
        </w:r>
        <w:r>
          <w:rPr>
            <w:noProof/>
            <w:webHidden/>
          </w:rPr>
          <w:fldChar w:fldCharType="begin"/>
        </w:r>
        <w:r>
          <w:rPr>
            <w:noProof/>
            <w:webHidden/>
          </w:rPr>
          <w:instrText xml:space="preserve"> PAGEREF _Toc435641603 \h </w:instrText>
        </w:r>
        <w:r>
          <w:rPr>
            <w:noProof/>
            <w:webHidden/>
          </w:rPr>
        </w:r>
        <w:r>
          <w:rPr>
            <w:noProof/>
            <w:webHidden/>
          </w:rPr>
          <w:fldChar w:fldCharType="separate"/>
        </w:r>
        <w:r>
          <w:rPr>
            <w:noProof/>
            <w:webHidden/>
          </w:rPr>
          <w:t>144</w:t>
        </w:r>
        <w:r>
          <w:rPr>
            <w:noProof/>
            <w:webHidden/>
          </w:rPr>
          <w:fldChar w:fldCharType="end"/>
        </w:r>
      </w:hyperlink>
    </w:p>
    <w:p w14:paraId="719C8177" w14:textId="77777777" w:rsidR="004F1150" w:rsidRDefault="004F1150">
      <w:pPr>
        <w:pStyle w:val="TOC7"/>
        <w:rPr>
          <w:rFonts w:asciiTheme="minorHAnsi" w:eastAsiaTheme="minorEastAsia" w:hAnsiTheme="minorHAnsi"/>
          <w:noProof/>
        </w:rPr>
      </w:pPr>
      <w:hyperlink w:anchor="_Toc435641604" w:history="1">
        <w:r w:rsidRPr="00316CA2">
          <w:rPr>
            <w:rStyle w:val="Hyperlink"/>
            <w:noProof/>
          </w:rPr>
          <w:t>3.0</w:t>
        </w:r>
        <w:r>
          <w:rPr>
            <w:rFonts w:asciiTheme="minorHAnsi" w:eastAsiaTheme="minorEastAsia" w:hAnsiTheme="minorHAnsi"/>
            <w:noProof/>
          </w:rPr>
          <w:tab/>
        </w:r>
        <w:r w:rsidRPr="00316CA2">
          <w:rPr>
            <w:rStyle w:val="Hyperlink"/>
            <w:noProof/>
          </w:rPr>
          <w:t>Multi-Stage Compressors</w:t>
        </w:r>
        <w:r>
          <w:rPr>
            <w:noProof/>
            <w:webHidden/>
          </w:rPr>
          <w:tab/>
        </w:r>
        <w:r>
          <w:rPr>
            <w:noProof/>
            <w:webHidden/>
          </w:rPr>
          <w:fldChar w:fldCharType="begin"/>
        </w:r>
        <w:r>
          <w:rPr>
            <w:noProof/>
            <w:webHidden/>
          </w:rPr>
          <w:instrText xml:space="preserve"> PAGEREF _Toc435641604 \h </w:instrText>
        </w:r>
        <w:r>
          <w:rPr>
            <w:noProof/>
            <w:webHidden/>
          </w:rPr>
        </w:r>
        <w:r>
          <w:rPr>
            <w:noProof/>
            <w:webHidden/>
          </w:rPr>
          <w:fldChar w:fldCharType="separate"/>
        </w:r>
        <w:r>
          <w:rPr>
            <w:noProof/>
            <w:webHidden/>
          </w:rPr>
          <w:t>146</w:t>
        </w:r>
        <w:r>
          <w:rPr>
            <w:noProof/>
            <w:webHidden/>
          </w:rPr>
          <w:fldChar w:fldCharType="end"/>
        </w:r>
      </w:hyperlink>
    </w:p>
    <w:p w14:paraId="1C1FA699" w14:textId="77777777" w:rsidR="004F1150" w:rsidRDefault="004F1150">
      <w:pPr>
        <w:pStyle w:val="TOC8"/>
        <w:rPr>
          <w:rFonts w:asciiTheme="minorHAnsi" w:eastAsiaTheme="minorEastAsia" w:hAnsiTheme="minorHAnsi"/>
          <w:noProof/>
        </w:rPr>
      </w:pPr>
      <w:hyperlink w:anchor="_Toc435641605" w:history="1">
        <w:r w:rsidRPr="00316CA2">
          <w:rPr>
            <w:rStyle w:val="Hyperlink"/>
            <w:noProof/>
          </w:rPr>
          <w:t>3.1</w:t>
        </w:r>
        <w:r>
          <w:rPr>
            <w:rFonts w:asciiTheme="minorHAnsi" w:eastAsiaTheme="minorEastAsia" w:hAnsiTheme="minorHAnsi"/>
            <w:noProof/>
          </w:rPr>
          <w:tab/>
        </w:r>
        <w:r w:rsidRPr="00316CA2">
          <w:rPr>
            <w:rStyle w:val="Hyperlink"/>
            <w:noProof/>
          </w:rPr>
          <w:t>Integral Gear</w:t>
        </w:r>
        <w:r>
          <w:rPr>
            <w:noProof/>
            <w:webHidden/>
          </w:rPr>
          <w:tab/>
        </w:r>
        <w:r>
          <w:rPr>
            <w:noProof/>
            <w:webHidden/>
          </w:rPr>
          <w:fldChar w:fldCharType="begin"/>
        </w:r>
        <w:r>
          <w:rPr>
            <w:noProof/>
            <w:webHidden/>
          </w:rPr>
          <w:instrText xml:space="preserve"> PAGEREF _Toc435641605 \h </w:instrText>
        </w:r>
        <w:r>
          <w:rPr>
            <w:noProof/>
            <w:webHidden/>
          </w:rPr>
        </w:r>
        <w:r>
          <w:rPr>
            <w:noProof/>
            <w:webHidden/>
          </w:rPr>
          <w:fldChar w:fldCharType="separate"/>
        </w:r>
        <w:r>
          <w:rPr>
            <w:noProof/>
            <w:webHidden/>
          </w:rPr>
          <w:t>146</w:t>
        </w:r>
        <w:r>
          <w:rPr>
            <w:noProof/>
            <w:webHidden/>
          </w:rPr>
          <w:fldChar w:fldCharType="end"/>
        </w:r>
      </w:hyperlink>
    </w:p>
    <w:p w14:paraId="0546F282" w14:textId="77777777" w:rsidR="004F1150" w:rsidRDefault="004F1150">
      <w:pPr>
        <w:pStyle w:val="TOC8"/>
        <w:rPr>
          <w:rFonts w:asciiTheme="minorHAnsi" w:eastAsiaTheme="minorEastAsia" w:hAnsiTheme="minorHAnsi"/>
          <w:noProof/>
        </w:rPr>
      </w:pPr>
      <w:hyperlink w:anchor="_Toc435641606" w:history="1">
        <w:r w:rsidRPr="00316CA2">
          <w:rPr>
            <w:rStyle w:val="Hyperlink"/>
            <w:noProof/>
          </w:rPr>
          <w:t>3.2</w:t>
        </w:r>
        <w:r>
          <w:rPr>
            <w:rFonts w:asciiTheme="minorHAnsi" w:eastAsiaTheme="minorEastAsia" w:hAnsiTheme="minorHAnsi"/>
            <w:noProof/>
          </w:rPr>
          <w:tab/>
        </w:r>
        <w:r w:rsidRPr="00316CA2">
          <w:rPr>
            <w:rStyle w:val="Hyperlink"/>
            <w:noProof/>
          </w:rPr>
          <w:t>Inline</w:t>
        </w:r>
        <w:r>
          <w:rPr>
            <w:noProof/>
            <w:webHidden/>
          </w:rPr>
          <w:tab/>
        </w:r>
        <w:r>
          <w:rPr>
            <w:noProof/>
            <w:webHidden/>
          </w:rPr>
          <w:fldChar w:fldCharType="begin"/>
        </w:r>
        <w:r>
          <w:rPr>
            <w:noProof/>
            <w:webHidden/>
          </w:rPr>
          <w:instrText xml:space="preserve"> PAGEREF _Toc435641606 \h </w:instrText>
        </w:r>
        <w:r>
          <w:rPr>
            <w:noProof/>
            <w:webHidden/>
          </w:rPr>
        </w:r>
        <w:r>
          <w:rPr>
            <w:noProof/>
            <w:webHidden/>
          </w:rPr>
          <w:fldChar w:fldCharType="separate"/>
        </w:r>
        <w:r>
          <w:rPr>
            <w:noProof/>
            <w:webHidden/>
          </w:rPr>
          <w:t>146</w:t>
        </w:r>
        <w:r>
          <w:rPr>
            <w:noProof/>
            <w:webHidden/>
          </w:rPr>
          <w:fldChar w:fldCharType="end"/>
        </w:r>
      </w:hyperlink>
    </w:p>
    <w:p w14:paraId="0DD21E2D" w14:textId="77777777" w:rsidR="004F1150" w:rsidRDefault="004F1150">
      <w:pPr>
        <w:pStyle w:val="TOC7"/>
        <w:rPr>
          <w:rFonts w:asciiTheme="minorHAnsi" w:eastAsiaTheme="minorEastAsia" w:hAnsiTheme="minorHAnsi"/>
          <w:noProof/>
        </w:rPr>
      </w:pPr>
      <w:hyperlink w:anchor="_Toc435641607" w:history="1">
        <w:r w:rsidRPr="00316CA2">
          <w:rPr>
            <w:rStyle w:val="Hyperlink"/>
            <w:noProof/>
          </w:rPr>
          <w:t>4.0</w:t>
        </w:r>
        <w:r>
          <w:rPr>
            <w:rFonts w:asciiTheme="minorHAnsi" w:eastAsiaTheme="minorEastAsia" w:hAnsiTheme="minorHAnsi"/>
            <w:noProof/>
          </w:rPr>
          <w:tab/>
        </w:r>
        <w:r w:rsidRPr="00316CA2">
          <w:rPr>
            <w:rStyle w:val="Hyperlink"/>
            <w:noProof/>
          </w:rPr>
          <w:t>TEG CO</w:t>
        </w:r>
        <w:r w:rsidRPr="00316CA2">
          <w:rPr>
            <w:rStyle w:val="Hyperlink"/>
            <w:noProof/>
            <w:vertAlign w:val="subscript"/>
          </w:rPr>
          <w:t>2</w:t>
        </w:r>
        <w:r w:rsidRPr="00316CA2">
          <w:rPr>
            <w:rStyle w:val="Hyperlink"/>
            <w:noProof/>
          </w:rPr>
          <w:t xml:space="preserve"> Drier</w:t>
        </w:r>
        <w:r>
          <w:rPr>
            <w:noProof/>
            <w:webHidden/>
          </w:rPr>
          <w:tab/>
        </w:r>
        <w:r>
          <w:rPr>
            <w:noProof/>
            <w:webHidden/>
          </w:rPr>
          <w:fldChar w:fldCharType="begin"/>
        </w:r>
        <w:r>
          <w:rPr>
            <w:noProof/>
            <w:webHidden/>
          </w:rPr>
          <w:instrText xml:space="preserve"> PAGEREF _Toc435641607 \h </w:instrText>
        </w:r>
        <w:r>
          <w:rPr>
            <w:noProof/>
            <w:webHidden/>
          </w:rPr>
        </w:r>
        <w:r>
          <w:rPr>
            <w:noProof/>
            <w:webHidden/>
          </w:rPr>
          <w:fldChar w:fldCharType="separate"/>
        </w:r>
        <w:r>
          <w:rPr>
            <w:noProof/>
            <w:webHidden/>
          </w:rPr>
          <w:t>147</w:t>
        </w:r>
        <w:r>
          <w:rPr>
            <w:noProof/>
            <w:webHidden/>
          </w:rPr>
          <w:fldChar w:fldCharType="end"/>
        </w:r>
      </w:hyperlink>
    </w:p>
    <w:p w14:paraId="50DC599F" w14:textId="77777777" w:rsidR="004F1150" w:rsidRDefault="004F1150">
      <w:pPr>
        <w:pStyle w:val="TOC7"/>
        <w:rPr>
          <w:rFonts w:asciiTheme="minorHAnsi" w:eastAsiaTheme="minorEastAsia" w:hAnsiTheme="minorHAnsi"/>
          <w:noProof/>
        </w:rPr>
      </w:pPr>
      <w:hyperlink w:anchor="_Toc435641608" w:history="1">
        <w:r w:rsidRPr="00316CA2">
          <w:rPr>
            <w:rStyle w:val="Hyperlink"/>
            <w:noProof/>
          </w:rPr>
          <w:t>5.0</w:t>
        </w:r>
        <w:r>
          <w:rPr>
            <w:rFonts w:asciiTheme="minorHAnsi" w:eastAsiaTheme="minorEastAsia" w:hAnsiTheme="minorHAnsi"/>
            <w:noProof/>
          </w:rPr>
          <w:tab/>
        </w:r>
        <w:r w:rsidRPr="00316CA2">
          <w:rPr>
            <w:rStyle w:val="Hyperlink"/>
            <w:noProof/>
          </w:rPr>
          <w:t>Property Methods</w:t>
        </w:r>
        <w:r>
          <w:rPr>
            <w:noProof/>
            <w:webHidden/>
          </w:rPr>
          <w:tab/>
        </w:r>
        <w:r>
          <w:rPr>
            <w:noProof/>
            <w:webHidden/>
          </w:rPr>
          <w:fldChar w:fldCharType="begin"/>
        </w:r>
        <w:r>
          <w:rPr>
            <w:noProof/>
            <w:webHidden/>
          </w:rPr>
          <w:instrText xml:space="preserve"> PAGEREF _Toc435641608 \h </w:instrText>
        </w:r>
        <w:r>
          <w:rPr>
            <w:noProof/>
            <w:webHidden/>
          </w:rPr>
        </w:r>
        <w:r>
          <w:rPr>
            <w:noProof/>
            <w:webHidden/>
          </w:rPr>
          <w:fldChar w:fldCharType="separate"/>
        </w:r>
        <w:r>
          <w:rPr>
            <w:noProof/>
            <w:webHidden/>
          </w:rPr>
          <w:t>148</w:t>
        </w:r>
        <w:r>
          <w:rPr>
            <w:noProof/>
            <w:webHidden/>
          </w:rPr>
          <w:fldChar w:fldCharType="end"/>
        </w:r>
      </w:hyperlink>
    </w:p>
    <w:p w14:paraId="30670839" w14:textId="77777777" w:rsidR="004F1150" w:rsidRDefault="004F1150">
      <w:pPr>
        <w:pStyle w:val="TOC8"/>
        <w:rPr>
          <w:rFonts w:asciiTheme="minorHAnsi" w:eastAsiaTheme="minorEastAsia" w:hAnsiTheme="minorHAnsi"/>
          <w:noProof/>
        </w:rPr>
      </w:pPr>
      <w:hyperlink w:anchor="_Toc435641609" w:history="1">
        <w:r w:rsidRPr="00316CA2">
          <w:rPr>
            <w:rStyle w:val="Hyperlink"/>
            <w:noProof/>
          </w:rPr>
          <w:t>5.1</w:t>
        </w:r>
        <w:r>
          <w:rPr>
            <w:rFonts w:asciiTheme="minorHAnsi" w:eastAsiaTheme="minorEastAsia" w:hAnsiTheme="minorHAnsi"/>
            <w:noProof/>
          </w:rPr>
          <w:tab/>
        </w:r>
        <w:r w:rsidRPr="00316CA2">
          <w:rPr>
            <w:rStyle w:val="Hyperlink"/>
            <w:noProof/>
          </w:rPr>
          <w:t>Compression</w:t>
        </w:r>
        <w:r>
          <w:rPr>
            <w:noProof/>
            <w:webHidden/>
          </w:rPr>
          <w:tab/>
        </w:r>
        <w:r>
          <w:rPr>
            <w:noProof/>
            <w:webHidden/>
          </w:rPr>
          <w:fldChar w:fldCharType="begin"/>
        </w:r>
        <w:r>
          <w:rPr>
            <w:noProof/>
            <w:webHidden/>
          </w:rPr>
          <w:instrText xml:space="preserve"> PAGEREF _Toc435641609 \h </w:instrText>
        </w:r>
        <w:r>
          <w:rPr>
            <w:noProof/>
            <w:webHidden/>
          </w:rPr>
        </w:r>
        <w:r>
          <w:rPr>
            <w:noProof/>
            <w:webHidden/>
          </w:rPr>
          <w:fldChar w:fldCharType="separate"/>
        </w:r>
        <w:r>
          <w:rPr>
            <w:noProof/>
            <w:webHidden/>
          </w:rPr>
          <w:t>148</w:t>
        </w:r>
        <w:r>
          <w:rPr>
            <w:noProof/>
            <w:webHidden/>
          </w:rPr>
          <w:fldChar w:fldCharType="end"/>
        </w:r>
      </w:hyperlink>
    </w:p>
    <w:p w14:paraId="7BB335EA" w14:textId="77777777" w:rsidR="004F1150" w:rsidRDefault="004F1150">
      <w:pPr>
        <w:pStyle w:val="TOC8"/>
        <w:rPr>
          <w:rFonts w:asciiTheme="minorHAnsi" w:eastAsiaTheme="minorEastAsia" w:hAnsiTheme="minorHAnsi"/>
          <w:noProof/>
        </w:rPr>
      </w:pPr>
      <w:hyperlink w:anchor="_Toc435641610" w:history="1">
        <w:r w:rsidRPr="00316CA2">
          <w:rPr>
            <w:rStyle w:val="Hyperlink"/>
            <w:noProof/>
          </w:rPr>
          <w:t>5.2</w:t>
        </w:r>
        <w:r>
          <w:rPr>
            <w:rFonts w:asciiTheme="minorHAnsi" w:eastAsiaTheme="minorEastAsia" w:hAnsiTheme="minorHAnsi"/>
            <w:noProof/>
          </w:rPr>
          <w:tab/>
        </w:r>
        <w:r w:rsidRPr="00316CA2">
          <w:rPr>
            <w:rStyle w:val="Hyperlink"/>
            <w:noProof/>
          </w:rPr>
          <w:t>Drying, Aspen Properties</w:t>
        </w:r>
        <w:r>
          <w:rPr>
            <w:noProof/>
            <w:webHidden/>
          </w:rPr>
          <w:tab/>
        </w:r>
        <w:r>
          <w:rPr>
            <w:noProof/>
            <w:webHidden/>
          </w:rPr>
          <w:fldChar w:fldCharType="begin"/>
        </w:r>
        <w:r>
          <w:rPr>
            <w:noProof/>
            <w:webHidden/>
          </w:rPr>
          <w:instrText xml:space="preserve"> PAGEREF _Toc435641610 \h </w:instrText>
        </w:r>
        <w:r>
          <w:rPr>
            <w:noProof/>
            <w:webHidden/>
          </w:rPr>
        </w:r>
        <w:r>
          <w:rPr>
            <w:noProof/>
            <w:webHidden/>
          </w:rPr>
          <w:fldChar w:fldCharType="separate"/>
        </w:r>
        <w:r>
          <w:rPr>
            <w:noProof/>
            <w:webHidden/>
          </w:rPr>
          <w:t>150</w:t>
        </w:r>
        <w:r>
          <w:rPr>
            <w:noProof/>
            <w:webHidden/>
          </w:rPr>
          <w:fldChar w:fldCharType="end"/>
        </w:r>
      </w:hyperlink>
    </w:p>
    <w:p w14:paraId="25284F97" w14:textId="77777777" w:rsidR="004F1150" w:rsidRDefault="004F1150">
      <w:pPr>
        <w:pStyle w:val="TOC7"/>
        <w:rPr>
          <w:rFonts w:asciiTheme="minorHAnsi" w:eastAsiaTheme="minorEastAsia" w:hAnsiTheme="minorHAnsi"/>
          <w:noProof/>
        </w:rPr>
      </w:pPr>
      <w:hyperlink w:anchor="_Toc435641611" w:history="1">
        <w:r w:rsidRPr="00316CA2">
          <w:rPr>
            <w:rStyle w:val="Hyperlink"/>
            <w:noProof/>
          </w:rPr>
          <w:t>6.0</w:t>
        </w:r>
        <w:r>
          <w:rPr>
            <w:rFonts w:asciiTheme="minorHAnsi" w:eastAsiaTheme="minorEastAsia" w:hAnsiTheme="minorHAnsi"/>
            <w:noProof/>
          </w:rPr>
          <w:tab/>
        </w:r>
        <w:r w:rsidRPr="00316CA2">
          <w:rPr>
            <w:rStyle w:val="Hyperlink"/>
            <w:noProof/>
          </w:rPr>
          <w:t>ACM Model</w:t>
        </w:r>
        <w:r>
          <w:rPr>
            <w:noProof/>
            <w:webHidden/>
          </w:rPr>
          <w:tab/>
        </w:r>
        <w:r>
          <w:rPr>
            <w:noProof/>
            <w:webHidden/>
          </w:rPr>
          <w:fldChar w:fldCharType="begin"/>
        </w:r>
        <w:r>
          <w:rPr>
            <w:noProof/>
            <w:webHidden/>
          </w:rPr>
          <w:instrText xml:space="preserve"> PAGEREF _Toc435641611 \h </w:instrText>
        </w:r>
        <w:r>
          <w:rPr>
            <w:noProof/>
            <w:webHidden/>
          </w:rPr>
        </w:r>
        <w:r>
          <w:rPr>
            <w:noProof/>
            <w:webHidden/>
          </w:rPr>
          <w:fldChar w:fldCharType="separate"/>
        </w:r>
        <w:r>
          <w:rPr>
            <w:noProof/>
            <w:webHidden/>
          </w:rPr>
          <w:t>152</w:t>
        </w:r>
        <w:r>
          <w:rPr>
            <w:noProof/>
            <w:webHidden/>
          </w:rPr>
          <w:fldChar w:fldCharType="end"/>
        </w:r>
      </w:hyperlink>
    </w:p>
    <w:p w14:paraId="168217D1" w14:textId="77777777" w:rsidR="004F1150" w:rsidRDefault="004F1150">
      <w:pPr>
        <w:pStyle w:val="TOC8"/>
        <w:rPr>
          <w:rFonts w:asciiTheme="minorHAnsi" w:eastAsiaTheme="minorEastAsia" w:hAnsiTheme="minorHAnsi"/>
          <w:noProof/>
        </w:rPr>
      </w:pPr>
      <w:hyperlink w:anchor="_Toc435641612" w:history="1">
        <w:r w:rsidRPr="00316CA2">
          <w:rPr>
            <w:rStyle w:val="Hyperlink"/>
            <w:noProof/>
          </w:rPr>
          <w:t>6.1</w:t>
        </w:r>
        <w:r>
          <w:rPr>
            <w:rFonts w:asciiTheme="minorHAnsi" w:eastAsiaTheme="minorEastAsia" w:hAnsiTheme="minorHAnsi"/>
            <w:noProof/>
          </w:rPr>
          <w:tab/>
        </w:r>
        <w:r w:rsidRPr="00316CA2">
          <w:rPr>
            <w:rStyle w:val="Hyperlink"/>
            <w:noProof/>
          </w:rPr>
          <w:t>Compressor Stage Calculations</w:t>
        </w:r>
        <w:r>
          <w:rPr>
            <w:noProof/>
            <w:webHidden/>
          </w:rPr>
          <w:tab/>
        </w:r>
        <w:r>
          <w:rPr>
            <w:noProof/>
            <w:webHidden/>
          </w:rPr>
          <w:fldChar w:fldCharType="begin"/>
        </w:r>
        <w:r>
          <w:rPr>
            <w:noProof/>
            <w:webHidden/>
          </w:rPr>
          <w:instrText xml:space="preserve"> PAGEREF _Toc435641612 \h </w:instrText>
        </w:r>
        <w:r>
          <w:rPr>
            <w:noProof/>
            <w:webHidden/>
          </w:rPr>
        </w:r>
        <w:r>
          <w:rPr>
            <w:noProof/>
            <w:webHidden/>
          </w:rPr>
          <w:fldChar w:fldCharType="separate"/>
        </w:r>
        <w:r>
          <w:rPr>
            <w:noProof/>
            <w:webHidden/>
          </w:rPr>
          <w:t>152</w:t>
        </w:r>
        <w:r>
          <w:rPr>
            <w:noProof/>
            <w:webHidden/>
          </w:rPr>
          <w:fldChar w:fldCharType="end"/>
        </w:r>
      </w:hyperlink>
    </w:p>
    <w:p w14:paraId="17D87D1A" w14:textId="77777777" w:rsidR="004F1150" w:rsidRDefault="004F1150">
      <w:pPr>
        <w:pStyle w:val="TOC8"/>
        <w:rPr>
          <w:rFonts w:asciiTheme="minorHAnsi" w:eastAsiaTheme="minorEastAsia" w:hAnsiTheme="minorHAnsi"/>
          <w:noProof/>
        </w:rPr>
      </w:pPr>
      <w:hyperlink w:anchor="_Toc435641613" w:history="1">
        <w:r w:rsidRPr="00316CA2">
          <w:rPr>
            <w:rStyle w:val="Hyperlink"/>
            <w:noProof/>
          </w:rPr>
          <w:t>6.2</w:t>
        </w:r>
        <w:r>
          <w:rPr>
            <w:rFonts w:asciiTheme="minorHAnsi" w:eastAsiaTheme="minorEastAsia" w:hAnsiTheme="minorHAnsi"/>
            <w:noProof/>
          </w:rPr>
          <w:tab/>
        </w:r>
        <w:r w:rsidRPr="00316CA2">
          <w:rPr>
            <w:rStyle w:val="Hyperlink"/>
            <w:noProof/>
          </w:rPr>
          <w:t>Intercoolers</w:t>
        </w:r>
        <w:r>
          <w:rPr>
            <w:noProof/>
            <w:webHidden/>
          </w:rPr>
          <w:tab/>
        </w:r>
        <w:r>
          <w:rPr>
            <w:noProof/>
            <w:webHidden/>
          </w:rPr>
          <w:fldChar w:fldCharType="begin"/>
        </w:r>
        <w:r>
          <w:rPr>
            <w:noProof/>
            <w:webHidden/>
          </w:rPr>
          <w:instrText xml:space="preserve"> PAGEREF _Toc435641613 \h </w:instrText>
        </w:r>
        <w:r>
          <w:rPr>
            <w:noProof/>
            <w:webHidden/>
          </w:rPr>
        </w:r>
        <w:r>
          <w:rPr>
            <w:noProof/>
            <w:webHidden/>
          </w:rPr>
          <w:fldChar w:fldCharType="separate"/>
        </w:r>
        <w:r>
          <w:rPr>
            <w:noProof/>
            <w:webHidden/>
          </w:rPr>
          <w:t>152</w:t>
        </w:r>
        <w:r>
          <w:rPr>
            <w:noProof/>
            <w:webHidden/>
          </w:rPr>
          <w:fldChar w:fldCharType="end"/>
        </w:r>
      </w:hyperlink>
    </w:p>
    <w:p w14:paraId="67440F8E" w14:textId="77777777" w:rsidR="004F1150" w:rsidRDefault="004F1150">
      <w:pPr>
        <w:pStyle w:val="TOC8"/>
        <w:rPr>
          <w:rFonts w:asciiTheme="minorHAnsi" w:eastAsiaTheme="minorEastAsia" w:hAnsiTheme="minorHAnsi"/>
          <w:noProof/>
        </w:rPr>
      </w:pPr>
      <w:hyperlink w:anchor="_Toc435641614" w:history="1">
        <w:r w:rsidRPr="00316CA2">
          <w:rPr>
            <w:rStyle w:val="Hyperlink"/>
            <w:noProof/>
          </w:rPr>
          <w:t>6.3</w:t>
        </w:r>
        <w:r>
          <w:rPr>
            <w:rFonts w:asciiTheme="minorHAnsi" w:eastAsiaTheme="minorEastAsia" w:hAnsiTheme="minorHAnsi"/>
            <w:noProof/>
          </w:rPr>
          <w:tab/>
        </w:r>
        <w:r w:rsidRPr="00316CA2">
          <w:rPr>
            <w:rStyle w:val="Hyperlink"/>
            <w:noProof/>
          </w:rPr>
          <w:t>Multistage Compressor Models</w:t>
        </w:r>
        <w:r>
          <w:rPr>
            <w:noProof/>
            <w:webHidden/>
          </w:rPr>
          <w:tab/>
        </w:r>
        <w:r>
          <w:rPr>
            <w:noProof/>
            <w:webHidden/>
          </w:rPr>
          <w:fldChar w:fldCharType="begin"/>
        </w:r>
        <w:r>
          <w:rPr>
            <w:noProof/>
            <w:webHidden/>
          </w:rPr>
          <w:instrText xml:space="preserve"> PAGEREF _Toc435641614 \h </w:instrText>
        </w:r>
        <w:r>
          <w:rPr>
            <w:noProof/>
            <w:webHidden/>
          </w:rPr>
        </w:r>
        <w:r>
          <w:rPr>
            <w:noProof/>
            <w:webHidden/>
          </w:rPr>
          <w:fldChar w:fldCharType="separate"/>
        </w:r>
        <w:r>
          <w:rPr>
            <w:noProof/>
            <w:webHidden/>
          </w:rPr>
          <w:t>153</w:t>
        </w:r>
        <w:r>
          <w:rPr>
            <w:noProof/>
            <w:webHidden/>
          </w:rPr>
          <w:fldChar w:fldCharType="end"/>
        </w:r>
      </w:hyperlink>
    </w:p>
    <w:p w14:paraId="3915B4DF" w14:textId="77777777" w:rsidR="004F1150" w:rsidRDefault="004F1150">
      <w:pPr>
        <w:pStyle w:val="TOC8"/>
        <w:rPr>
          <w:rFonts w:asciiTheme="minorHAnsi" w:eastAsiaTheme="minorEastAsia" w:hAnsiTheme="minorHAnsi"/>
          <w:noProof/>
        </w:rPr>
      </w:pPr>
      <w:hyperlink w:anchor="_Toc435641615" w:history="1">
        <w:r w:rsidRPr="00316CA2">
          <w:rPr>
            <w:rStyle w:val="Hyperlink"/>
            <w:noProof/>
          </w:rPr>
          <w:t>6.4</w:t>
        </w:r>
        <w:r>
          <w:rPr>
            <w:rFonts w:asciiTheme="minorHAnsi" w:eastAsiaTheme="minorEastAsia" w:hAnsiTheme="minorHAnsi"/>
            <w:noProof/>
          </w:rPr>
          <w:tab/>
        </w:r>
        <w:r w:rsidRPr="00316CA2">
          <w:rPr>
            <w:rStyle w:val="Hyperlink"/>
            <w:noProof/>
          </w:rPr>
          <w:t>Multistage Flash Model</w:t>
        </w:r>
        <w:r>
          <w:rPr>
            <w:noProof/>
            <w:webHidden/>
          </w:rPr>
          <w:tab/>
        </w:r>
        <w:r>
          <w:rPr>
            <w:noProof/>
            <w:webHidden/>
          </w:rPr>
          <w:fldChar w:fldCharType="begin"/>
        </w:r>
        <w:r>
          <w:rPr>
            <w:noProof/>
            <w:webHidden/>
          </w:rPr>
          <w:instrText xml:space="preserve"> PAGEREF _Toc435641615 \h </w:instrText>
        </w:r>
        <w:r>
          <w:rPr>
            <w:noProof/>
            <w:webHidden/>
          </w:rPr>
        </w:r>
        <w:r>
          <w:rPr>
            <w:noProof/>
            <w:webHidden/>
          </w:rPr>
          <w:fldChar w:fldCharType="separate"/>
        </w:r>
        <w:r>
          <w:rPr>
            <w:noProof/>
            <w:webHidden/>
          </w:rPr>
          <w:t>153</w:t>
        </w:r>
        <w:r>
          <w:rPr>
            <w:noProof/>
            <w:webHidden/>
          </w:rPr>
          <w:fldChar w:fldCharType="end"/>
        </w:r>
      </w:hyperlink>
    </w:p>
    <w:p w14:paraId="10C89346" w14:textId="77777777" w:rsidR="004F1150" w:rsidRDefault="004F1150">
      <w:pPr>
        <w:pStyle w:val="TOC8"/>
        <w:rPr>
          <w:rFonts w:asciiTheme="minorHAnsi" w:eastAsiaTheme="minorEastAsia" w:hAnsiTheme="minorHAnsi"/>
          <w:noProof/>
        </w:rPr>
      </w:pPr>
      <w:hyperlink w:anchor="_Toc435641616" w:history="1">
        <w:r w:rsidRPr="00316CA2">
          <w:rPr>
            <w:rStyle w:val="Hyperlink"/>
            <w:noProof/>
          </w:rPr>
          <w:t>6.5</w:t>
        </w:r>
        <w:r>
          <w:rPr>
            <w:rFonts w:asciiTheme="minorHAnsi" w:eastAsiaTheme="minorEastAsia" w:hAnsiTheme="minorHAnsi"/>
            <w:noProof/>
          </w:rPr>
          <w:tab/>
        </w:r>
        <w:r w:rsidRPr="00316CA2">
          <w:rPr>
            <w:rStyle w:val="Hyperlink"/>
            <w:noProof/>
          </w:rPr>
          <w:t>Integral Gear Compressor with Drier Simulation</w:t>
        </w:r>
        <w:r>
          <w:rPr>
            <w:noProof/>
            <w:webHidden/>
          </w:rPr>
          <w:tab/>
        </w:r>
        <w:r>
          <w:rPr>
            <w:noProof/>
            <w:webHidden/>
          </w:rPr>
          <w:fldChar w:fldCharType="begin"/>
        </w:r>
        <w:r>
          <w:rPr>
            <w:noProof/>
            <w:webHidden/>
          </w:rPr>
          <w:instrText xml:space="preserve"> PAGEREF _Toc435641616 \h </w:instrText>
        </w:r>
        <w:r>
          <w:rPr>
            <w:noProof/>
            <w:webHidden/>
          </w:rPr>
        </w:r>
        <w:r>
          <w:rPr>
            <w:noProof/>
            <w:webHidden/>
          </w:rPr>
          <w:fldChar w:fldCharType="separate"/>
        </w:r>
        <w:r>
          <w:rPr>
            <w:noProof/>
            <w:webHidden/>
          </w:rPr>
          <w:t>154</w:t>
        </w:r>
        <w:r>
          <w:rPr>
            <w:noProof/>
            <w:webHidden/>
          </w:rPr>
          <w:fldChar w:fldCharType="end"/>
        </w:r>
      </w:hyperlink>
    </w:p>
    <w:p w14:paraId="79C6AA1C" w14:textId="77777777" w:rsidR="004F1150" w:rsidRDefault="004F1150">
      <w:pPr>
        <w:pStyle w:val="TOC8"/>
        <w:rPr>
          <w:rFonts w:asciiTheme="minorHAnsi" w:eastAsiaTheme="minorEastAsia" w:hAnsiTheme="minorHAnsi"/>
          <w:noProof/>
        </w:rPr>
      </w:pPr>
      <w:hyperlink w:anchor="_Toc435641617" w:history="1">
        <w:r w:rsidRPr="00316CA2">
          <w:rPr>
            <w:rStyle w:val="Hyperlink"/>
            <w:noProof/>
          </w:rPr>
          <w:t>6.6</w:t>
        </w:r>
        <w:r>
          <w:rPr>
            <w:rFonts w:asciiTheme="minorHAnsi" w:eastAsiaTheme="minorEastAsia" w:hAnsiTheme="minorHAnsi"/>
            <w:noProof/>
          </w:rPr>
          <w:tab/>
        </w:r>
        <w:r w:rsidRPr="00316CA2">
          <w:rPr>
            <w:rStyle w:val="Hyperlink"/>
            <w:noProof/>
          </w:rPr>
          <w:t>Inline Compressor with Drier Simulation</w:t>
        </w:r>
        <w:r>
          <w:rPr>
            <w:noProof/>
            <w:webHidden/>
          </w:rPr>
          <w:tab/>
        </w:r>
        <w:r>
          <w:rPr>
            <w:noProof/>
            <w:webHidden/>
          </w:rPr>
          <w:fldChar w:fldCharType="begin"/>
        </w:r>
        <w:r>
          <w:rPr>
            <w:noProof/>
            <w:webHidden/>
          </w:rPr>
          <w:instrText xml:space="preserve"> PAGEREF _Toc435641617 \h </w:instrText>
        </w:r>
        <w:r>
          <w:rPr>
            <w:noProof/>
            <w:webHidden/>
          </w:rPr>
        </w:r>
        <w:r>
          <w:rPr>
            <w:noProof/>
            <w:webHidden/>
          </w:rPr>
          <w:fldChar w:fldCharType="separate"/>
        </w:r>
        <w:r>
          <w:rPr>
            <w:noProof/>
            <w:webHidden/>
          </w:rPr>
          <w:t>155</w:t>
        </w:r>
        <w:r>
          <w:rPr>
            <w:noProof/>
            <w:webHidden/>
          </w:rPr>
          <w:fldChar w:fldCharType="end"/>
        </w:r>
      </w:hyperlink>
    </w:p>
    <w:p w14:paraId="5578F187" w14:textId="77777777" w:rsidR="004F1150" w:rsidRDefault="004F1150">
      <w:pPr>
        <w:pStyle w:val="TOC7"/>
        <w:rPr>
          <w:rFonts w:asciiTheme="minorHAnsi" w:eastAsiaTheme="minorEastAsia" w:hAnsiTheme="minorHAnsi"/>
          <w:noProof/>
        </w:rPr>
      </w:pPr>
      <w:hyperlink w:anchor="_Toc435641618" w:history="1">
        <w:r w:rsidRPr="00316CA2">
          <w:rPr>
            <w:rStyle w:val="Hyperlink"/>
            <w:noProof/>
          </w:rPr>
          <w:t>7.0</w:t>
        </w:r>
        <w:r>
          <w:rPr>
            <w:rFonts w:asciiTheme="minorHAnsi" w:eastAsiaTheme="minorEastAsia" w:hAnsiTheme="minorHAnsi"/>
            <w:noProof/>
          </w:rPr>
          <w:tab/>
        </w:r>
        <w:r w:rsidRPr="00316CA2">
          <w:rPr>
            <w:rStyle w:val="Hyperlink"/>
            <w:noProof/>
          </w:rPr>
          <w:t>Results</w:t>
        </w:r>
        <w:r>
          <w:rPr>
            <w:noProof/>
            <w:webHidden/>
          </w:rPr>
          <w:tab/>
        </w:r>
        <w:r>
          <w:rPr>
            <w:noProof/>
            <w:webHidden/>
          </w:rPr>
          <w:fldChar w:fldCharType="begin"/>
        </w:r>
        <w:r>
          <w:rPr>
            <w:noProof/>
            <w:webHidden/>
          </w:rPr>
          <w:instrText xml:space="preserve"> PAGEREF _Toc435641618 \h </w:instrText>
        </w:r>
        <w:r>
          <w:rPr>
            <w:noProof/>
            <w:webHidden/>
          </w:rPr>
        </w:r>
        <w:r>
          <w:rPr>
            <w:noProof/>
            <w:webHidden/>
          </w:rPr>
          <w:fldChar w:fldCharType="separate"/>
        </w:r>
        <w:r>
          <w:rPr>
            <w:noProof/>
            <w:webHidden/>
          </w:rPr>
          <w:t>156</w:t>
        </w:r>
        <w:r>
          <w:rPr>
            <w:noProof/>
            <w:webHidden/>
          </w:rPr>
          <w:fldChar w:fldCharType="end"/>
        </w:r>
      </w:hyperlink>
    </w:p>
    <w:p w14:paraId="1BD69D8A" w14:textId="77777777" w:rsidR="004F1150" w:rsidRDefault="004F1150">
      <w:pPr>
        <w:pStyle w:val="TOC8"/>
        <w:rPr>
          <w:rFonts w:asciiTheme="minorHAnsi" w:eastAsiaTheme="minorEastAsia" w:hAnsiTheme="minorHAnsi"/>
          <w:noProof/>
        </w:rPr>
      </w:pPr>
      <w:hyperlink w:anchor="_Toc435641619" w:history="1">
        <w:r w:rsidRPr="00316CA2">
          <w:rPr>
            <w:rStyle w:val="Hyperlink"/>
            <w:noProof/>
          </w:rPr>
          <w:t>7.1</w:t>
        </w:r>
        <w:r>
          <w:rPr>
            <w:rFonts w:asciiTheme="minorHAnsi" w:eastAsiaTheme="minorEastAsia" w:hAnsiTheme="minorHAnsi"/>
            <w:noProof/>
          </w:rPr>
          <w:tab/>
        </w:r>
        <w:r w:rsidRPr="00316CA2">
          <w:rPr>
            <w:rStyle w:val="Hyperlink"/>
            <w:noProof/>
          </w:rPr>
          <w:t>Validation</w:t>
        </w:r>
        <w:r>
          <w:rPr>
            <w:noProof/>
            <w:webHidden/>
          </w:rPr>
          <w:tab/>
        </w:r>
        <w:r>
          <w:rPr>
            <w:noProof/>
            <w:webHidden/>
          </w:rPr>
          <w:fldChar w:fldCharType="begin"/>
        </w:r>
        <w:r>
          <w:rPr>
            <w:noProof/>
            <w:webHidden/>
          </w:rPr>
          <w:instrText xml:space="preserve"> PAGEREF _Toc435641619 \h </w:instrText>
        </w:r>
        <w:r>
          <w:rPr>
            <w:noProof/>
            <w:webHidden/>
          </w:rPr>
        </w:r>
        <w:r>
          <w:rPr>
            <w:noProof/>
            <w:webHidden/>
          </w:rPr>
          <w:fldChar w:fldCharType="separate"/>
        </w:r>
        <w:r>
          <w:rPr>
            <w:noProof/>
            <w:webHidden/>
          </w:rPr>
          <w:t>156</w:t>
        </w:r>
        <w:r>
          <w:rPr>
            <w:noProof/>
            <w:webHidden/>
          </w:rPr>
          <w:fldChar w:fldCharType="end"/>
        </w:r>
      </w:hyperlink>
    </w:p>
    <w:p w14:paraId="13667447" w14:textId="77777777" w:rsidR="004F1150" w:rsidRDefault="004F1150">
      <w:pPr>
        <w:pStyle w:val="TOC8"/>
        <w:rPr>
          <w:rFonts w:asciiTheme="minorHAnsi" w:eastAsiaTheme="minorEastAsia" w:hAnsiTheme="minorHAnsi"/>
          <w:noProof/>
        </w:rPr>
      </w:pPr>
      <w:hyperlink w:anchor="_Toc435641620" w:history="1">
        <w:r w:rsidRPr="00316CA2">
          <w:rPr>
            <w:rStyle w:val="Hyperlink"/>
            <w:noProof/>
          </w:rPr>
          <w:t>7.2</w:t>
        </w:r>
        <w:r>
          <w:rPr>
            <w:rFonts w:asciiTheme="minorHAnsi" w:eastAsiaTheme="minorEastAsia" w:hAnsiTheme="minorHAnsi"/>
            <w:noProof/>
          </w:rPr>
          <w:tab/>
        </w:r>
        <w:r w:rsidRPr="00316CA2">
          <w:rPr>
            <w:rStyle w:val="Hyperlink"/>
            <w:noProof/>
          </w:rPr>
          <w:t>Results for Typical Feed</w:t>
        </w:r>
        <w:r>
          <w:rPr>
            <w:noProof/>
            <w:webHidden/>
          </w:rPr>
          <w:tab/>
        </w:r>
        <w:r>
          <w:rPr>
            <w:noProof/>
            <w:webHidden/>
          </w:rPr>
          <w:fldChar w:fldCharType="begin"/>
        </w:r>
        <w:r>
          <w:rPr>
            <w:noProof/>
            <w:webHidden/>
          </w:rPr>
          <w:instrText xml:space="preserve"> PAGEREF _Toc435641620 \h </w:instrText>
        </w:r>
        <w:r>
          <w:rPr>
            <w:noProof/>
            <w:webHidden/>
          </w:rPr>
        </w:r>
        <w:r>
          <w:rPr>
            <w:noProof/>
            <w:webHidden/>
          </w:rPr>
          <w:fldChar w:fldCharType="separate"/>
        </w:r>
        <w:r>
          <w:rPr>
            <w:noProof/>
            <w:webHidden/>
          </w:rPr>
          <w:t>157</w:t>
        </w:r>
        <w:r>
          <w:rPr>
            <w:noProof/>
            <w:webHidden/>
          </w:rPr>
          <w:fldChar w:fldCharType="end"/>
        </w:r>
      </w:hyperlink>
    </w:p>
    <w:p w14:paraId="5C8783A9" w14:textId="77777777" w:rsidR="004F1150" w:rsidRDefault="004F1150">
      <w:pPr>
        <w:pStyle w:val="TOC7"/>
        <w:rPr>
          <w:rFonts w:asciiTheme="minorHAnsi" w:eastAsiaTheme="minorEastAsia" w:hAnsiTheme="minorHAnsi"/>
          <w:noProof/>
        </w:rPr>
      </w:pPr>
      <w:hyperlink w:anchor="_Toc435641621" w:history="1">
        <w:r w:rsidRPr="00316CA2">
          <w:rPr>
            <w:rStyle w:val="Hyperlink"/>
            <w:noProof/>
          </w:rPr>
          <w:t>8.0</w:t>
        </w:r>
        <w:r>
          <w:rPr>
            <w:rFonts w:asciiTheme="minorHAnsi" w:eastAsiaTheme="minorEastAsia" w:hAnsiTheme="minorHAnsi"/>
            <w:noProof/>
          </w:rPr>
          <w:tab/>
        </w:r>
        <w:r w:rsidRPr="00316CA2">
          <w:rPr>
            <w:rStyle w:val="Hyperlink"/>
            <w:noProof/>
          </w:rPr>
          <w:t>Dynamic Simulations</w:t>
        </w:r>
        <w:r>
          <w:rPr>
            <w:noProof/>
            <w:webHidden/>
          </w:rPr>
          <w:tab/>
        </w:r>
        <w:r>
          <w:rPr>
            <w:noProof/>
            <w:webHidden/>
          </w:rPr>
          <w:fldChar w:fldCharType="begin"/>
        </w:r>
        <w:r>
          <w:rPr>
            <w:noProof/>
            <w:webHidden/>
          </w:rPr>
          <w:instrText xml:space="preserve"> PAGEREF _Toc435641621 \h </w:instrText>
        </w:r>
        <w:r>
          <w:rPr>
            <w:noProof/>
            <w:webHidden/>
          </w:rPr>
        </w:r>
        <w:r>
          <w:rPr>
            <w:noProof/>
            <w:webHidden/>
          </w:rPr>
          <w:fldChar w:fldCharType="separate"/>
        </w:r>
        <w:r>
          <w:rPr>
            <w:noProof/>
            <w:webHidden/>
          </w:rPr>
          <w:t>160</w:t>
        </w:r>
        <w:r>
          <w:rPr>
            <w:noProof/>
            <w:webHidden/>
          </w:rPr>
          <w:fldChar w:fldCharType="end"/>
        </w:r>
      </w:hyperlink>
    </w:p>
    <w:p w14:paraId="55D2C941" w14:textId="77777777" w:rsidR="004F1150" w:rsidRDefault="004F1150">
      <w:pPr>
        <w:pStyle w:val="TOC8"/>
        <w:rPr>
          <w:rFonts w:asciiTheme="minorHAnsi" w:eastAsiaTheme="minorEastAsia" w:hAnsiTheme="minorHAnsi"/>
          <w:noProof/>
        </w:rPr>
      </w:pPr>
      <w:hyperlink w:anchor="_Toc435641622" w:history="1">
        <w:r w:rsidRPr="00316CA2">
          <w:rPr>
            <w:rStyle w:val="Hyperlink"/>
            <w:noProof/>
            <w:lang w:bidi="en-US"/>
          </w:rPr>
          <w:t>8.1</w:t>
        </w:r>
        <w:r>
          <w:rPr>
            <w:rFonts w:asciiTheme="minorHAnsi" w:eastAsiaTheme="minorEastAsia" w:hAnsiTheme="minorHAnsi"/>
            <w:noProof/>
          </w:rPr>
          <w:tab/>
        </w:r>
        <w:r w:rsidRPr="00316CA2">
          <w:rPr>
            <w:rStyle w:val="Hyperlink"/>
            <w:noProof/>
            <w:lang w:bidi="en-US"/>
          </w:rPr>
          <w:t>Performance Curves</w:t>
        </w:r>
        <w:r>
          <w:rPr>
            <w:noProof/>
            <w:webHidden/>
          </w:rPr>
          <w:tab/>
        </w:r>
        <w:r>
          <w:rPr>
            <w:noProof/>
            <w:webHidden/>
          </w:rPr>
          <w:fldChar w:fldCharType="begin"/>
        </w:r>
        <w:r>
          <w:rPr>
            <w:noProof/>
            <w:webHidden/>
          </w:rPr>
          <w:instrText xml:space="preserve"> PAGEREF _Toc435641622 \h </w:instrText>
        </w:r>
        <w:r>
          <w:rPr>
            <w:noProof/>
            <w:webHidden/>
          </w:rPr>
        </w:r>
        <w:r>
          <w:rPr>
            <w:noProof/>
            <w:webHidden/>
          </w:rPr>
          <w:fldChar w:fldCharType="separate"/>
        </w:r>
        <w:r>
          <w:rPr>
            <w:noProof/>
            <w:webHidden/>
          </w:rPr>
          <w:t>161</w:t>
        </w:r>
        <w:r>
          <w:rPr>
            <w:noProof/>
            <w:webHidden/>
          </w:rPr>
          <w:fldChar w:fldCharType="end"/>
        </w:r>
      </w:hyperlink>
    </w:p>
    <w:p w14:paraId="127F9ACF" w14:textId="77777777" w:rsidR="004F1150" w:rsidRDefault="004F1150">
      <w:pPr>
        <w:pStyle w:val="TOC8"/>
        <w:rPr>
          <w:rFonts w:asciiTheme="minorHAnsi" w:eastAsiaTheme="minorEastAsia" w:hAnsiTheme="minorHAnsi"/>
          <w:noProof/>
        </w:rPr>
      </w:pPr>
      <w:hyperlink w:anchor="_Toc435641623" w:history="1">
        <w:r w:rsidRPr="00316CA2">
          <w:rPr>
            <w:rStyle w:val="Hyperlink"/>
            <w:noProof/>
            <w:lang w:bidi="en-US"/>
          </w:rPr>
          <w:t>8.2</w:t>
        </w:r>
        <w:r>
          <w:rPr>
            <w:rFonts w:asciiTheme="minorHAnsi" w:eastAsiaTheme="minorEastAsia" w:hAnsiTheme="minorHAnsi"/>
            <w:noProof/>
          </w:rPr>
          <w:tab/>
        </w:r>
        <w:r w:rsidRPr="00316CA2">
          <w:rPr>
            <w:rStyle w:val="Hyperlink"/>
            <w:noProof/>
            <w:lang w:bidi="en-US"/>
          </w:rPr>
          <w:t>Surge Line</w:t>
        </w:r>
        <w:r>
          <w:rPr>
            <w:noProof/>
            <w:webHidden/>
          </w:rPr>
          <w:tab/>
        </w:r>
        <w:r>
          <w:rPr>
            <w:noProof/>
            <w:webHidden/>
          </w:rPr>
          <w:fldChar w:fldCharType="begin"/>
        </w:r>
        <w:r>
          <w:rPr>
            <w:noProof/>
            <w:webHidden/>
          </w:rPr>
          <w:instrText xml:space="preserve"> PAGEREF _Toc435641623 \h </w:instrText>
        </w:r>
        <w:r>
          <w:rPr>
            <w:noProof/>
            <w:webHidden/>
          </w:rPr>
        </w:r>
        <w:r>
          <w:rPr>
            <w:noProof/>
            <w:webHidden/>
          </w:rPr>
          <w:fldChar w:fldCharType="separate"/>
        </w:r>
        <w:r>
          <w:rPr>
            <w:noProof/>
            <w:webHidden/>
          </w:rPr>
          <w:t>164</w:t>
        </w:r>
        <w:r>
          <w:rPr>
            <w:noProof/>
            <w:webHidden/>
          </w:rPr>
          <w:fldChar w:fldCharType="end"/>
        </w:r>
      </w:hyperlink>
    </w:p>
    <w:p w14:paraId="4462A2A8" w14:textId="77777777" w:rsidR="004F1150" w:rsidRDefault="004F1150">
      <w:pPr>
        <w:pStyle w:val="TOC7"/>
        <w:rPr>
          <w:rFonts w:asciiTheme="minorHAnsi" w:eastAsiaTheme="minorEastAsia" w:hAnsiTheme="minorHAnsi"/>
          <w:noProof/>
        </w:rPr>
      </w:pPr>
      <w:hyperlink w:anchor="_Toc435641624" w:history="1">
        <w:r w:rsidRPr="00316CA2">
          <w:rPr>
            <w:rStyle w:val="Hyperlink"/>
            <w:noProof/>
          </w:rPr>
          <w:t>9.0</w:t>
        </w:r>
        <w:r>
          <w:rPr>
            <w:rFonts w:asciiTheme="minorHAnsi" w:eastAsiaTheme="minorEastAsia" w:hAnsiTheme="minorHAnsi"/>
            <w:noProof/>
          </w:rPr>
          <w:tab/>
        </w:r>
        <w:r w:rsidRPr="00316CA2">
          <w:rPr>
            <w:rStyle w:val="Hyperlink"/>
            <w:noProof/>
          </w:rPr>
          <w:t>References</w:t>
        </w:r>
        <w:r>
          <w:rPr>
            <w:noProof/>
            <w:webHidden/>
          </w:rPr>
          <w:tab/>
        </w:r>
        <w:r>
          <w:rPr>
            <w:noProof/>
            <w:webHidden/>
          </w:rPr>
          <w:fldChar w:fldCharType="begin"/>
        </w:r>
        <w:r>
          <w:rPr>
            <w:noProof/>
            <w:webHidden/>
          </w:rPr>
          <w:instrText xml:space="preserve"> PAGEREF _Toc435641624 \h </w:instrText>
        </w:r>
        <w:r>
          <w:rPr>
            <w:noProof/>
            <w:webHidden/>
          </w:rPr>
        </w:r>
        <w:r>
          <w:rPr>
            <w:noProof/>
            <w:webHidden/>
          </w:rPr>
          <w:fldChar w:fldCharType="separate"/>
        </w:r>
        <w:r>
          <w:rPr>
            <w:noProof/>
            <w:webHidden/>
          </w:rPr>
          <w:t>175</w:t>
        </w:r>
        <w:r>
          <w:rPr>
            <w:noProof/>
            <w:webHidden/>
          </w:rPr>
          <w:fldChar w:fldCharType="end"/>
        </w:r>
      </w:hyperlink>
    </w:p>
    <w:p w14:paraId="07503370" w14:textId="77777777" w:rsidR="00CF36F3" w:rsidRDefault="00CF36F3" w:rsidP="00CF36F3">
      <w:pPr>
        <w:pStyle w:val="URSNormal"/>
      </w:pPr>
      <w:r>
        <w:rPr>
          <w:rFonts w:eastAsiaTheme="minorEastAsia"/>
          <w:noProof/>
        </w:rPr>
        <w:fldChar w:fldCharType="end"/>
      </w:r>
    </w:p>
    <w:p w14:paraId="2AD1F54E" w14:textId="77777777" w:rsidR="00CF36F3" w:rsidRPr="00A11756" w:rsidRDefault="00CF36F3" w:rsidP="00462A17">
      <w:pPr>
        <w:pStyle w:val="TOCHeading"/>
      </w:pPr>
      <w:r w:rsidRPr="00A11756">
        <w:t>List of Figures</w:t>
      </w:r>
    </w:p>
    <w:p w14:paraId="28AED697" w14:textId="77777777" w:rsidR="004F1150" w:rsidRDefault="00CF36F3">
      <w:pPr>
        <w:pStyle w:val="TableofFigures"/>
        <w:tabs>
          <w:tab w:val="right" w:leader="dot" w:pos="9350"/>
        </w:tabs>
        <w:rPr>
          <w:rFonts w:asciiTheme="minorHAnsi" w:eastAsiaTheme="minorEastAsia" w:hAnsiTheme="minorHAnsi" w:cstheme="minorBidi"/>
          <w:noProof/>
        </w:rPr>
      </w:pPr>
      <w:r>
        <w:rPr>
          <w:rFonts w:ascii="Calibri" w:eastAsia="Calibri" w:hAnsi="Calibri"/>
        </w:rPr>
        <w:fldChar w:fldCharType="begin"/>
      </w:r>
      <w:r>
        <w:instrText xml:space="preserve"> TOC \h \z \c "Figure" </w:instrText>
      </w:r>
      <w:r>
        <w:rPr>
          <w:rFonts w:ascii="Calibri" w:eastAsia="Calibri" w:hAnsi="Calibri"/>
        </w:rPr>
        <w:fldChar w:fldCharType="separate"/>
      </w:r>
      <w:hyperlink w:anchor="_Toc435641625" w:history="1">
        <w:r w:rsidR="004F1150" w:rsidRPr="00E5089D">
          <w:rPr>
            <w:rStyle w:val="Hyperlink"/>
            <w:noProof/>
          </w:rPr>
          <w:t>Figure 1: BFB reactor model schematic.</w:t>
        </w:r>
        <w:r w:rsidR="004F1150">
          <w:rPr>
            <w:noProof/>
            <w:webHidden/>
          </w:rPr>
          <w:tab/>
        </w:r>
        <w:r w:rsidR="004F1150">
          <w:rPr>
            <w:noProof/>
            <w:webHidden/>
          </w:rPr>
          <w:fldChar w:fldCharType="begin"/>
        </w:r>
        <w:r w:rsidR="004F1150">
          <w:rPr>
            <w:noProof/>
            <w:webHidden/>
          </w:rPr>
          <w:instrText xml:space="preserve"> PAGEREF _Toc435641625 \h </w:instrText>
        </w:r>
        <w:r w:rsidR="004F1150">
          <w:rPr>
            <w:noProof/>
            <w:webHidden/>
          </w:rPr>
        </w:r>
        <w:r w:rsidR="004F1150">
          <w:rPr>
            <w:noProof/>
            <w:webHidden/>
          </w:rPr>
          <w:fldChar w:fldCharType="separate"/>
        </w:r>
        <w:r w:rsidR="004F1150">
          <w:rPr>
            <w:noProof/>
            <w:webHidden/>
          </w:rPr>
          <w:t>3</w:t>
        </w:r>
        <w:r w:rsidR="004F1150">
          <w:rPr>
            <w:noProof/>
            <w:webHidden/>
          </w:rPr>
          <w:fldChar w:fldCharType="end"/>
        </w:r>
      </w:hyperlink>
    </w:p>
    <w:p w14:paraId="566B3818"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26" w:history="1">
        <w:r w:rsidRPr="00E5089D">
          <w:rPr>
            <w:rStyle w:val="Hyperlink"/>
            <w:noProof/>
          </w:rPr>
          <w:t>Figure 2: Three-region structure mass transfer schematic.</w:t>
        </w:r>
        <w:r>
          <w:rPr>
            <w:noProof/>
            <w:webHidden/>
          </w:rPr>
          <w:tab/>
        </w:r>
        <w:r>
          <w:rPr>
            <w:noProof/>
            <w:webHidden/>
          </w:rPr>
          <w:fldChar w:fldCharType="begin"/>
        </w:r>
        <w:r>
          <w:rPr>
            <w:noProof/>
            <w:webHidden/>
          </w:rPr>
          <w:instrText xml:space="preserve"> PAGEREF _Toc435641626 \h </w:instrText>
        </w:r>
        <w:r>
          <w:rPr>
            <w:noProof/>
            <w:webHidden/>
          </w:rPr>
        </w:r>
        <w:r>
          <w:rPr>
            <w:noProof/>
            <w:webHidden/>
          </w:rPr>
          <w:fldChar w:fldCharType="separate"/>
        </w:r>
        <w:r>
          <w:rPr>
            <w:noProof/>
            <w:webHidden/>
          </w:rPr>
          <w:t>9</w:t>
        </w:r>
        <w:r>
          <w:rPr>
            <w:noProof/>
            <w:webHidden/>
          </w:rPr>
          <w:fldChar w:fldCharType="end"/>
        </w:r>
      </w:hyperlink>
    </w:p>
    <w:p w14:paraId="6A53D75E"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27" w:history="1">
        <w:r w:rsidRPr="00E5089D">
          <w:rPr>
            <w:rStyle w:val="Hyperlink"/>
            <w:noProof/>
          </w:rPr>
          <w:t>Figure 3: Classification of the BFB models.</w:t>
        </w:r>
        <w:r>
          <w:rPr>
            <w:noProof/>
            <w:webHidden/>
          </w:rPr>
          <w:tab/>
        </w:r>
        <w:r>
          <w:rPr>
            <w:noProof/>
            <w:webHidden/>
          </w:rPr>
          <w:fldChar w:fldCharType="begin"/>
        </w:r>
        <w:r>
          <w:rPr>
            <w:noProof/>
            <w:webHidden/>
          </w:rPr>
          <w:instrText xml:space="preserve"> PAGEREF _Toc435641627 \h </w:instrText>
        </w:r>
        <w:r>
          <w:rPr>
            <w:noProof/>
            <w:webHidden/>
          </w:rPr>
        </w:r>
        <w:r>
          <w:rPr>
            <w:noProof/>
            <w:webHidden/>
          </w:rPr>
          <w:fldChar w:fldCharType="separate"/>
        </w:r>
        <w:r>
          <w:rPr>
            <w:noProof/>
            <w:webHidden/>
          </w:rPr>
          <w:t>10</w:t>
        </w:r>
        <w:r>
          <w:rPr>
            <w:noProof/>
            <w:webHidden/>
          </w:rPr>
          <w:fldChar w:fldCharType="end"/>
        </w:r>
      </w:hyperlink>
    </w:p>
    <w:p w14:paraId="2D7A2B82"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28" w:history="1">
        <w:r w:rsidRPr="00E5089D">
          <w:rPr>
            <w:rStyle w:val="Hyperlink"/>
            <w:noProof/>
          </w:rPr>
          <w:t>Figure 4: Model Forms menu in ACM.</w:t>
        </w:r>
        <w:r>
          <w:rPr>
            <w:noProof/>
            <w:webHidden/>
          </w:rPr>
          <w:tab/>
        </w:r>
        <w:r>
          <w:rPr>
            <w:noProof/>
            <w:webHidden/>
          </w:rPr>
          <w:fldChar w:fldCharType="begin"/>
        </w:r>
        <w:r>
          <w:rPr>
            <w:noProof/>
            <w:webHidden/>
          </w:rPr>
          <w:instrText xml:space="preserve"> PAGEREF _Toc435641628 \h </w:instrText>
        </w:r>
        <w:r>
          <w:rPr>
            <w:noProof/>
            <w:webHidden/>
          </w:rPr>
        </w:r>
        <w:r>
          <w:rPr>
            <w:noProof/>
            <w:webHidden/>
          </w:rPr>
          <w:fldChar w:fldCharType="separate"/>
        </w:r>
        <w:r>
          <w:rPr>
            <w:noProof/>
            <w:webHidden/>
          </w:rPr>
          <w:t>16</w:t>
        </w:r>
        <w:r>
          <w:rPr>
            <w:noProof/>
            <w:webHidden/>
          </w:rPr>
          <w:fldChar w:fldCharType="end"/>
        </w:r>
      </w:hyperlink>
    </w:p>
    <w:p w14:paraId="42E3E574"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29" w:history="1">
        <w:r w:rsidRPr="00E5089D">
          <w:rPr>
            <w:rStyle w:val="Hyperlink"/>
            <w:noProof/>
          </w:rPr>
          <w:t>Figure 5: Flowsheet LocalVariables in ACM.</w:t>
        </w:r>
        <w:r>
          <w:rPr>
            <w:noProof/>
            <w:webHidden/>
          </w:rPr>
          <w:tab/>
        </w:r>
        <w:r>
          <w:rPr>
            <w:noProof/>
            <w:webHidden/>
          </w:rPr>
          <w:fldChar w:fldCharType="begin"/>
        </w:r>
        <w:r>
          <w:rPr>
            <w:noProof/>
            <w:webHidden/>
          </w:rPr>
          <w:instrText xml:space="preserve"> PAGEREF _Toc435641629 \h </w:instrText>
        </w:r>
        <w:r>
          <w:rPr>
            <w:noProof/>
            <w:webHidden/>
          </w:rPr>
        </w:r>
        <w:r>
          <w:rPr>
            <w:noProof/>
            <w:webHidden/>
          </w:rPr>
          <w:fldChar w:fldCharType="separate"/>
        </w:r>
        <w:r>
          <w:rPr>
            <w:noProof/>
            <w:webHidden/>
          </w:rPr>
          <w:t>17</w:t>
        </w:r>
        <w:r>
          <w:rPr>
            <w:noProof/>
            <w:webHidden/>
          </w:rPr>
          <w:fldChar w:fldCharType="end"/>
        </w:r>
      </w:hyperlink>
    </w:p>
    <w:p w14:paraId="3BE67B11"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30" w:history="1">
        <w:r w:rsidRPr="00E5089D">
          <w:rPr>
            <w:rStyle w:val="Hyperlink"/>
            <w:noProof/>
          </w:rPr>
          <w:t>Figure 6: Changing simulation run mode in ACM.</w:t>
        </w:r>
        <w:r>
          <w:rPr>
            <w:noProof/>
            <w:webHidden/>
          </w:rPr>
          <w:tab/>
        </w:r>
        <w:r>
          <w:rPr>
            <w:noProof/>
            <w:webHidden/>
          </w:rPr>
          <w:fldChar w:fldCharType="begin"/>
        </w:r>
        <w:r>
          <w:rPr>
            <w:noProof/>
            <w:webHidden/>
          </w:rPr>
          <w:instrText xml:space="preserve"> PAGEREF _Toc435641630 \h </w:instrText>
        </w:r>
        <w:r>
          <w:rPr>
            <w:noProof/>
            <w:webHidden/>
          </w:rPr>
        </w:r>
        <w:r>
          <w:rPr>
            <w:noProof/>
            <w:webHidden/>
          </w:rPr>
          <w:fldChar w:fldCharType="separate"/>
        </w:r>
        <w:r>
          <w:rPr>
            <w:noProof/>
            <w:webHidden/>
          </w:rPr>
          <w:t>19</w:t>
        </w:r>
        <w:r>
          <w:rPr>
            <w:noProof/>
            <w:webHidden/>
          </w:rPr>
          <w:fldChar w:fldCharType="end"/>
        </w:r>
      </w:hyperlink>
    </w:p>
    <w:p w14:paraId="140C128C"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31" w:history="1">
        <w:r w:rsidRPr="00E5089D">
          <w:rPr>
            <w:rStyle w:val="Hyperlink"/>
            <w:noProof/>
          </w:rPr>
          <w:t>Figure 7: gPROMS explorer and flowsheet model.</w:t>
        </w:r>
        <w:r>
          <w:rPr>
            <w:noProof/>
            <w:webHidden/>
          </w:rPr>
          <w:tab/>
        </w:r>
        <w:r>
          <w:rPr>
            <w:noProof/>
            <w:webHidden/>
          </w:rPr>
          <w:fldChar w:fldCharType="begin"/>
        </w:r>
        <w:r>
          <w:rPr>
            <w:noProof/>
            <w:webHidden/>
          </w:rPr>
          <w:instrText xml:space="preserve"> PAGEREF _Toc435641631 \h </w:instrText>
        </w:r>
        <w:r>
          <w:rPr>
            <w:noProof/>
            <w:webHidden/>
          </w:rPr>
        </w:r>
        <w:r>
          <w:rPr>
            <w:noProof/>
            <w:webHidden/>
          </w:rPr>
          <w:fldChar w:fldCharType="separate"/>
        </w:r>
        <w:r>
          <w:rPr>
            <w:noProof/>
            <w:webHidden/>
          </w:rPr>
          <w:t>20</w:t>
        </w:r>
        <w:r>
          <w:rPr>
            <w:noProof/>
            <w:webHidden/>
          </w:rPr>
          <w:fldChar w:fldCharType="end"/>
        </w:r>
      </w:hyperlink>
    </w:p>
    <w:p w14:paraId="2E303065"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32" w:history="1">
        <w:r w:rsidRPr="00E5089D">
          <w:rPr>
            <w:rStyle w:val="Hyperlink"/>
            <w:noProof/>
          </w:rPr>
          <w:t>Figure 8: gPROMS model parameter input.</w:t>
        </w:r>
        <w:r>
          <w:rPr>
            <w:noProof/>
            <w:webHidden/>
          </w:rPr>
          <w:tab/>
        </w:r>
        <w:r>
          <w:rPr>
            <w:noProof/>
            <w:webHidden/>
          </w:rPr>
          <w:fldChar w:fldCharType="begin"/>
        </w:r>
        <w:r>
          <w:rPr>
            <w:noProof/>
            <w:webHidden/>
          </w:rPr>
          <w:instrText xml:space="preserve"> PAGEREF _Toc435641632 \h </w:instrText>
        </w:r>
        <w:r>
          <w:rPr>
            <w:noProof/>
            <w:webHidden/>
          </w:rPr>
        </w:r>
        <w:r>
          <w:rPr>
            <w:noProof/>
            <w:webHidden/>
          </w:rPr>
          <w:fldChar w:fldCharType="separate"/>
        </w:r>
        <w:r>
          <w:rPr>
            <w:noProof/>
            <w:webHidden/>
          </w:rPr>
          <w:t>21</w:t>
        </w:r>
        <w:r>
          <w:rPr>
            <w:noProof/>
            <w:webHidden/>
          </w:rPr>
          <w:fldChar w:fldCharType="end"/>
        </w:r>
      </w:hyperlink>
    </w:p>
    <w:p w14:paraId="09BD5AA0"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33" w:history="1">
        <w:r w:rsidRPr="00E5089D">
          <w:rPr>
            <w:rStyle w:val="Hyperlink"/>
            <w:noProof/>
          </w:rPr>
          <w:t>Figure 9: gPROMS flowsheet variable input parameter specification interface.</w:t>
        </w:r>
        <w:r>
          <w:rPr>
            <w:noProof/>
            <w:webHidden/>
          </w:rPr>
          <w:tab/>
        </w:r>
        <w:r>
          <w:rPr>
            <w:noProof/>
            <w:webHidden/>
          </w:rPr>
          <w:fldChar w:fldCharType="begin"/>
        </w:r>
        <w:r>
          <w:rPr>
            <w:noProof/>
            <w:webHidden/>
          </w:rPr>
          <w:instrText xml:space="preserve"> PAGEREF _Toc435641633 \h </w:instrText>
        </w:r>
        <w:r>
          <w:rPr>
            <w:noProof/>
            <w:webHidden/>
          </w:rPr>
        </w:r>
        <w:r>
          <w:rPr>
            <w:noProof/>
            <w:webHidden/>
          </w:rPr>
          <w:fldChar w:fldCharType="separate"/>
        </w:r>
        <w:r>
          <w:rPr>
            <w:noProof/>
            <w:webHidden/>
          </w:rPr>
          <w:t>22</w:t>
        </w:r>
        <w:r>
          <w:rPr>
            <w:noProof/>
            <w:webHidden/>
          </w:rPr>
          <w:fldChar w:fldCharType="end"/>
        </w:r>
      </w:hyperlink>
    </w:p>
    <w:p w14:paraId="404A6DFD"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34" w:history="1">
        <w:r w:rsidRPr="00E5089D">
          <w:rPr>
            <w:rStyle w:val="Hyperlink"/>
            <w:noProof/>
          </w:rPr>
          <w:t>Figure 10: gPROMS “Simulate” window.</w:t>
        </w:r>
        <w:r>
          <w:rPr>
            <w:noProof/>
            <w:webHidden/>
          </w:rPr>
          <w:tab/>
        </w:r>
        <w:r>
          <w:rPr>
            <w:noProof/>
            <w:webHidden/>
          </w:rPr>
          <w:fldChar w:fldCharType="begin"/>
        </w:r>
        <w:r>
          <w:rPr>
            <w:noProof/>
            <w:webHidden/>
          </w:rPr>
          <w:instrText xml:space="preserve"> PAGEREF _Toc435641634 \h </w:instrText>
        </w:r>
        <w:r>
          <w:rPr>
            <w:noProof/>
            <w:webHidden/>
          </w:rPr>
        </w:r>
        <w:r>
          <w:rPr>
            <w:noProof/>
            <w:webHidden/>
          </w:rPr>
          <w:fldChar w:fldCharType="separate"/>
        </w:r>
        <w:r>
          <w:rPr>
            <w:noProof/>
            <w:webHidden/>
          </w:rPr>
          <w:t>24</w:t>
        </w:r>
        <w:r>
          <w:rPr>
            <w:noProof/>
            <w:webHidden/>
          </w:rPr>
          <w:fldChar w:fldCharType="end"/>
        </w:r>
      </w:hyperlink>
    </w:p>
    <w:p w14:paraId="026A4FCA"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35" w:history="1">
        <w:r w:rsidRPr="00E5089D">
          <w:rPr>
            <w:rStyle w:val="Hyperlink"/>
            <w:noProof/>
          </w:rPr>
          <w:t>Figure 11: gPROMS simulation results tree.</w:t>
        </w:r>
        <w:r>
          <w:rPr>
            <w:noProof/>
            <w:webHidden/>
          </w:rPr>
          <w:tab/>
        </w:r>
        <w:r>
          <w:rPr>
            <w:noProof/>
            <w:webHidden/>
          </w:rPr>
          <w:fldChar w:fldCharType="begin"/>
        </w:r>
        <w:r>
          <w:rPr>
            <w:noProof/>
            <w:webHidden/>
          </w:rPr>
          <w:instrText xml:space="preserve"> PAGEREF _Toc435641635 \h </w:instrText>
        </w:r>
        <w:r>
          <w:rPr>
            <w:noProof/>
            <w:webHidden/>
          </w:rPr>
        </w:r>
        <w:r>
          <w:rPr>
            <w:noProof/>
            <w:webHidden/>
          </w:rPr>
          <w:fldChar w:fldCharType="separate"/>
        </w:r>
        <w:r>
          <w:rPr>
            <w:noProof/>
            <w:webHidden/>
          </w:rPr>
          <w:t>25</w:t>
        </w:r>
        <w:r>
          <w:rPr>
            <w:noProof/>
            <w:webHidden/>
          </w:rPr>
          <w:fldChar w:fldCharType="end"/>
        </w:r>
      </w:hyperlink>
    </w:p>
    <w:p w14:paraId="4383B9CC"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36" w:history="1">
        <w:r w:rsidRPr="00E5089D">
          <w:rPr>
            <w:rStyle w:val="Hyperlink"/>
            <w:noProof/>
          </w:rPr>
          <w:t>Figure 12: Dependence of CO</w:t>
        </w:r>
        <w:r w:rsidRPr="00E5089D">
          <w:rPr>
            <w:rStyle w:val="Hyperlink"/>
            <w:noProof/>
            <w:vertAlign w:val="subscript"/>
          </w:rPr>
          <w:t>2</w:t>
        </w:r>
        <w:r w:rsidRPr="00E5089D">
          <w:rPr>
            <w:rStyle w:val="Hyperlink"/>
            <w:noProof/>
          </w:rPr>
          <w:t xml:space="preserve"> removal on number of discretization points.</w:t>
        </w:r>
        <w:r>
          <w:rPr>
            <w:noProof/>
            <w:webHidden/>
          </w:rPr>
          <w:tab/>
        </w:r>
        <w:r>
          <w:rPr>
            <w:noProof/>
            <w:webHidden/>
          </w:rPr>
          <w:fldChar w:fldCharType="begin"/>
        </w:r>
        <w:r>
          <w:rPr>
            <w:noProof/>
            <w:webHidden/>
          </w:rPr>
          <w:instrText xml:space="preserve"> PAGEREF _Toc435641636 \h </w:instrText>
        </w:r>
        <w:r>
          <w:rPr>
            <w:noProof/>
            <w:webHidden/>
          </w:rPr>
        </w:r>
        <w:r>
          <w:rPr>
            <w:noProof/>
            <w:webHidden/>
          </w:rPr>
          <w:fldChar w:fldCharType="separate"/>
        </w:r>
        <w:r>
          <w:rPr>
            <w:noProof/>
            <w:webHidden/>
          </w:rPr>
          <w:t>29</w:t>
        </w:r>
        <w:r>
          <w:rPr>
            <w:noProof/>
            <w:webHidden/>
          </w:rPr>
          <w:fldChar w:fldCharType="end"/>
        </w:r>
      </w:hyperlink>
    </w:p>
    <w:p w14:paraId="2F7B908B"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37" w:history="1">
        <w:r w:rsidRPr="00E5089D">
          <w:rPr>
            <w:rStyle w:val="Hyperlink"/>
            <w:noProof/>
          </w:rPr>
          <w:t>Figure 13: Dependence of predicted inlet pressure on number of discretization points.</w:t>
        </w:r>
        <w:r>
          <w:rPr>
            <w:noProof/>
            <w:webHidden/>
          </w:rPr>
          <w:tab/>
        </w:r>
        <w:r>
          <w:rPr>
            <w:noProof/>
            <w:webHidden/>
          </w:rPr>
          <w:fldChar w:fldCharType="begin"/>
        </w:r>
        <w:r>
          <w:rPr>
            <w:noProof/>
            <w:webHidden/>
          </w:rPr>
          <w:instrText xml:space="preserve"> PAGEREF _Toc435641637 \h </w:instrText>
        </w:r>
        <w:r>
          <w:rPr>
            <w:noProof/>
            <w:webHidden/>
          </w:rPr>
        </w:r>
        <w:r>
          <w:rPr>
            <w:noProof/>
            <w:webHidden/>
          </w:rPr>
          <w:fldChar w:fldCharType="separate"/>
        </w:r>
        <w:r>
          <w:rPr>
            <w:noProof/>
            <w:webHidden/>
          </w:rPr>
          <w:t>30</w:t>
        </w:r>
        <w:r>
          <w:rPr>
            <w:noProof/>
            <w:webHidden/>
          </w:rPr>
          <w:fldChar w:fldCharType="end"/>
        </w:r>
      </w:hyperlink>
    </w:p>
    <w:p w14:paraId="3264EF47"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38" w:history="1">
        <w:r w:rsidRPr="00E5089D">
          <w:rPr>
            <w:rStyle w:val="Hyperlink"/>
            <w:noProof/>
          </w:rPr>
          <w:t xml:space="preserve">Figure 14: Dynamics of </w:t>
        </w:r>
        <w:r w:rsidRPr="00E5089D">
          <w:rPr>
            <w:rStyle w:val="Hyperlink"/>
            <w:noProof/>
            <w:lang w:eastAsia="zh-CN"/>
          </w:rPr>
          <w:t>percent</w:t>
        </w:r>
        <w:r w:rsidRPr="00E5089D">
          <w:rPr>
            <w:rStyle w:val="Hyperlink"/>
            <w:noProof/>
          </w:rPr>
          <w:t xml:space="preserve"> CO</w:t>
        </w:r>
        <w:r w:rsidRPr="00E5089D">
          <w:rPr>
            <w:rStyle w:val="Hyperlink"/>
            <w:noProof/>
            <w:vertAlign w:val="subscript"/>
          </w:rPr>
          <w:t>2</w:t>
        </w:r>
        <w:r w:rsidRPr="00E5089D">
          <w:rPr>
            <w:rStyle w:val="Hyperlink"/>
            <w:noProof/>
          </w:rPr>
          <w:t xml:space="preserve"> </w:t>
        </w:r>
        <w:r w:rsidRPr="00E5089D">
          <w:rPr>
            <w:rStyle w:val="Hyperlink"/>
            <w:noProof/>
            <w:lang w:eastAsia="zh-CN"/>
          </w:rPr>
          <w:t xml:space="preserve">removed </w:t>
        </w:r>
        <w:r w:rsidRPr="00E5089D">
          <w:rPr>
            <w:rStyle w:val="Hyperlink"/>
            <w:noProof/>
          </w:rPr>
          <w:t>for disturbances in flue gas flowrate, temperature, and solid temperature.</w:t>
        </w:r>
        <w:r>
          <w:rPr>
            <w:noProof/>
            <w:webHidden/>
          </w:rPr>
          <w:tab/>
        </w:r>
        <w:r>
          <w:rPr>
            <w:noProof/>
            <w:webHidden/>
          </w:rPr>
          <w:fldChar w:fldCharType="begin"/>
        </w:r>
        <w:r>
          <w:rPr>
            <w:noProof/>
            <w:webHidden/>
          </w:rPr>
          <w:instrText xml:space="preserve"> PAGEREF _Toc435641638 \h </w:instrText>
        </w:r>
        <w:r>
          <w:rPr>
            <w:noProof/>
            <w:webHidden/>
          </w:rPr>
        </w:r>
        <w:r>
          <w:rPr>
            <w:noProof/>
            <w:webHidden/>
          </w:rPr>
          <w:fldChar w:fldCharType="separate"/>
        </w:r>
        <w:r>
          <w:rPr>
            <w:noProof/>
            <w:webHidden/>
          </w:rPr>
          <w:t>35</w:t>
        </w:r>
        <w:r>
          <w:rPr>
            <w:noProof/>
            <w:webHidden/>
          </w:rPr>
          <w:fldChar w:fldCharType="end"/>
        </w:r>
      </w:hyperlink>
    </w:p>
    <w:p w14:paraId="653C34E8"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39" w:history="1">
        <w:r w:rsidRPr="00E5089D">
          <w:rPr>
            <w:rStyle w:val="Hyperlink"/>
            <w:noProof/>
          </w:rPr>
          <w:t xml:space="preserve">Figure 15: Dynamics of </w:t>
        </w:r>
        <w:r w:rsidRPr="00E5089D">
          <w:rPr>
            <w:rStyle w:val="Hyperlink"/>
            <w:noProof/>
            <w:lang w:eastAsia="zh-CN"/>
          </w:rPr>
          <w:t xml:space="preserve">sorbent loading </w:t>
        </w:r>
        <w:r w:rsidRPr="00E5089D">
          <w:rPr>
            <w:rStyle w:val="Hyperlink"/>
            <w:noProof/>
          </w:rPr>
          <w:t>for disturbances in flue gas flowrate, temperature, and solid temperature.</w:t>
        </w:r>
        <w:r>
          <w:rPr>
            <w:noProof/>
            <w:webHidden/>
          </w:rPr>
          <w:tab/>
        </w:r>
        <w:r>
          <w:rPr>
            <w:noProof/>
            <w:webHidden/>
          </w:rPr>
          <w:fldChar w:fldCharType="begin"/>
        </w:r>
        <w:r>
          <w:rPr>
            <w:noProof/>
            <w:webHidden/>
          </w:rPr>
          <w:instrText xml:space="preserve"> PAGEREF _Toc435641639 \h </w:instrText>
        </w:r>
        <w:r>
          <w:rPr>
            <w:noProof/>
            <w:webHidden/>
          </w:rPr>
        </w:r>
        <w:r>
          <w:rPr>
            <w:noProof/>
            <w:webHidden/>
          </w:rPr>
          <w:fldChar w:fldCharType="separate"/>
        </w:r>
        <w:r>
          <w:rPr>
            <w:noProof/>
            <w:webHidden/>
          </w:rPr>
          <w:t>36</w:t>
        </w:r>
        <w:r>
          <w:rPr>
            <w:noProof/>
            <w:webHidden/>
          </w:rPr>
          <w:fldChar w:fldCharType="end"/>
        </w:r>
      </w:hyperlink>
    </w:p>
    <w:p w14:paraId="51C69860"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40" w:history="1">
        <w:r w:rsidRPr="00E5089D">
          <w:rPr>
            <w:rStyle w:val="Hyperlink"/>
            <w:noProof/>
          </w:rPr>
          <w:t>Figure 16: Schematic of the MB reactor.</w:t>
        </w:r>
        <w:r>
          <w:rPr>
            <w:noProof/>
            <w:webHidden/>
          </w:rPr>
          <w:tab/>
        </w:r>
        <w:r>
          <w:rPr>
            <w:noProof/>
            <w:webHidden/>
          </w:rPr>
          <w:fldChar w:fldCharType="begin"/>
        </w:r>
        <w:r>
          <w:rPr>
            <w:noProof/>
            <w:webHidden/>
          </w:rPr>
          <w:instrText xml:space="preserve"> PAGEREF _Toc435641640 \h </w:instrText>
        </w:r>
        <w:r>
          <w:rPr>
            <w:noProof/>
            <w:webHidden/>
          </w:rPr>
        </w:r>
        <w:r>
          <w:rPr>
            <w:noProof/>
            <w:webHidden/>
          </w:rPr>
          <w:fldChar w:fldCharType="separate"/>
        </w:r>
        <w:r>
          <w:rPr>
            <w:noProof/>
            <w:webHidden/>
          </w:rPr>
          <w:t>39</w:t>
        </w:r>
        <w:r>
          <w:rPr>
            <w:noProof/>
            <w:webHidden/>
          </w:rPr>
          <w:fldChar w:fldCharType="end"/>
        </w:r>
      </w:hyperlink>
    </w:p>
    <w:p w14:paraId="4AD06A86"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41" w:history="1">
        <w:r w:rsidRPr="00E5089D">
          <w:rPr>
            <w:rStyle w:val="Hyperlink"/>
            <w:noProof/>
          </w:rPr>
          <w:t>Figure 17: Temperature profile plot.</w:t>
        </w:r>
        <w:r>
          <w:rPr>
            <w:noProof/>
            <w:webHidden/>
          </w:rPr>
          <w:tab/>
        </w:r>
        <w:r>
          <w:rPr>
            <w:noProof/>
            <w:webHidden/>
          </w:rPr>
          <w:fldChar w:fldCharType="begin"/>
        </w:r>
        <w:r>
          <w:rPr>
            <w:noProof/>
            <w:webHidden/>
          </w:rPr>
          <w:instrText xml:space="preserve"> PAGEREF _Toc435641641 \h </w:instrText>
        </w:r>
        <w:r>
          <w:rPr>
            <w:noProof/>
            <w:webHidden/>
          </w:rPr>
        </w:r>
        <w:r>
          <w:rPr>
            <w:noProof/>
            <w:webHidden/>
          </w:rPr>
          <w:fldChar w:fldCharType="separate"/>
        </w:r>
        <w:r>
          <w:rPr>
            <w:noProof/>
            <w:webHidden/>
          </w:rPr>
          <w:t>46</w:t>
        </w:r>
        <w:r>
          <w:rPr>
            <w:noProof/>
            <w:webHidden/>
          </w:rPr>
          <w:fldChar w:fldCharType="end"/>
        </w:r>
      </w:hyperlink>
    </w:p>
    <w:p w14:paraId="389373BE"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42" w:history="1">
        <w:r w:rsidRPr="00E5089D">
          <w:rPr>
            <w:rStyle w:val="Hyperlink"/>
            <w:noProof/>
          </w:rPr>
          <w:t>Figure 18: Gas composition profile plot.</w:t>
        </w:r>
        <w:r>
          <w:rPr>
            <w:noProof/>
            <w:webHidden/>
          </w:rPr>
          <w:tab/>
        </w:r>
        <w:r>
          <w:rPr>
            <w:noProof/>
            <w:webHidden/>
          </w:rPr>
          <w:fldChar w:fldCharType="begin"/>
        </w:r>
        <w:r>
          <w:rPr>
            <w:noProof/>
            <w:webHidden/>
          </w:rPr>
          <w:instrText xml:space="preserve"> PAGEREF _Toc435641642 \h </w:instrText>
        </w:r>
        <w:r>
          <w:rPr>
            <w:noProof/>
            <w:webHidden/>
          </w:rPr>
        </w:r>
        <w:r>
          <w:rPr>
            <w:noProof/>
            <w:webHidden/>
          </w:rPr>
          <w:fldChar w:fldCharType="separate"/>
        </w:r>
        <w:r>
          <w:rPr>
            <w:noProof/>
            <w:webHidden/>
          </w:rPr>
          <w:t>47</w:t>
        </w:r>
        <w:r>
          <w:rPr>
            <w:noProof/>
            <w:webHidden/>
          </w:rPr>
          <w:fldChar w:fldCharType="end"/>
        </w:r>
      </w:hyperlink>
    </w:p>
    <w:p w14:paraId="0BCC0A6E"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43" w:history="1">
        <w:r w:rsidRPr="00E5089D">
          <w:rPr>
            <w:rStyle w:val="Hyperlink"/>
            <w:noProof/>
          </w:rPr>
          <w:t>Figure 19: Exit solid sorbent loading after ramp in solid sorbent flowrate.</w:t>
        </w:r>
        <w:r>
          <w:rPr>
            <w:noProof/>
            <w:webHidden/>
          </w:rPr>
          <w:tab/>
        </w:r>
        <w:r>
          <w:rPr>
            <w:noProof/>
            <w:webHidden/>
          </w:rPr>
          <w:fldChar w:fldCharType="begin"/>
        </w:r>
        <w:r>
          <w:rPr>
            <w:noProof/>
            <w:webHidden/>
          </w:rPr>
          <w:instrText xml:space="preserve"> PAGEREF _Toc435641643 \h </w:instrText>
        </w:r>
        <w:r>
          <w:rPr>
            <w:noProof/>
            <w:webHidden/>
          </w:rPr>
        </w:r>
        <w:r>
          <w:rPr>
            <w:noProof/>
            <w:webHidden/>
          </w:rPr>
          <w:fldChar w:fldCharType="separate"/>
        </w:r>
        <w:r>
          <w:rPr>
            <w:noProof/>
            <w:webHidden/>
          </w:rPr>
          <w:t>48</w:t>
        </w:r>
        <w:r>
          <w:rPr>
            <w:noProof/>
            <w:webHidden/>
          </w:rPr>
          <w:fldChar w:fldCharType="end"/>
        </w:r>
      </w:hyperlink>
    </w:p>
    <w:p w14:paraId="2DB8DF99"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44" w:history="1">
        <w:r w:rsidRPr="00E5089D">
          <w:rPr>
            <w:rStyle w:val="Hyperlink"/>
            <w:noProof/>
          </w:rPr>
          <w:t>Figure 20: Specification box for MB model. The process flowsheet model “process_MB” is highlight in the “project tree” menu on the left.</w:t>
        </w:r>
        <w:r>
          <w:rPr>
            <w:noProof/>
            <w:webHidden/>
          </w:rPr>
          <w:tab/>
        </w:r>
        <w:r>
          <w:rPr>
            <w:noProof/>
            <w:webHidden/>
          </w:rPr>
          <w:fldChar w:fldCharType="begin"/>
        </w:r>
        <w:r>
          <w:rPr>
            <w:noProof/>
            <w:webHidden/>
          </w:rPr>
          <w:instrText xml:space="preserve"> PAGEREF _Toc435641644 \h </w:instrText>
        </w:r>
        <w:r>
          <w:rPr>
            <w:noProof/>
            <w:webHidden/>
          </w:rPr>
        </w:r>
        <w:r>
          <w:rPr>
            <w:noProof/>
            <w:webHidden/>
          </w:rPr>
          <w:fldChar w:fldCharType="separate"/>
        </w:r>
        <w:r>
          <w:rPr>
            <w:noProof/>
            <w:webHidden/>
          </w:rPr>
          <w:t>49</w:t>
        </w:r>
        <w:r>
          <w:rPr>
            <w:noProof/>
            <w:webHidden/>
          </w:rPr>
          <w:fldChar w:fldCharType="end"/>
        </w:r>
      </w:hyperlink>
    </w:p>
    <w:p w14:paraId="2866CEEB"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45" w:history="1">
        <w:r w:rsidRPr="00E5089D">
          <w:rPr>
            <w:rStyle w:val="Hyperlink"/>
            <w:noProof/>
          </w:rPr>
          <w:t>Figure 21: Click “Play” (the green button on the top of the toolbar) while the “process_MB Model” window is open to open the “Simulate” window. The “Initialisation Procedure” drop-down menu enables the user the option to run the initialization procedure. Select the “Ignore schedule and intrinsic tasks” check box to run a steady-state model.</w:t>
        </w:r>
        <w:r>
          <w:rPr>
            <w:noProof/>
            <w:webHidden/>
          </w:rPr>
          <w:tab/>
        </w:r>
        <w:r>
          <w:rPr>
            <w:noProof/>
            <w:webHidden/>
          </w:rPr>
          <w:fldChar w:fldCharType="begin"/>
        </w:r>
        <w:r>
          <w:rPr>
            <w:noProof/>
            <w:webHidden/>
          </w:rPr>
          <w:instrText xml:space="preserve"> PAGEREF _Toc435641645 \h </w:instrText>
        </w:r>
        <w:r>
          <w:rPr>
            <w:noProof/>
            <w:webHidden/>
          </w:rPr>
        </w:r>
        <w:r>
          <w:rPr>
            <w:noProof/>
            <w:webHidden/>
          </w:rPr>
          <w:fldChar w:fldCharType="separate"/>
        </w:r>
        <w:r>
          <w:rPr>
            <w:noProof/>
            <w:webHidden/>
          </w:rPr>
          <w:t>50</w:t>
        </w:r>
        <w:r>
          <w:rPr>
            <w:noProof/>
            <w:webHidden/>
          </w:rPr>
          <w:fldChar w:fldCharType="end"/>
        </w:r>
      </w:hyperlink>
    </w:p>
    <w:p w14:paraId="0B1CDB26"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46" w:history="1">
        <w:r w:rsidRPr="00E5089D">
          <w:rPr>
            <w:rStyle w:val="Hyperlink"/>
            <w:noProof/>
          </w:rPr>
          <w:t>Figure 22: After a simulation begins, the “Results” folder displays at the end of the “project tree.” Navigate to the “Trajectories” → “Flowsheet” → “MB” → “Variables” folder to examine the results of a successful simulation.</w:t>
        </w:r>
        <w:r>
          <w:rPr>
            <w:noProof/>
            <w:webHidden/>
          </w:rPr>
          <w:tab/>
        </w:r>
        <w:r>
          <w:rPr>
            <w:noProof/>
            <w:webHidden/>
          </w:rPr>
          <w:fldChar w:fldCharType="begin"/>
        </w:r>
        <w:r>
          <w:rPr>
            <w:noProof/>
            <w:webHidden/>
          </w:rPr>
          <w:instrText xml:space="preserve"> PAGEREF _Toc435641646 \h </w:instrText>
        </w:r>
        <w:r>
          <w:rPr>
            <w:noProof/>
            <w:webHidden/>
          </w:rPr>
        </w:r>
        <w:r>
          <w:rPr>
            <w:noProof/>
            <w:webHidden/>
          </w:rPr>
          <w:fldChar w:fldCharType="separate"/>
        </w:r>
        <w:r>
          <w:rPr>
            <w:noProof/>
            <w:webHidden/>
          </w:rPr>
          <w:t>51</w:t>
        </w:r>
        <w:r>
          <w:rPr>
            <w:noProof/>
            <w:webHidden/>
          </w:rPr>
          <w:fldChar w:fldCharType="end"/>
        </w:r>
      </w:hyperlink>
    </w:p>
    <w:p w14:paraId="6D10091C"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47" w:history="1">
        <w:r w:rsidRPr="00E5089D">
          <w:rPr>
            <w:rStyle w:val="Hyperlink"/>
            <w:noProof/>
          </w:rPr>
          <w:t>Figure 23: Steady-state profile of component solid flow through the reactor.</w:t>
        </w:r>
        <w:r>
          <w:rPr>
            <w:noProof/>
            <w:webHidden/>
          </w:rPr>
          <w:tab/>
        </w:r>
        <w:r>
          <w:rPr>
            <w:noProof/>
            <w:webHidden/>
          </w:rPr>
          <w:fldChar w:fldCharType="begin"/>
        </w:r>
        <w:r>
          <w:rPr>
            <w:noProof/>
            <w:webHidden/>
          </w:rPr>
          <w:instrText xml:space="preserve"> PAGEREF _Toc435641647 \h </w:instrText>
        </w:r>
        <w:r>
          <w:rPr>
            <w:noProof/>
            <w:webHidden/>
          </w:rPr>
        </w:r>
        <w:r>
          <w:rPr>
            <w:noProof/>
            <w:webHidden/>
          </w:rPr>
          <w:fldChar w:fldCharType="separate"/>
        </w:r>
        <w:r>
          <w:rPr>
            <w:noProof/>
            <w:webHidden/>
          </w:rPr>
          <w:t>52</w:t>
        </w:r>
        <w:r>
          <w:rPr>
            <w:noProof/>
            <w:webHidden/>
          </w:rPr>
          <w:fldChar w:fldCharType="end"/>
        </w:r>
      </w:hyperlink>
    </w:p>
    <w:p w14:paraId="1B3A5BE1"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48" w:history="1">
        <w:r w:rsidRPr="00E5089D">
          <w:rPr>
            <w:rStyle w:val="Hyperlink"/>
            <w:noProof/>
          </w:rPr>
          <w:t>Figure 24: Dynamic profile of physiorbed H</w:t>
        </w:r>
        <w:r w:rsidRPr="00E5089D">
          <w:rPr>
            <w:rStyle w:val="Hyperlink"/>
            <w:noProof/>
            <w:vertAlign w:val="subscript"/>
          </w:rPr>
          <w:t>2</w:t>
        </w:r>
        <w:r w:rsidRPr="00E5089D">
          <w:rPr>
            <w:rStyle w:val="Hyperlink"/>
            <w:noProof/>
          </w:rPr>
          <w:t>O solid flow through the reactor from a simulated ramp in the inlet solid temperature.</w:t>
        </w:r>
        <w:r>
          <w:rPr>
            <w:noProof/>
            <w:webHidden/>
          </w:rPr>
          <w:tab/>
        </w:r>
        <w:r>
          <w:rPr>
            <w:noProof/>
            <w:webHidden/>
          </w:rPr>
          <w:fldChar w:fldCharType="begin"/>
        </w:r>
        <w:r>
          <w:rPr>
            <w:noProof/>
            <w:webHidden/>
          </w:rPr>
          <w:instrText xml:space="preserve"> PAGEREF _Toc435641648 \h </w:instrText>
        </w:r>
        <w:r>
          <w:rPr>
            <w:noProof/>
            <w:webHidden/>
          </w:rPr>
        </w:r>
        <w:r>
          <w:rPr>
            <w:noProof/>
            <w:webHidden/>
          </w:rPr>
          <w:fldChar w:fldCharType="separate"/>
        </w:r>
        <w:r>
          <w:rPr>
            <w:noProof/>
            <w:webHidden/>
          </w:rPr>
          <w:t>52</w:t>
        </w:r>
        <w:r>
          <w:rPr>
            <w:noProof/>
            <w:webHidden/>
          </w:rPr>
          <w:fldChar w:fldCharType="end"/>
        </w:r>
      </w:hyperlink>
    </w:p>
    <w:p w14:paraId="28E37F03"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49" w:history="1">
        <w:r w:rsidRPr="00E5089D">
          <w:rPr>
            <w:rStyle w:val="Hyperlink"/>
            <w:noProof/>
          </w:rPr>
          <w:t>Figure 25: Gas flowrate to compressors.</w:t>
        </w:r>
        <w:r>
          <w:rPr>
            <w:noProof/>
            <w:webHidden/>
          </w:rPr>
          <w:tab/>
        </w:r>
        <w:r>
          <w:rPr>
            <w:noProof/>
            <w:webHidden/>
          </w:rPr>
          <w:fldChar w:fldCharType="begin"/>
        </w:r>
        <w:r>
          <w:rPr>
            <w:noProof/>
            <w:webHidden/>
          </w:rPr>
          <w:instrText xml:space="preserve"> PAGEREF _Toc435641649 \h </w:instrText>
        </w:r>
        <w:r>
          <w:rPr>
            <w:noProof/>
            <w:webHidden/>
          </w:rPr>
        </w:r>
        <w:r>
          <w:rPr>
            <w:noProof/>
            <w:webHidden/>
          </w:rPr>
          <w:fldChar w:fldCharType="separate"/>
        </w:r>
        <w:r>
          <w:rPr>
            <w:noProof/>
            <w:webHidden/>
          </w:rPr>
          <w:t>56</w:t>
        </w:r>
        <w:r>
          <w:rPr>
            <w:noProof/>
            <w:webHidden/>
          </w:rPr>
          <w:fldChar w:fldCharType="end"/>
        </w:r>
      </w:hyperlink>
    </w:p>
    <w:p w14:paraId="3A8C5960"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50" w:history="1">
        <w:r w:rsidRPr="00E5089D">
          <w:rPr>
            <w:rStyle w:val="Hyperlink"/>
            <w:noProof/>
          </w:rPr>
          <w:t>Figure 26: Percent CO</w:t>
        </w:r>
        <w:r w:rsidRPr="00E5089D">
          <w:rPr>
            <w:rStyle w:val="Hyperlink"/>
            <w:noProof/>
            <w:vertAlign w:val="subscript"/>
          </w:rPr>
          <w:t>2</w:t>
        </w:r>
        <w:r w:rsidRPr="00E5089D">
          <w:rPr>
            <w:rStyle w:val="Hyperlink"/>
            <w:noProof/>
          </w:rPr>
          <w:t xml:space="preserve"> removed from the flue gas during step changes.</w:t>
        </w:r>
        <w:r>
          <w:rPr>
            <w:noProof/>
            <w:webHidden/>
          </w:rPr>
          <w:tab/>
        </w:r>
        <w:r>
          <w:rPr>
            <w:noProof/>
            <w:webHidden/>
          </w:rPr>
          <w:fldChar w:fldCharType="begin"/>
        </w:r>
        <w:r>
          <w:rPr>
            <w:noProof/>
            <w:webHidden/>
          </w:rPr>
          <w:instrText xml:space="preserve"> PAGEREF _Toc435641650 \h </w:instrText>
        </w:r>
        <w:r>
          <w:rPr>
            <w:noProof/>
            <w:webHidden/>
          </w:rPr>
        </w:r>
        <w:r>
          <w:rPr>
            <w:noProof/>
            <w:webHidden/>
          </w:rPr>
          <w:fldChar w:fldCharType="separate"/>
        </w:r>
        <w:r>
          <w:rPr>
            <w:noProof/>
            <w:webHidden/>
          </w:rPr>
          <w:t>57</w:t>
        </w:r>
        <w:r>
          <w:rPr>
            <w:noProof/>
            <w:webHidden/>
          </w:rPr>
          <w:fldChar w:fldCharType="end"/>
        </w:r>
      </w:hyperlink>
    </w:p>
    <w:p w14:paraId="354D9610"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51" w:history="1">
        <w:r w:rsidRPr="00E5089D">
          <w:rPr>
            <w:rStyle w:val="Hyperlink"/>
            <w:noProof/>
          </w:rPr>
          <w:t>Figure 27: Power requirement of CO</w:t>
        </w:r>
        <w:r w:rsidRPr="00E5089D">
          <w:rPr>
            <w:rStyle w:val="Hyperlink"/>
            <w:noProof/>
            <w:vertAlign w:val="subscript"/>
          </w:rPr>
          <w:t>2</w:t>
        </w:r>
        <w:r w:rsidRPr="00E5089D">
          <w:rPr>
            <w:rStyle w:val="Hyperlink"/>
            <w:noProof/>
          </w:rPr>
          <w:t xml:space="preserve"> compressors during step changes.</w:t>
        </w:r>
        <w:r>
          <w:rPr>
            <w:noProof/>
            <w:webHidden/>
          </w:rPr>
          <w:tab/>
        </w:r>
        <w:r>
          <w:rPr>
            <w:noProof/>
            <w:webHidden/>
          </w:rPr>
          <w:fldChar w:fldCharType="begin"/>
        </w:r>
        <w:r>
          <w:rPr>
            <w:noProof/>
            <w:webHidden/>
          </w:rPr>
          <w:instrText xml:space="preserve"> PAGEREF _Toc435641651 \h </w:instrText>
        </w:r>
        <w:r>
          <w:rPr>
            <w:noProof/>
            <w:webHidden/>
          </w:rPr>
        </w:r>
        <w:r>
          <w:rPr>
            <w:noProof/>
            <w:webHidden/>
          </w:rPr>
          <w:fldChar w:fldCharType="separate"/>
        </w:r>
        <w:r>
          <w:rPr>
            <w:noProof/>
            <w:webHidden/>
          </w:rPr>
          <w:t>57</w:t>
        </w:r>
        <w:r>
          <w:rPr>
            <w:noProof/>
            <w:webHidden/>
          </w:rPr>
          <w:fldChar w:fldCharType="end"/>
        </w:r>
      </w:hyperlink>
    </w:p>
    <w:p w14:paraId="7C82A3A6"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52" w:history="1">
        <w:r w:rsidRPr="00E5089D">
          <w:rPr>
            <w:rStyle w:val="Hyperlink"/>
            <w:noProof/>
          </w:rPr>
          <w:t>Figure 28: Specification box for MB model. The process flowsheet model “Integrated_process” is highlighted in the “project tree” menu on the left.</w:t>
        </w:r>
        <w:r>
          <w:rPr>
            <w:noProof/>
            <w:webHidden/>
          </w:rPr>
          <w:tab/>
        </w:r>
        <w:r>
          <w:rPr>
            <w:noProof/>
            <w:webHidden/>
          </w:rPr>
          <w:fldChar w:fldCharType="begin"/>
        </w:r>
        <w:r>
          <w:rPr>
            <w:noProof/>
            <w:webHidden/>
          </w:rPr>
          <w:instrText xml:space="preserve"> PAGEREF _Toc435641652 \h </w:instrText>
        </w:r>
        <w:r>
          <w:rPr>
            <w:noProof/>
            <w:webHidden/>
          </w:rPr>
        </w:r>
        <w:r>
          <w:rPr>
            <w:noProof/>
            <w:webHidden/>
          </w:rPr>
          <w:fldChar w:fldCharType="separate"/>
        </w:r>
        <w:r>
          <w:rPr>
            <w:noProof/>
            <w:webHidden/>
          </w:rPr>
          <w:t>58</w:t>
        </w:r>
        <w:r>
          <w:rPr>
            <w:noProof/>
            <w:webHidden/>
          </w:rPr>
          <w:fldChar w:fldCharType="end"/>
        </w:r>
      </w:hyperlink>
    </w:p>
    <w:p w14:paraId="3ACD0E37"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53" w:history="1">
        <w:r w:rsidRPr="00E5089D">
          <w:rPr>
            <w:rStyle w:val="Hyperlink"/>
            <w:noProof/>
          </w:rPr>
          <w:t>Figure 29: Click “Play” (the green arrow on the top toolbar) while the “process_MB Model” window is open to open the “Simulate” window. The “Initialisation Procedure” drop-down menu enables the user the option to run the initialization procedure. Select the “Ignore” option.</w:t>
        </w:r>
        <w:r>
          <w:rPr>
            <w:noProof/>
            <w:webHidden/>
          </w:rPr>
          <w:tab/>
        </w:r>
        <w:r>
          <w:rPr>
            <w:noProof/>
            <w:webHidden/>
          </w:rPr>
          <w:fldChar w:fldCharType="begin"/>
        </w:r>
        <w:r>
          <w:rPr>
            <w:noProof/>
            <w:webHidden/>
          </w:rPr>
          <w:instrText xml:space="preserve"> PAGEREF _Toc435641653 \h </w:instrText>
        </w:r>
        <w:r>
          <w:rPr>
            <w:noProof/>
            <w:webHidden/>
          </w:rPr>
        </w:r>
        <w:r>
          <w:rPr>
            <w:noProof/>
            <w:webHidden/>
          </w:rPr>
          <w:fldChar w:fldCharType="separate"/>
        </w:r>
        <w:r>
          <w:rPr>
            <w:noProof/>
            <w:webHidden/>
          </w:rPr>
          <w:t>59</w:t>
        </w:r>
        <w:r>
          <w:rPr>
            <w:noProof/>
            <w:webHidden/>
          </w:rPr>
          <w:fldChar w:fldCharType="end"/>
        </w:r>
      </w:hyperlink>
    </w:p>
    <w:p w14:paraId="67A73802"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54" w:history="1">
        <w:r w:rsidRPr="00E5089D">
          <w:rPr>
            <w:rStyle w:val="Hyperlink"/>
            <w:noProof/>
          </w:rPr>
          <w:t>Figure 30: Data selection window for gRMS template.</w:t>
        </w:r>
        <w:r>
          <w:rPr>
            <w:noProof/>
            <w:webHidden/>
          </w:rPr>
          <w:tab/>
        </w:r>
        <w:r>
          <w:rPr>
            <w:noProof/>
            <w:webHidden/>
          </w:rPr>
          <w:fldChar w:fldCharType="begin"/>
        </w:r>
        <w:r>
          <w:rPr>
            <w:noProof/>
            <w:webHidden/>
          </w:rPr>
          <w:instrText xml:space="preserve"> PAGEREF _Toc435641654 \h </w:instrText>
        </w:r>
        <w:r>
          <w:rPr>
            <w:noProof/>
            <w:webHidden/>
          </w:rPr>
        </w:r>
        <w:r>
          <w:rPr>
            <w:noProof/>
            <w:webHidden/>
          </w:rPr>
          <w:fldChar w:fldCharType="separate"/>
        </w:r>
        <w:r>
          <w:rPr>
            <w:noProof/>
            <w:webHidden/>
          </w:rPr>
          <w:t>60</w:t>
        </w:r>
        <w:r>
          <w:rPr>
            <w:noProof/>
            <w:webHidden/>
          </w:rPr>
          <w:fldChar w:fldCharType="end"/>
        </w:r>
      </w:hyperlink>
    </w:p>
    <w:p w14:paraId="151C9160"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55" w:history="1">
        <w:r w:rsidRPr="00E5089D">
          <w:rPr>
            <w:rStyle w:val="Hyperlink"/>
            <w:noProof/>
          </w:rPr>
          <w:t>Figure 31: A plot that results from loading template “stage12.gpt.” This plot shows the dynamic power requirements of the stage 1 and stage 2 compressor. Note: The data will be added as the simulation to continue, therefore the generated plot may contain more or less time series data than is shown here.</w:t>
        </w:r>
        <w:r>
          <w:rPr>
            <w:noProof/>
            <w:webHidden/>
          </w:rPr>
          <w:tab/>
        </w:r>
        <w:r>
          <w:rPr>
            <w:noProof/>
            <w:webHidden/>
          </w:rPr>
          <w:fldChar w:fldCharType="begin"/>
        </w:r>
        <w:r>
          <w:rPr>
            <w:noProof/>
            <w:webHidden/>
          </w:rPr>
          <w:instrText xml:space="preserve"> PAGEREF _Toc435641655 \h </w:instrText>
        </w:r>
        <w:r>
          <w:rPr>
            <w:noProof/>
            <w:webHidden/>
          </w:rPr>
        </w:r>
        <w:r>
          <w:rPr>
            <w:noProof/>
            <w:webHidden/>
          </w:rPr>
          <w:fldChar w:fldCharType="separate"/>
        </w:r>
        <w:r>
          <w:rPr>
            <w:noProof/>
            <w:webHidden/>
          </w:rPr>
          <w:t>61</w:t>
        </w:r>
        <w:r>
          <w:rPr>
            <w:noProof/>
            <w:webHidden/>
          </w:rPr>
          <w:fldChar w:fldCharType="end"/>
        </w:r>
      </w:hyperlink>
    </w:p>
    <w:p w14:paraId="0401D1E4"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56" w:history="1">
        <w:r w:rsidRPr="00E5089D">
          <w:rPr>
            <w:rStyle w:val="Hyperlink"/>
            <w:noProof/>
          </w:rPr>
          <w:t>Figure 32: gPROMS simulation power requirement for CO</w:t>
        </w:r>
        <w:r w:rsidRPr="00E5089D">
          <w:rPr>
            <w:rStyle w:val="Hyperlink"/>
            <w:noProof/>
            <w:vertAlign w:val="subscript"/>
          </w:rPr>
          <w:t>2</w:t>
        </w:r>
        <w:r w:rsidRPr="00E5089D">
          <w:rPr>
            <w:rStyle w:val="Hyperlink"/>
            <w:noProof/>
          </w:rPr>
          <w:t xml:space="preserve"> compressors during ramped decrease in flue gas.</w:t>
        </w:r>
        <w:r>
          <w:rPr>
            <w:noProof/>
            <w:webHidden/>
          </w:rPr>
          <w:tab/>
        </w:r>
        <w:r>
          <w:rPr>
            <w:noProof/>
            <w:webHidden/>
          </w:rPr>
          <w:fldChar w:fldCharType="begin"/>
        </w:r>
        <w:r>
          <w:rPr>
            <w:noProof/>
            <w:webHidden/>
          </w:rPr>
          <w:instrText xml:space="preserve"> PAGEREF _Toc435641656 \h </w:instrText>
        </w:r>
        <w:r>
          <w:rPr>
            <w:noProof/>
            <w:webHidden/>
          </w:rPr>
        </w:r>
        <w:r>
          <w:rPr>
            <w:noProof/>
            <w:webHidden/>
          </w:rPr>
          <w:fldChar w:fldCharType="separate"/>
        </w:r>
        <w:r>
          <w:rPr>
            <w:noProof/>
            <w:webHidden/>
          </w:rPr>
          <w:t>62</w:t>
        </w:r>
        <w:r>
          <w:rPr>
            <w:noProof/>
            <w:webHidden/>
          </w:rPr>
          <w:fldChar w:fldCharType="end"/>
        </w:r>
      </w:hyperlink>
    </w:p>
    <w:p w14:paraId="54DDCC47"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57" w:history="1">
        <w:r w:rsidRPr="00E5089D">
          <w:rPr>
            <w:rStyle w:val="Hyperlink"/>
            <w:noProof/>
          </w:rPr>
          <w:t>Figure 33: gPROMS simulation inlet flue gas flowrate and percent CO</w:t>
        </w:r>
        <w:r w:rsidRPr="00E5089D">
          <w:rPr>
            <w:rStyle w:val="Hyperlink"/>
            <w:noProof/>
            <w:vertAlign w:val="subscript"/>
          </w:rPr>
          <w:t>2</w:t>
        </w:r>
        <w:r w:rsidRPr="00E5089D">
          <w:rPr>
            <w:rStyle w:val="Hyperlink"/>
            <w:noProof/>
          </w:rPr>
          <w:t xml:space="preserve"> removed.</w:t>
        </w:r>
        <w:r>
          <w:rPr>
            <w:noProof/>
            <w:webHidden/>
          </w:rPr>
          <w:tab/>
        </w:r>
        <w:r>
          <w:rPr>
            <w:noProof/>
            <w:webHidden/>
          </w:rPr>
          <w:fldChar w:fldCharType="begin"/>
        </w:r>
        <w:r>
          <w:rPr>
            <w:noProof/>
            <w:webHidden/>
          </w:rPr>
          <w:instrText xml:space="preserve"> PAGEREF _Toc435641657 \h </w:instrText>
        </w:r>
        <w:r>
          <w:rPr>
            <w:noProof/>
            <w:webHidden/>
          </w:rPr>
        </w:r>
        <w:r>
          <w:rPr>
            <w:noProof/>
            <w:webHidden/>
          </w:rPr>
          <w:fldChar w:fldCharType="separate"/>
        </w:r>
        <w:r>
          <w:rPr>
            <w:noProof/>
            <w:webHidden/>
          </w:rPr>
          <w:t>63</w:t>
        </w:r>
        <w:r>
          <w:rPr>
            <w:noProof/>
            <w:webHidden/>
          </w:rPr>
          <w:fldChar w:fldCharType="end"/>
        </w:r>
      </w:hyperlink>
    </w:p>
    <w:p w14:paraId="5BF29F53"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58" w:history="1">
        <w:r w:rsidRPr="00E5089D">
          <w:rPr>
            <w:rStyle w:val="Hyperlink"/>
            <w:noProof/>
          </w:rPr>
          <w:t>Figure 34: CO</w:t>
        </w:r>
        <w:r w:rsidRPr="00E5089D">
          <w:rPr>
            <w:rStyle w:val="Hyperlink"/>
            <w:noProof/>
            <w:vertAlign w:val="subscript"/>
          </w:rPr>
          <w:t>2</w:t>
        </w:r>
        <w:r w:rsidRPr="00E5089D">
          <w:rPr>
            <w:rStyle w:val="Hyperlink"/>
            <w:noProof/>
          </w:rPr>
          <w:t xml:space="preserve"> partial pressure as a function of loading and temperature (30 wt% MEA).</w:t>
        </w:r>
        <w:r>
          <w:rPr>
            <w:noProof/>
            <w:webHidden/>
          </w:rPr>
          <w:tab/>
        </w:r>
        <w:r>
          <w:rPr>
            <w:noProof/>
            <w:webHidden/>
          </w:rPr>
          <w:fldChar w:fldCharType="begin"/>
        </w:r>
        <w:r>
          <w:rPr>
            <w:noProof/>
            <w:webHidden/>
          </w:rPr>
          <w:instrText xml:space="preserve"> PAGEREF _Toc435641658 \h </w:instrText>
        </w:r>
        <w:r>
          <w:rPr>
            <w:noProof/>
            <w:webHidden/>
          </w:rPr>
        </w:r>
        <w:r>
          <w:rPr>
            <w:noProof/>
            <w:webHidden/>
          </w:rPr>
          <w:fldChar w:fldCharType="separate"/>
        </w:r>
        <w:r>
          <w:rPr>
            <w:noProof/>
            <w:webHidden/>
          </w:rPr>
          <w:t>69</w:t>
        </w:r>
        <w:r>
          <w:rPr>
            <w:noProof/>
            <w:webHidden/>
          </w:rPr>
          <w:fldChar w:fldCharType="end"/>
        </w:r>
      </w:hyperlink>
    </w:p>
    <w:p w14:paraId="05D723B3"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59" w:history="1">
        <w:r w:rsidRPr="00E5089D">
          <w:rPr>
            <w:rStyle w:val="Hyperlink"/>
            <w:noProof/>
          </w:rPr>
          <w:t>Figure 35: Setup of the “FLOW” sensitivity block for the case study.</w:t>
        </w:r>
        <w:r>
          <w:rPr>
            <w:noProof/>
            <w:webHidden/>
          </w:rPr>
          <w:tab/>
        </w:r>
        <w:r>
          <w:rPr>
            <w:noProof/>
            <w:webHidden/>
          </w:rPr>
          <w:fldChar w:fldCharType="begin"/>
        </w:r>
        <w:r>
          <w:rPr>
            <w:noProof/>
            <w:webHidden/>
          </w:rPr>
          <w:instrText xml:space="preserve"> PAGEREF _Toc435641659 \h </w:instrText>
        </w:r>
        <w:r>
          <w:rPr>
            <w:noProof/>
            <w:webHidden/>
          </w:rPr>
        </w:r>
        <w:r>
          <w:rPr>
            <w:noProof/>
            <w:webHidden/>
          </w:rPr>
          <w:fldChar w:fldCharType="separate"/>
        </w:r>
        <w:r>
          <w:rPr>
            <w:noProof/>
            <w:webHidden/>
          </w:rPr>
          <w:t>72</w:t>
        </w:r>
        <w:r>
          <w:rPr>
            <w:noProof/>
            <w:webHidden/>
          </w:rPr>
          <w:fldChar w:fldCharType="end"/>
        </w:r>
      </w:hyperlink>
    </w:p>
    <w:p w14:paraId="298136C3"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60" w:history="1">
        <w:r w:rsidRPr="00E5089D">
          <w:rPr>
            <w:rStyle w:val="Hyperlink"/>
            <w:noProof/>
          </w:rPr>
          <w:t>Figure 36: Results of the “FLOW” sensitivity block for the case study.</w:t>
        </w:r>
        <w:r>
          <w:rPr>
            <w:noProof/>
            <w:webHidden/>
          </w:rPr>
          <w:tab/>
        </w:r>
        <w:r>
          <w:rPr>
            <w:noProof/>
            <w:webHidden/>
          </w:rPr>
          <w:fldChar w:fldCharType="begin"/>
        </w:r>
        <w:r>
          <w:rPr>
            <w:noProof/>
            <w:webHidden/>
          </w:rPr>
          <w:instrText xml:space="preserve"> PAGEREF _Toc435641660 \h </w:instrText>
        </w:r>
        <w:r>
          <w:rPr>
            <w:noProof/>
            <w:webHidden/>
          </w:rPr>
        </w:r>
        <w:r>
          <w:rPr>
            <w:noProof/>
            <w:webHidden/>
          </w:rPr>
          <w:fldChar w:fldCharType="separate"/>
        </w:r>
        <w:r>
          <w:rPr>
            <w:noProof/>
            <w:webHidden/>
          </w:rPr>
          <w:t>72</w:t>
        </w:r>
        <w:r>
          <w:rPr>
            <w:noProof/>
            <w:webHidden/>
          </w:rPr>
          <w:fldChar w:fldCharType="end"/>
        </w:r>
      </w:hyperlink>
    </w:p>
    <w:p w14:paraId="5D1E9B2C"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61" w:history="1">
        <w:r w:rsidRPr="00E5089D">
          <w:rPr>
            <w:rStyle w:val="Hyperlink"/>
            <w:noProof/>
          </w:rPr>
          <w:t>Figure 37: Absorber temperature profile for the case study.</w:t>
        </w:r>
        <w:r>
          <w:rPr>
            <w:noProof/>
            <w:webHidden/>
          </w:rPr>
          <w:tab/>
        </w:r>
        <w:r>
          <w:rPr>
            <w:noProof/>
            <w:webHidden/>
          </w:rPr>
          <w:fldChar w:fldCharType="begin"/>
        </w:r>
        <w:r>
          <w:rPr>
            <w:noProof/>
            <w:webHidden/>
          </w:rPr>
          <w:instrText xml:space="preserve"> PAGEREF _Toc435641661 \h </w:instrText>
        </w:r>
        <w:r>
          <w:rPr>
            <w:noProof/>
            <w:webHidden/>
          </w:rPr>
        </w:r>
        <w:r>
          <w:rPr>
            <w:noProof/>
            <w:webHidden/>
          </w:rPr>
          <w:fldChar w:fldCharType="separate"/>
        </w:r>
        <w:r>
          <w:rPr>
            <w:noProof/>
            <w:webHidden/>
          </w:rPr>
          <w:t>73</w:t>
        </w:r>
        <w:r>
          <w:rPr>
            <w:noProof/>
            <w:webHidden/>
          </w:rPr>
          <w:fldChar w:fldCharType="end"/>
        </w:r>
      </w:hyperlink>
    </w:p>
    <w:p w14:paraId="7A33D9FF"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62" w:history="1">
        <w:r w:rsidRPr="00E5089D">
          <w:rPr>
            <w:rStyle w:val="Hyperlink"/>
            <w:noProof/>
          </w:rPr>
          <w:t>Figure 38: Regenerator temperature profile for the case study.</w:t>
        </w:r>
        <w:r>
          <w:rPr>
            <w:noProof/>
            <w:webHidden/>
          </w:rPr>
          <w:tab/>
        </w:r>
        <w:r>
          <w:rPr>
            <w:noProof/>
            <w:webHidden/>
          </w:rPr>
          <w:fldChar w:fldCharType="begin"/>
        </w:r>
        <w:r>
          <w:rPr>
            <w:noProof/>
            <w:webHidden/>
          </w:rPr>
          <w:instrText xml:space="preserve"> PAGEREF _Toc435641662 \h </w:instrText>
        </w:r>
        <w:r>
          <w:rPr>
            <w:noProof/>
            <w:webHidden/>
          </w:rPr>
        </w:r>
        <w:r>
          <w:rPr>
            <w:noProof/>
            <w:webHidden/>
          </w:rPr>
          <w:fldChar w:fldCharType="separate"/>
        </w:r>
        <w:r>
          <w:rPr>
            <w:noProof/>
            <w:webHidden/>
          </w:rPr>
          <w:t>73</w:t>
        </w:r>
        <w:r>
          <w:rPr>
            <w:noProof/>
            <w:webHidden/>
          </w:rPr>
          <w:fldChar w:fldCharType="end"/>
        </w:r>
      </w:hyperlink>
    </w:p>
    <w:p w14:paraId="323F04DF"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63" w:history="1">
        <w:r w:rsidRPr="00E5089D">
          <w:rPr>
            <w:rStyle w:val="Hyperlink"/>
            <w:noProof/>
          </w:rPr>
          <w:t>Figure 39: Equilibrium model and rate-based model comparison.</w:t>
        </w:r>
        <w:r>
          <w:rPr>
            <w:noProof/>
            <w:webHidden/>
          </w:rPr>
          <w:tab/>
        </w:r>
        <w:r>
          <w:rPr>
            <w:noProof/>
            <w:webHidden/>
          </w:rPr>
          <w:fldChar w:fldCharType="begin"/>
        </w:r>
        <w:r>
          <w:rPr>
            <w:noProof/>
            <w:webHidden/>
          </w:rPr>
          <w:instrText xml:space="preserve"> PAGEREF _Toc435641663 \h </w:instrText>
        </w:r>
        <w:r>
          <w:rPr>
            <w:noProof/>
            <w:webHidden/>
          </w:rPr>
        </w:r>
        <w:r>
          <w:rPr>
            <w:noProof/>
            <w:webHidden/>
          </w:rPr>
          <w:fldChar w:fldCharType="separate"/>
        </w:r>
        <w:r>
          <w:rPr>
            <w:noProof/>
            <w:webHidden/>
          </w:rPr>
          <w:t>76</w:t>
        </w:r>
        <w:r>
          <w:rPr>
            <w:noProof/>
            <w:webHidden/>
          </w:rPr>
          <w:fldChar w:fldCharType="end"/>
        </w:r>
      </w:hyperlink>
    </w:p>
    <w:p w14:paraId="36AAB4F5"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64" w:history="1">
        <w:r w:rsidRPr="00E5089D">
          <w:rPr>
            <w:rStyle w:val="Hyperlink"/>
            <w:noProof/>
          </w:rPr>
          <w:t>Figure 40: “LeanSolvent_FC” configuration window.</w:t>
        </w:r>
        <w:r>
          <w:rPr>
            <w:noProof/>
            <w:webHidden/>
          </w:rPr>
          <w:tab/>
        </w:r>
        <w:r>
          <w:rPr>
            <w:noProof/>
            <w:webHidden/>
          </w:rPr>
          <w:fldChar w:fldCharType="begin"/>
        </w:r>
        <w:r>
          <w:rPr>
            <w:noProof/>
            <w:webHidden/>
          </w:rPr>
          <w:instrText xml:space="preserve"> PAGEREF _Toc435641664 \h </w:instrText>
        </w:r>
        <w:r>
          <w:rPr>
            <w:noProof/>
            <w:webHidden/>
          </w:rPr>
        </w:r>
        <w:r>
          <w:rPr>
            <w:noProof/>
            <w:webHidden/>
          </w:rPr>
          <w:fldChar w:fldCharType="separate"/>
        </w:r>
        <w:r>
          <w:rPr>
            <w:noProof/>
            <w:webHidden/>
          </w:rPr>
          <w:t>78</w:t>
        </w:r>
        <w:r>
          <w:rPr>
            <w:noProof/>
            <w:webHidden/>
          </w:rPr>
          <w:fldChar w:fldCharType="end"/>
        </w:r>
      </w:hyperlink>
    </w:p>
    <w:p w14:paraId="4DECDB97"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65" w:history="1">
        <w:r w:rsidRPr="00E5089D">
          <w:rPr>
            <w:rStyle w:val="Hyperlink"/>
            <w:noProof/>
          </w:rPr>
          <w:t>Figure 41: Opening a form.</w:t>
        </w:r>
        <w:r>
          <w:rPr>
            <w:noProof/>
            <w:webHidden/>
          </w:rPr>
          <w:tab/>
        </w:r>
        <w:r>
          <w:rPr>
            <w:noProof/>
            <w:webHidden/>
          </w:rPr>
          <w:fldChar w:fldCharType="begin"/>
        </w:r>
        <w:r>
          <w:rPr>
            <w:noProof/>
            <w:webHidden/>
          </w:rPr>
          <w:instrText xml:space="preserve"> PAGEREF _Toc435641665 \h </w:instrText>
        </w:r>
        <w:r>
          <w:rPr>
            <w:noProof/>
            <w:webHidden/>
          </w:rPr>
        </w:r>
        <w:r>
          <w:rPr>
            <w:noProof/>
            <w:webHidden/>
          </w:rPr>
          <w:fldChar w:fldCharType="separate"/>
        </w:r>
        <w:r>
          <w:rPr>
            <w:noProof/>
            <w:webHidden/>
          </w:rPr>
          <w:t>79</w:t>
        </w:r>
        <w:r>
          <w:rPr>
            <w:noProof/>
            <w:webHidden/>
          </w:rPr>
          <w:fldChar w:fldCharType="end"/>
        </w:r>
      </w:hyperlink>
    </w:p>
    <w:p w14:paraId="12B11FBA"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66" w:history="1">
        <w:r w:rsidRPr="00E5089D">
          <w:rPr>
            <w:rStyle w:val="Hyperlink"/>
            <w:noProof/>
          </w:rPr>
          <w:t>Figure 42: Run options.</w:t>
        </w:r>
        <w:r>
          <w:rPr>
            <w:noProof/>
            <w:webHidden/>
          </w:rPr>
          <w:tab/>
        </w:r>
        <w:r>
          <w:rPr>
            <w:noProof/>
            <w:webHidden/>
          </w:rPr>
          <w:fldChar w:fldCharType="begin"/>
        </w:r>
        <w:r>
          <w:rPr>
            <w:noProof/>
            <w:webHidden/>
          </w:rPr>
          <w:instrText xml:space="preserve"> PAGEREF _Toc435641666 \h </w:instrText>
        </w:r>
        <w:r>
          <w:rPr>
            <w:noProof/>
            <w:webHidden/>
          </w:rPr>
        </w:r>
        <w:r>
          <w:rPr>
            <w:noProof/>
            <w:webHidden/>
          </w:rPr>
          <w:fldChar w:fldCharType="separate"/>
        </w:r>
        <w:r>
          <w:rPr>
            <w:noProof/>
            <w:webHidden/>
          </w:rPr>
          <w:t>80</w:t>
        </w:r>
        <w:r>
          <w:rPr>
            <w:noProof/>
            <w:webHidden/>
          </w:rPr>
          <w:fldChar w:fldCharType="end"/>
        </w:r>
      </w:hyperlink>
    </w:p>
    <w:p w14:paraId="301ADD51"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67" w:history="1">
        <w:r w:rsidRPr="00E5089D">
          <w:rPr>
            <w:rStyle w:val="Hyperlink"/>
            <w:noProof/>
          </w:rPr>
          <w:t>Figure 43: Lean solvent flowrate behavior during step change to a new steady-state.</w:t>
        </w:r>
        <w:r>
          <w:rPr>
            <w:noProof/>
            <w:webHidden/>
          </w:rPr>
          <w:tab/>
        </w:r>
        <w:r>
          <w:rPr>
            <w:noProof/>
            <w:webHidden/>
          </w:rPr>
          <w:fldChar w:fldCharType="begin"/>
        </w:r>
        <w:r>
          <w:rPr>
            <w:noProof/>
            <w:webHidden/>
          </w:rPr>
          <w:instrText xml:space="preserve"> PAGEREF _Toc435641667 \h </w:instrText>
        </w:r>
        <w:r>
          <w:rPr>
            <w:noProof/>
            <w:webHidden/>
          </w:rPr>
        </w:r>
        <w:r>
          <w:rPr>
            <w:noProof/>
            <w:webHidden/>
          </w:rPr>
          <w:fldChar w:fldCharType="separate"/>
        </w:r>
        <w:r>
          <w:rPr>
            <w:noProof/>
            <w:webHidden/>
          </w:rPr>
          <w:t>80</w:t>
        </w:r>
        <w:r>
          <w:rPr>
            <w:noProof/>
            <w:webHidden/>
          </w:rPr>
          <w:fldChar w:fldCharType="end"/>
        </w:r>
      </w:hyperlink>
    </w:p>
    <w:p w14:paraId="11A92F7D"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68" w:history="1">
        <w:r w:rsidRPr="00E5089D">
          <w:rPr>
            <w:rStyle w:val="Hyperlink"/>
            <w:noProof/>
          </w:rPr>
          <w:t>Figure 44: Lean solvent flowrate behavior during step change to a new steady-state (0.5 h).</w:t>
        </w:r>
        <w:r>
          <w:rPr>
            <w:noProof/>
            <w:webHidden/>
          </w:rPr>
          <w:tab/>
        </w:r>
        <w:r>
          <w:rPr>
            <w:noProof/>
            <w:webHidden/>
          </w:rPr>
          <w:fldChar w:fldCharType="begin"/>
        </w:r>
        <w:r>
          <w:rPr>
            <w:noProof/>
            <w:webHidden/>
          </w:rPr>
          <w:instrText xml:space="preserve"> PAGEREF _Toc435641668 \h </w:instrText>
        </w:r>
        <w:r>
          <w:rPr>
            <w:noProof/>
            <w:webHidden/>
          </w:rPr>
        </w:r>
        <w:r>
          <w:rPr>
            <w:noProof/>
            <w:webHidden/>
          </w:rPr>
          <w:fldChar w:fldCharType="separate"/>
        </w:r>
        <w:r>
          <w:rPr>
            <w:noProof/>
            <w:webHidden/>
          </w:rPr>
          <w:t>81</w:t>
        </w:r>
        <w:r>
          <w:rPr>
            <w:noProof/>
            <w:webHidden/>
          </w:rPr>
          <w:fldChar w:fldCharType="end"/>
        </w:r>
      </w:hyperlink>
    </w:p>
    <w:p w14:paraId="228F97B1"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69" w:history="1">
        <w:r w:rsidRPr="00E5089D">
          <w:rPr>
            <w:rStyle w:val="Hyperlink"/>
            <w:noProof/>
          </w:rPr>
          <w:t>Figure 45: Lean solvent flowrate into absorber.</w:t>
        </w:r>
        <w:r>
          <w:rPr>
            <w:noProof/>
            <w:webHidden/>
          </w:rPr>
          <w:tab/>
        </w:r>
        <w:r>
          <w:rPr>
            <w:noProof/>
            <w:webHidden/>
          </w:rPr>
          <w:fldChar w:fldCharType="begin"/>
        </w:r>
        <w:r>
          <w:rPr>
            <w:noProof/>
            <w:webHidden/>
          </w:rPr>
          <w:instrText xml:space="preserve"> PAGEREF _Toc435641669 \h </w:instrText>
        </w:r>
        <w:r>
          <w:rPr>
            <w:noProof/>
            <w:webHidden/>
          </w:rPr>
        </w:r>
        <w:r>
          <w:rPr>
            <w:noProof/>
            <w:webHidden/>
          </w:rPr>
          <w:fldChar w:fldCharType="separate"/>
        </w:r>
        <w:r>
          <w:rPr>
            <w:noProof/>
            <w:webHidden/>
          </w:rPr>
          <w:t>82</w:t>
        </w:r>
        <w:r>
          <w:rPr>
            <w:noProof/>
            <w:webHidden/>
          </w:rPr>
          <w:fldChar w:fldCharType="end"/>
        </w:r>
      </w:hyperlink>
    </w:p>
    <w:p w14:paraId="79BB2D80"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70" w:history="1">
        <w:r w:rsidRPr="00E5089D">
          <w:rPr>
            <w:rStyle w:val="Hyperlink"/>
            <w:noProof/>
          </w:rPr>
          <w:t>Figure 46: CO</w:t>
        </w:r>
        <w:r w:rsidRPr="00E5089D">
          <w:rPr>
            <w:rStyle w:val="Hyperlink"/>
            <w:noProof/>
            <w:vertAlign w:val="subscript"/>
          </w:rPr>
          <w:t>2</w:t>
        </w:r>
        <w:r w:rsidRPr="00E5089D">
          <w:rPr>
            <w:rStyle w:val="Hyperlink"/>
            <w:noProof/>
          </w:rPr>
          <w:t xml:space="preserve"> capture percentage.</w:t>
        </w:r>
        <w:r>
          <w:rPr>
            <w:noProof/>
            <w:webHidden/>
          </w:rPr>
          <w:tab/>
        </w:r>
        <w:r>
          <w:rPr>
            <w:noProof/>
            <w:webHidden/>
          </w:rPr>
          <w:fldChar w:fldCharType="begin"/>
        </w:r>
        <w:r>
          <w:rPr>
            <w:noProof/>
            <w:webHidden/>
          </w:rPr>
          <w:instrText xml:space="preserve"> PAGEREF _Toc435641670 \h </w:instrText>
        </w:r>
        <w:r>
          <w:rPr>
            <w:noProof/>
            <w:webHidden/>
          </w:rPr>
        </w:r>
        <w:r>
          <w:rPr>
            <w:noProof/>
            <w:webHidden/>
          </w:rPr>
          <w:fldChar w:fldCharType="separate"/>
        </w:r>
        <w:r>
          <w:rPr>
            <w:noProof/>
            <w:webHidden/>
          </w:rPr>
          <w:t>83</w:t>
        </w:r>
        <w:r>
          <w:rPr>
            <w:noProof/>
            <w:webHidden/>
          </w:rPr>
          <w:fldChar w:fldCharType="end"/>
        </w:r>
      </w:hyperlink>
    </w:p>
    <w:p w14:paraId="1CCD7D4A"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71" w:history="1">
        <w:r w:rsidRPr="00E5089D">
          <w:rPr>
            <w:rStyle w:val="Hyperlink"/>
            <w:noProof/>
          </w:rPr>
          <w:t>Figure 47: CO</w:t>
        </w:r>
        <w:r w:rsidRPr="00E5089D">
          <w:rPr>
            <w:rStyle w:val="Hyperlink"/>
            <w:noProof/>
            <w:vertAlign w:val="subscript"/>
          </w:rPr>
          <w:t>2</w:t>
        </w:r>
        <w:r w:rsidRPr="00E5089D">
          <w:rPr>
            <w:rStyle w:val="Hyperlink"/>
            <w:noProof/>
          </w:rPr>
          <w:t xml:space="preserve"> solubility in 8 m 2MPZ.</w:t>
        </w:r>
        <w:r>
          <w:rPr>
            <w:noProof/>
            <w:webHidden/>
          </w:rPr>
          <w:tab/>
        </w:r>
        <w:r>
          <w:rPr>
            <w:noProof/>
            <w:webHidden/>
          </w:rPr>
          <w:fldChar w:fldCharType="begin"/>
        </w:r>
        <w:r>
          <w:rPr>
            <w:noProof/>
            <w:webHidden/>
          </w:rPr>
          <w:instrText xml:space="preserve"> PAGEREF _Toc435641671 \h </w:instrText>
        </w:r>
        <w:r>
          <w:rPr>
            <w:noProof/>
            <w:webHidden/>
          </w:rPr>
        </w:r>
        <w:r>
          <w:rPr>
            <w:noProof/>
            <w:webHidden/>
          </w:rPr>
          <w:fldChar w:fldCharType="separate"/>
        </w:r>
        <w:r>
          <w:rPr>
            <w:noProof/>
            <w:webHidden/>
          </w:rPr>
          <w:t>86</w:t>
        </w:r>
        <w:r>
          <w:rPr>
            <w:noProof/>
            <w:webHidden/>
          </w:rPr>
          <w:fldChar w:fldCharType="end"/>
        </w:r>
      </w:hyperlink>
    </w:p>
    <w:p w14:paraId="124C480B"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72" w:history="1">
        <w:r w:rsidRPr="00E5089D">
          <w:rPr>
            <w:rStyle w:val="Hyperlink"/>
            <w:noProof/>
          </w:rPr>
          <w:t>Figure 48: A simple absorber.</w:t>
        </w:r>
        <w:r>
          <w:rPr>
            <w:noProof/>
            <w:webHidden/>
          </w:rPr>
          <w:tab/>
        </w:r>
        <w:r>
          <w:rPr>
            <w:noProof/>
            <w:webHidden/>
          </w:rPr>
          <w:fldChar w:fldCharType="begin"/>
        </w:r>
        <w:r>
          <w:rPr>
            <w:noProof/>
            <w:webHidden/>
          </w:rPr>
          <w:instrText xml:space="preserve"> PAGEREF _Toc435641672 \h </w:instrText>
        </w:r>
        <w:r>
          <w:rPr>
            <w:noProof/>
            <w:webHidden/>
          </w:rPr>
        </w:r>
        <w:r>
          <w:rPr>
            <w:noProof/>
            <w:webHidden/>
          </w:rPr>
          <w:fldChar w:fldCharType="separate"/>
        </w:r>
        <w:r>
          <w:rPr>
            <w:noProof/>
            <w:webHidden/>
          </w:rPr>
          <w:t>87</w:t>
        </w:r>
        <w:r>
          <w:rPr>
            <w:noProof/>
            <w:webHidden/>
          </w:rPr>
          <w:fldChar w:fldCharType="end"/>
        </w:r>
      </w:hyperlink>
    </w:p>
    <w:p w14:paraId="13747E67"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73" w:history="1">
        <w:r w:rsidRPr="00E5089D">
          <w:rPr>
            <w:rStyle w:val="Hyperlink"/>
            <w:noProof/>
          </w:rPr>
          <w:t>Figure 49: Excerpt of stream results.</w:t>
        </w:r>
        <w:r>
          <w:rPr>
            <w:noProof/>
            <w:webHidden/>
          </w:rPr>
          <w:tab/>
        </w:r>
        <w:r>
          <w:rPr>
            <w:noProof/>
            <w:webHidden/>
          </w:rPr>
          <w:fldChar w:fldCharType="begin"/>
        </w:r>
        <w:r>
          <w:rPr>
            <w:noProof/>
            <w:webHidden/>
          </w:rPr>
          <w:instrText xml:space="preserve"> PAGEREF _Toc435641673 \h </w:instrText>
        </w:r>
        <w:r>
          <w:rPr>
            <w:noProof/>
            <w:webHidden/>
          </w:rPr>
        </w:r>
        <w:r>
          <w:rPr>
            <w:noProof/>
            <w:webHidden/>
          </w:rPr>
          <w:fldChar w:fldCharType="separate"/>
        </w:r>
        <w:r>
          <w:rPr>
            <w:noProof/>
            <w:webHidden/>
          </w:rPr>
          <w:t>92</w:t>
        </w:r>
        <w:r>
          <w:rPr>
            <w:noProof/>
            <w:webHidden/>
          </w:rPr>
          <w:fldChar w:fldCharType="end"/>
        </w:r>
      </w:hyperlink>
    </w:p>
    <w:p w14:paraId="7721F5EE"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74" w:history="1">
        <w:r w:rsidRPr="00E5089D">
          <w:rPr>
            <w:rStyle w:val="Hyperlink"/>
            <w:noProof/>
          </w:rPr>
          <w:t>Figure 50: Design specification REMOVAL results.</w:t>
        </w:r>
        <w:r>
          <w:rPr>
            <w:noProof/>
            <w:webHidden/>
          </w:rPr>
          <w:tab/>
        </w:r>
        <w:r>
          <w:rPr>
            <w:noProof/>
            <w:webHidden/>
          </w:rPr>
          <w:fldChar w:fldCharType="begin"/>
        </w:r>
        <w:r>
          <w:rPr>
            <w:noProof/>
            <w:webHidden/>
          </w:rPr>
          <w:instrText xml:space="preserve"> PAGEREF _Toc435641674 \h </w:instrText>
        </w:r>
        <w:r>
          <w:rPr>
            <w:noProof/>
            <w:webHidden/>
          </w:rPr>
        </w:r>
        <w:r>
          <w:rPr>
            <w:noProof/>
            <w:webHidden/>
          </w:rPr>
          <w:fldChar w:fldCharType="separate"/>
        </w:r>
        <w:r>
          <w:rPr>
            <w:noProof/>
            <w:webHidden/>
          </w:rPr>
          <w:t>93</w:t>
        </w:r>
        <w:r>
          <w:rPr>
            <w:noProof/>
            <w:webHidden/>
          </w:rPr>
          <w:fldChar w:fldCharType="end"/>
        </w:r>
      </w:hyperlink>
    </w:p>
    <w:p w14:paraId="6CE4945C"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75" w:history="1">
        <w:r w:rsidRPr="00E5089D">
          <w:rPr>
            <w:rStyle w:val="Hyperlink"/>
            <w:noProof/>
          </w:rPr>
          <w:t>Figure 51: Packed column rating results.</w:t>
        </w:r>
        <w:r>
          <w:rPr>
            <w:noProof/>
            <w:webHidden/>
          </w:rPr>
          <w:tab/>
        </w:r>
        <w:r>
          <w:rPr>
            <w:noProof/>
            <w:webHidden/>
          </w:rPr>
          <w:fldChar w:fldCharType="begin"/>
        </w:r>
        <w:r>
          <w:rPr>
            <w:noProof/>
            <w:webHidden/>
          </w:rPr>
          <w:instrText xml:space="preserve"> PAGEREF _Toc435641675 \h </w:instrText>
        </w:r>
        <w:r>
          <w:rPr>
            <w:noProof/>
            <w:webHidden/>
          </w:rPr>
        </w:r>
        <w:r>
          <w:rPr>
            <w:noProof/>
            <w:webHidden/>
          </w:rPr>
          <w:fldChar w:fldCharType="separate"/>
        </w:r>
        <w:r>
          <w:rPr>
            <w:noProof/>
            <w:webHidden/>
          </w:rPr>
          <w:t>93</w:t>
        </w:r>
        <w:r>
          <w:rPr>
            <w:noProof/>
            <w:webHidden/>
          </w:rPr>
          <w:fldChar w:fldCharType="end"/>
        </w:r>
      </w:hyperlink>
    </w:p>
    <w:p w14:paraId="181C72A7"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76" w:history="1">
        <w:r w:rsidRPr="00E5089D">
          <w:rPr>
            <w:rStyle w:val="Hyperlink"/>
            <w:noProof/>
          </w:rPr>
          <w:t>Figure 52: Stripper simulation flowsheet.</w:t>
        </w:r>
        <w:r>
          <w:rPr>
            <w:noProof/>
            <w:webHidden/>
          </w:rPr>
          <w:tab/>
        </w:r>
        <w:r>
          <w:rPr>
            <w:noProof/>
            <w:webHidden/>
          </w:rPr>
          <w:fldChar w:fldCharType="begin"/>
        </w:r>
        <w:r>
          <w:rPr>
            <w:noProof/>
            <w:webHidden/>
          </w:rPr>
          <w:instrText xml:space="preserve"> PAGEREF _Toc435641676 \h </w:instrText>
        </w:r>
        <w:r>
          <w:rPr>
            <w:noProof/>
            <w:webHidden/>
          </w:rPr>
        </w:r>
        <w:r>
          <w:rPr>
            <w:noProof/>
            <w:webHidden/>
          </w:rPr>
          <w:fldChar w:fldCharType="separate"/>
        </w:r>
        <w:r>
          <w:rPr>
            <w:noProof/>
            <w:webHidden/>
          </w:rPr>
          <w:t>94</w:t>
        </w:r>
        <w:r>
          <w:rPr>
            <w:noProof/>
            <w:webHidden/>
          </w:rPr>
          <w:fldChar w:fldCharType="end"/>
        </w:r>
      </w:hyperlink>
    </w:p>
    <w:p w14:paraId="1667336F"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77" w:history="1">
        <w:r w:rsidRPr="00E5089D">
          <w:rPr>
            <w:rStyle w:val="Hyperlink"/>
            <w:noProof/>
          </w:rPr>
          <w:t>Figure 53: Excerpt of stream results.</w:t>
        </w:r>
        <w:r>
          <w:rPr>
            <w:noProof/>
            <w:webHidden/>
          </w:rPr>
          <w:tab/>
        </w:r>
        <w:r>
          <w:rPr>
            <w:noProof/>
            <w:webHidden/>
          </w:rPr>
          <w:fldChar w:fldCharType="begin"/>
        </w:r>
        <w:r>
          <w:rPr>
            <w:noProof/>
            <w:webHidden/>
          </w:rPr>
          <w:instrText xml:space="preserve"> PAGEREF _Toc435641677 \h </w:instrText>
        </w:r>
        <w:r>
          <w:rPr>
            <w:noProof/>
            <w:webHidden/>
          </w:rPr>
        </w:r>
        <w:r>
          <w:rPr>
            <w:noProof/>
            <w:webHidden/>
          </w:rPr>
          <w:fldChar w:fldCharType="separate"/>
        </w:r>
        <w:r>
          <w:rPr>
            <w:noProof/>
            <w:webHidden/>
          </w:rPr>
          <w:t>98</w:t>
        </w:r>
        <w:r>
          <w:rPr>
            <w:noProof/>
            <w:webHidden/>
          </w:rPr>
          <w:fldChar w:fldCharType="end"/>
        </w:r>
      </w:hyperlink>
    </w:p>
    <w:p w14:paraId="102CD6BC"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78" w:history="1">
        <w:r w:rsidRPr="00E5089D">
          <w:rPr>
            <w:rStyle w:val="Hyperlink"/>
            <w:noProof/>
          </w:rPr>
          <w:t>Figure 54: The design specification results.</w:t>
        </w:r>
        <w:r>
          <w:rPr>
            <w:noProof/>
            <w:webHidden/>
          </w:rPr>
          <w:tab/>
        </w:r>
        <w:r>
          <w:rPr>
            <w:noProof/>
            <w:webHidden/>
          </w:rPr>
          <w:fldChar w:fldCharType="begin"/>
        </w:r>
        <w:r>
          <w:rPr>
            <w:noProof/>
            <w:webHidden/>
          </w:rPr>
          <w:instrText xml:space="preserve"> PAGEREF _Toc435641678 \h </w:instrText>
        </w:r>
        <w:r>
          <w:rPr>
            <w:noProof/>
            <w:webHidden/>
          </w:rPr>
        </w:r>
        <w:r>
          <w:rPr>
            <w:noProof/>
            <w:webHidden/>
          </w:rPr>
          <w:fldChar w:fldCharType="separate"/>
        </w:r>
        <w:r>
          <w:rPr>
            <w:noProof/>
            <w:webHidden/>
          </w:rPr>
          <w:t>98</w:t>
        </w:r>
        <w:r>
          <w:rPr>
            <w:noProof/>
            <w:webHidden/>
          </w:rPr>
          <w:fldChar w:fldCharType="end"/>
        </w:r>
      </w:hyperlink>
    </w:p>
    <w:p w14:paraId="2336A09F"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79" w:history="1">
        <w:r w:rsidRPr="00E5089D">
          <w:rPr>
            <w:rStyle w:val="Hyperlink"/>
            <w:noProof/>
          </w:rPr>
          <w:t>Figure 55: Excerpt from packed column rating results.</w:t>
        </w:r>
        <w:r>
          <w:rPr>
            <w:noProof/>
            <w:webHidden/>
          </w:rPr>
          <w:tab/>
        </w:r>
        <w:r>
          <w:rPr>
            <w:noProof/>
            <w:webHidden/>
          </w:rPr>
          <w:fldChar w:fldCharType="begin"/>
        </w:r>
        <w:r>
          <w:rPr>
            <w:noProof/>
            <w:webHidden/>
          </w:rPr>
          <w:instrText xml:space="preserve"> PAGEREF _Toc435641679 \h </w:instrText>
        </w:r>
        <w:r>
          <w:rPr>
            <w:noProof/>
            <w:webHidden/>
          </w:rPr>
        </w:r>
        <w:r>
          <w:rPr>
            <w:noProof/>
            <w:webHidden/>
          </w:rPr>
          <w:fldChar w:fldCharType="separate"/>
        </w:r>
        <w:r>
          <w:rPr>
            <w:noProof/>
            <w:webHidden/>
          </w:rPr>
          <w:t>99</w:t>
        </w:r>
        <w:r>
          <w:rPr>
            <w:noProof/>
            <w:webHidden/>
          </w:rPr>
          <w:fldChar w:fldCharType="end"/>
        </w:r>
      </w:hyperlink>
    </w:p>
    <w:p w14:paraId="01BCC1B1"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80" w:history="1">
        <w:r w:rsidRPr="00E5089D">
          <w:rPr>
            <w:rStyle w:val="Hyperlink"/>
            <w:noProof/>
          </w:rPr>
          <w:t>Figure 56: Thermodynamic heat of absorption of 8 m 2MPZ calculated from Equation 1.</w:t>
        </w:r>
        <w:r>
          <w:rPr>
            <w:noProof/>
            <w:webHidden/>
          </w:rPr>
          <w:tab/>
        </w:r>
        <w:r>
          <w:rPr>
            <w:noProof/>
            <w:webHidden/>
          </w:rPr>
          <w:fldChar w:fldCharType="begin"/>
        </w:r>
        <w:r>
          <w:rPr>
            <w:noProof/>
            <w:webHidden/>
          </w:rPr>
          <w:instrText xml:space="preserve"> PAGEREF _Toc435641680 \h </w:instrText>
        </w:r>
        <w:r>
          <w:rPr>
            <w:noProof/>
            <w:webHidden/>
          </w:rPr>
        </w:r>
        <w:r>
          <w:rPr>
            <w:noProof/>
            <w:webHidden/>
          </w:rPr>
          <w:fldChar w:fldCharType="separate"/>
        </w:r>
        <w:r>
          <w:rPr>
            <w:noProof/>
            <w:webHidden/>
          </w:rPr>
          <w:t>104</w:t>
        </w:r>
        <w:r>
          <w:rPr>
            <w:noProof/>
            <w:webHidden/>
          </w:rPr>
          <w:fldChar w:fldCharType="end"/>
        </w:r>
      </w:hyperlink>
    </w:p>
    <w:p w14:paraId="415F532E"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81" w:history="1">
        <w:r w:rsidRPr="00E5089D">
          <w:rPr>
            <w:rStyle w:val="Hyperlink"/>
            <w:noProof/>
          </w:rPr>
          <w:t>Figure 57: Calorimetric heat of absorption of 8 m 2MPZ calculated from Equation 2.</w:t>
        </w:r>
        <w:r>
          <w:rPr>
            <w:noProof/>
            <w:webHidden/>
          </w:rPr>
          <w:tab/>
        </w:r>
        <w:r>
          <w:rPr>
            <w:noProof/>
            <w:webHidden/>
          </w:rPr>
          <w:fldChar w:fldCharType="begin"/>
        </w:r>
        <w:r>
          <w:rPr>
            <w:noProof/>
            <w:webHidden/>
          </w:rPr>
          <w:instrText xml:space="preserve"> PAGEREF _Toc435641681 \h </w:instrText>
        </w:r>
        <w:r>
          <w:rPr>
            <w:noProof/>
            <w:webHidden/>
          </w:rPr>
        </w:r>
        <w:r>
          <w:rPr>
            <w:noProof/>
            <w:webHidden/>
          </w:rPr>
          <w:fldChar w:fldCharType="separate"/>
        </w:r>
        <w:r>
          <w:rPr>
            <w:noProof/>
            <w:webHidden/>
          </w:rPr>
          <w:t>104</w:t>
        </w:r>
        <w:r>
          <w:rPr>
            <w:noProof/>
            <w:webHidden/>
          </w:rPr>
          <w:fldChar w:fldCharType="end"/>
        </w:r>
      </w:hyperlink>
    </w:p>
    <w:p w14:paraId="0106E82E"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82" w:history="1">
        <w:r w:rsidRPr="00E5089D">
          <w:rPr>
            <w:rStyle w:val="Hyperlink"/>
            <w:noProof/>
          </w:rPr>
          <w:t>Figure 58: The absolute differences between the two heat of absorption calculations, which agree well until a loading of 0.25 mol CO</w:t>
        </w:r>
        <w:r w:rsidRPr="00E5089D">
          <w:rPr>
            <w:rStyle w:val="Hyperlink"/>
            <w:noProof/>
            <w:vertAlign w:val="subscript"/>
          </w:rPr>
          <w:t>2</w:t>
        </w:r>
        <w:r w:rsidRPr="00E5089D">
          <w:rPr>
            <w:rStyle w:val="Hyperlink"/>
            <w:noProof/>
          </w:rPr>
          <w:t>/mol alkalinity, where the zwitterion becomes significant.</w:t>
        </w:r>
        <w:r>
          <w:rPr>
            <w:noProof/>
            <w:webHidden/>
          </w:rPr>
          <w:tab/>
        </w:r>
        <w:r>
          <w:rPr>
            <w:noProof/>
            <w:webHidden/>
          </w:rPr>
          <w:fldChar w:fldCharType="begin"/>
        </w:r>
        <w:r>
          <w:rPr>
            <w:noProof/>
            <w:webHidden/>
          </w:rPr>
          <w:instrText xml:space="preserve"> PAGEREF _Toc435641682 \h </w:instrText>
        </w:r>
        <w:r>
          <w:rPr>
            <w:noProof/>
            <w:webHidden/>
          </w:rPr>
        </w:r>
        <w:r>
          <w:rPr>
            <w:noProof/>
            <w:webHidden/>
          </w:rPr>
          <w:fldChar w:fldCharType="separate"/>
        </w:r>
        <w:r>
          <w:rPr>
            <w:noProof/>
            <w:webHidden/>
          </w:rPr>
          <w:t>105</w:t>
        </w:r>
        <w:r>
          <w:rPr>
            <w:noProof/>
            <w:webHidden/>
          </w:rPr>
          <w:fldChar w:fldCharType="end"/>
        </w:r>
      </w:hyperlink>
    </w:p>
    <w:p w14:paraId="0105D660"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83" w:history="1">
        <w:r w:rsidRPr="00E5089D">
          <w:rPr>
            <w:rStyle w:val="Hyperlink"/>
            <w:noProof/>
          </w:rPr>
          <w:t>Figure 59: WWC process flow diagram for Aspen Plus.</w:t>
        </w:r>
        <w:r>
          <w:rPr>
            <w:noProof/>
            <w:webHidden/>
          </w:rPr>
          <w:tab/>
        </w:r>
        <w:r>
          <w:rPr>
            <w:noProof/>
            <w:webHidden/>
          </w:rPr>
          <w:fldChar w:fldCharType="begin"/>
        </w:r>
        <w:r>
          <w:rPr>
            <w:noProof/>
            <w:webHidden/>
          </w:rPr>
          <w:instrText xml:space="preserve"> PAGEREF _Toc435641683 \h </w:instrText>
        </w:r>
        <w:r>
          <w:rPr>
            <w:noProof/>
            <w:webHidden/>
          </w:rPr>
        </w:r>
        <w:r>
          <w:rPr>
            <w:noProof/>
            <w:webHidden/>
          </w:rPr>
          <w:fldChar w:fldCharType="separate"/>
        </w:r>
        <w:r>
          <w:rPr>
            <w:noProof/>
            <w:webHidden/>
          </w:rPr>
          <w:t>106</w:t>
        </w:r>
        <w:r>
          <w:rPr>
            <w:noProof/>
            <w:webHidden/>
          </w:rPr>
          <w:fldChar w:fldCharType="end"/>
        </w:r>
      </w:hyperlink>
    </w:p>
    <w:p w14:paraId="57FDD40D"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84" w:history="1">
        <w:r w:rsidRPr="00E5089D">
          <w:rPr>
            <w:rStyle w:val="Hyperlink"/>
            <w:noProof/>
          </w:rPr>
          <w:t>Figure 60: Boundary layer discretization. The x-axis is fraction through the boundary layer with the gas-liquid interface at left and the bulk liquid at right.</w:t>
        </w:r>
        <w:r>
          <w:rPr>
            <w:noProof/>
            <w:webHidden/>
          </w:rPr>
          <w:tab/>
        </w:r>
        <w:r>
          <w:rPr>
            <w:noProof/>
            <w:webHidden/>
          </w:rPr>
          <w:fldChar w:fldCharType="begin"/>
        </w:r>
        <w:r>
          <w:rPr>
            <w:noProof/>
            <w:webHidden/>
          </w:rPr>
          <w:instrText xml:space="preserve"> PAGEREF _Toc435641684 \h </w:instrText>
        </w:r>
        <w:r>
          <w:rPr>
            <w:noProof/>
            <w:webHidden/>
          </w:rPr>
        </w:r>
        <w:r>
          <w:rPr>
            <w:noProof/>
            <w:webHidden/>
          </w:rPr>
          <w:fldChar w:fldCharType="separate"/>
        </w:r>
        <w:r>
          <w:rPr>
            <w:noProof/>
            <w:webHidden/>
          </w:rPr>
          <w:t>107</w:t>
        </w:r>
        <w:r>
          <w:rPr>
            <w:noProof/>
            <w:webHidden/>
          </w:rPr>
          <w:fldChar w:fldCharType="end"/>
        </w:r>
      </w:hyperlink>
    </w:p>
    <w:p w14:paraId="3FBCDE62"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85" w:history="1">
        <w:r w:rsidRPr="00E5089D">
          <w:rPr>
            <w:rStyle w:val="Hyperlink"/>
            <w:noProof/>
          </w:rPr>
          <w:t>Figure 61: Brønsted plot showing the reaction rate constant (k</w:t>
        </w:r>
        <w:r w:rsidRPr="00E5089D">
          <w:rPr>
            <w:rStyle w:val="Hyperlink"/>
            <w:noProof/>
            <w:vertAlign w:val="subscript"/>
          </w:rPr>
          <w:t>Am-b</w:t>
        </w:r>
        <w:r w:rsidRPr="00E5089D">
          <w:rPr>
            <w:rStyle w:val="Hyperlink"/>
            <w:noProof/>
          </w:rPr>
          <w:t>) versus the pKa of a base for an amine catalyzed by a base, k</w:t>
        </w:r>
        <w:r w:rsidRPr="00E5089D">
          <w:rPr>
            <w:rStyle w:val="Hyperlink"/>
            <w:noProof/>
            <w:vertAlign w:val="subscript"/>
          </w:rPr>
          <w:t>Am-base</w:t>
        </w:r>
        <w:r w:rsidRPr="00E5089D">
          <w:rPr>
            <w:rStyle w:val="Hyperlink"/>
            <w:noProof/>
          </w:rPr>
          <w:t>.</w:t>
        </w:r>
        <w:r>
          <w:rPr>
            <w:noProof/>
            <w:webHidden/>
          </w:rPr>
          <w:tab/>
        </w:r>
        <w:r>
          <w:rPr>
            <w:noProof/>
            <w:webHidden/>
          </w:rPr>
          <w:fldChar w:fldCharType="begin"/>
        </w:r>
        <w:r>
          <w:rPr>
            <w:noProof/>
            <w:webHidden/>
          </w:rPr>
          <w:instrText xml:space="preserve"> PAGEREF _Toc435641685 \h </w:instrText>
        </w:r>
        <w:r>
          <w:rPr>
            <w:noProof/>
            <w:webHidden/>
          </w:rPr>
        </w:r>
        <w:r>
          <w:rPr>
            <w:noProof/>
            <w:webHidden/>
          </w:rPr>
          <w:fldChar w:fldCharType="separate"/>
        </w:r>
        <w:r>
          <w:rPr>
            <w:noProof/>
            <w:webHidden/>
          </w:rPr>
          <w:t>108</w:t>
        </w:r>
        <w:r>
          <w:rPr>
            <w:noProof/>
            <w:webHidden/>
          </w:rPr>
          <w:fldChar w:fldCharType="end"/>
        </w:r>
      </w:hyperlink>
    </w:p>
    <w:p w14:paraId="4BAC3728"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86" w:history="1">
        <w:r w:rsidRPr="00E5089D">
          <w:rPr>
            <w:rStyle w:val="Hyperlink"/>
            <w:noProof/>
          </w:rPr>
          <w:t>Figure 62: 8 m 2MPZ kinetic fit. There is a linear bias with temperature. Filled points represent absorption, open points desorption. Dashed lines delineate the target range ±20%.</w:t>
        </w:r>
        <w:r>
          <w:rPr>
            <w:noProof/>
            <w:webHidden/>
          </w:rPr>
          <w:tab/>
        </w:r>
        <w:r>
          <w:rPr>
            <w:noProof/>
            <w:webHidden/>
          </w:rPr>
          <w:fldChar w:fldCharType="begin"/>
        </w:r>
        <w:r>
          <w:rPr>
            <w:noProof/>
            <w:webHidden/>
          </w:rPr>
          <w:instrText xml:space="preserve"> PAGEREF _Toc435641686 \h </w:instrText>
        </w:r>
        <w:r>
          <w:rPr>
            <w:noProof/>
            <w:webHidden/>
          </w:rPr>
        </w:r>
        <w:r>
          <w:rPr>
            <w:noProof/>
            <w:webHidden/>
          </w:rPr>
          <w:fldChar w:fldCharType="separate"/>
        </w:r>
        <w:r>
          <w:rPr>
            <w:noProof/>
            <w:webHidden/>
          </w:rPr>
          <w:t>110</w:t>
        </w:r>
        <w:r>
          <w:rPr>
            <w:noProof/>
            <w:webHidden/>
          </w:rPr>
          <w:fldChar w:fldCharType="end"/>
        </w:r>
      </w:hyperlink>
    </w:p>
    <w:p w14:paraId="28CCE667"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87" w:history="1">
        <w:r w:rsidRPr="00E5089D">
          <w:rPr>
            <w:rStyle w:val="Hyperlink"/>
            <w:noProof/>
          </w:rPr>
          <w:t>Figure 63: 8 m 2MPZ kinetic fit. Model flux ratioed to experimental flux shows no clear trend with loading. Filled points represent absorption, open points desorption. The dashed lines delineate the target range ±20%.</w:t>
        </w:r>
        <w:r>
          <w:rPr>
            <w:noProof/>
            <w:webHidden/>
          </w:rPr>
          <w:tab/>
        </w:r>
        <w:r>
          <w:rPr>
            <w:noProof/>
            <w:webHidden/>
          </w:rPr>
          <w:fldChar w:fldCharType="begin"/>
        </w:r>
        <w:r>
          <w:rPr>
            <w:noProof/>
            <w:webHidden/>
          </w:rPr>
          <w:instrText xml:space="preserve"> PAGEREF _Toc435641687 \h </w:instrText>
        </w:r>
        <w:r>
          <w:rPr>
            <w:noProof/>
            <w:webHidden/>
          </w:rPr>
        </w:r>
        <w:r>
          <w:rPr>
            <w:noProof/>
            <w:webHidden/>
          </w:rPr>
          <w:fldChar w:fldCharType="separate"/>
        </w:r>
        <w:r>
          <w:rPr>
            <w:noProof/>
            <w:webHidden/>
          </w:rPr>
          <w:t>111</w:t>
        </w:r>
        <w:r>
          <w:rPr>
            <w:noProof/>
            <w:webHidden/>
          </w:rPr>
          <w:fldChar w:fldCharType="end"/>
        </w:r>
      </w:hyperlink>
    </w:p>
    <w:p w14:paraId="57AFD455"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88" w:history="1">
        <w:r w:rsidRPr="00E5089D">
          <w:rPr>
            <w:rStyle w:val="Hyperlink"/>
            <w:noProof/>
          </w:rPr>
          <w:t>Figure 64: Linked heater blocks.</w:t>
        </w:r>
        <w:r>
          <w:rPr>
            <w:noProof/>
            <w:webHidden/>
          </w:rPr>
          <w:tab/>
        </w:r>
        <w:r>
          <w:rPr>
            <w:noProof/>
            <w:webHidden/>
          </w:rPr>
          <w:fldChar w:fldCharType="begin"/>
        </w:r>
        <w:r>
          <w:rPr>
            <w:noProof/>
            <w:webHidden/>
          </w:rPr>
          <w:instrText xml:space="preserve"> PAGEREF _Toc435641688 \h </w:instrText>
        </w:r>
        <w:r>
          <w:rPr>
            <w:noProof/>
            <w:webHidden/>
          </w:rPr>
        </w:r>
        <w:r>
          <w:rPr>
            <w:noProof/>
            <w:webHidden/>
          </w:rPr>
          <w:fldChar w:fldCharType="separate"/>
        </w:r>
        <w:r>
          <w:rPr>
            <w:noProof/>
            <w:webHidden/>
          </w:rPr>
          <w:t>116</w:t>
        </w:r>
        <w:r>
          <w:rPr>
            <w:noProof/>
            <w:webHidden/>
          </w:rPr>
          <w:fldChar w:fldCharType="end"/>
        </w:r>
      </w:hyperlink>
    </w:p>
    <w:p w14:paraId="0F71B5B2"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89" w:history="1">
        <w:r w:rsidRPr="00E5089D">
          <w:rPr>
            <w:rStyle w:val="Hyperlink"/>
            <w:noProof/>
          </w:rPr>
          <w:t>Figure 65: HFGP membrane device model schematic.</w:t>
        </w:r>
        <w:r>
          <w:rPr>
            <w:noProof/>
            <w:webHidden/>
          </w:rPr>
          <w:tab/>
        </w:r>
        <w:r>
          <w:rPr>
            <w:noProof/>
            <w:webHidden/>
          </w:rPr>
          <w:fldChar w:fldCharType="begin"/>
        </w:r>
        <w:r>
          <w:rPr>
            <w:noProof/>
            <w:webHidden/>
          </w:rPr>
          <w:instrText xml:space="preserve"> PAGEREF _Toc435641689 \h </w:instrText>
        </w:r>
        <w:r>
          <w:rPr>
            <w:noProof/>
            <w:webHidden/>
          </w:rPr>
        </w:r>
        <w:r>
          <w:rPr>
            <w:noProof/>
            <w:webHidden/>
          </w:rPr>
          <w:fldChar w:fldCharType="separate"/>
        </w:r>
        <w:r>
          <w:rPr>
            <w:noProof/>
            <w:webHidden/>
          </w:rPr>
          <w:t>130</w:t>
        </w:r>
        <w:r>
          <w:rPr>
            <w:noProof/>
            <w:webHidden/>
          </w:rPr>
          <w:fldChar w:fldCharType="end"/>
        </w:r>
      </w:hyperlink>
    </w:p>
    <w:p w14:paraId="185427F6"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90" w:history="1">
        <w:r w:rsidRPr="00E5089D">
          <w:rPr>
            <w:rStyle w:val="Hyperlink"/>
            <w:noProof/>
          </w:rPr>
          <w:t>Figure 66: Asymmetric membrane.</w:t>
        </w:r>
        <w:r>
          <w:rPr>
            <w:noProof/>
            <w:webHidden/>
          </w:rPr>
          <w:tab/>
        </w:r>
        <w:r>
          <w:rPr>
            <w:noProof/>
            <w:webHidden/>
          </w:rPr>
          <w:fldChar w:fldCharType="begin"/>
        </w:r>
        <w:r>
          <w:rPr>
            <w:noProof/>
            <w:webHidden/>
          </w:rPr>
          <w:instrText xml:space="preserve"> PAGEREF _Toc435641690 \h </w:instrText>
        </w:r>
        <w:r>
          <w:rPr>
            <w:noProof/>
            <w:webHidden/>
          </w:rPr>
        </w:r>
        <w:r>
          <w:rPr>
            <w:noProof/>
            <w:webHidden/>
          </w:rPr>
          <w:fldChar w:fldCharType="separate"/>
        </w:r>
        <w:r>
          <w:rPr>
            <w:noProof/>
            <w:webHidden/>
          </w:rPr>
          <w:t>133</w:t>
        </w:r>
        <w:r>
          <w:rPr>
            <w:noProof/>
            <w:webHidden/>
          </w:rPr>
          <w:fldChar w:fldCharType="end"/>
        </w:r>
      </w:hyperlink>
    </w:p>
    <w:p w14:paraId="6F8DC7FB"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91" w:history="1">
        <w:r w:rsidRPr="00E5089D">
          <w:rPr>
            <w:rStyle w:val="Hyperlink"/>
            <w:noProof/>
          </w:rPr>
          <w:t>Figure 67: PermeateM2 stream results.</w:t>
        </w:r>
        <w:r>
          <w:rPr>
            <w:noProof/>
            <w:webHidden/>
          </w:rPr>
          <w:tab/>
        </w:r>
        <w:r>
          <w:rPr>
            <w:noProof/>
            <w:webHidden/>
          </w:rPr>
          <w:fldChar w:fldCharType="begin"/>
        </w:r>
        <w:r>
          <w:rPr>
            <w:noProof/>
            <w:webHidden/>
          </w:rPr>
          <w:instrText xml:space="preserve"> PAGEREF _Toc435641691 \h </w:instrText>
        </w:r>
        <w:r>
          <w:rPr>
            <w:noProof/>
            <w:webHidden/>
          </w:rPr>
        </w:r>
        <w:r>
          <w:rPr>
            <w:noProof/>
            <w:webHidden/>
          </w:rPr>
          <w:fldChar w:fldCharType="separate"/>
        </w:r>
        <w:r>
          <w:rPr>
            <w:noProof/>
            <w:webHidden/>
          </w:rPr>
          <w:t>140</w:t>
        </w:r>
        <w:r>
          <w:rPr>
            <w:noProof/>
            <w:webHidden/>
          </w:rPr>
          <w:fldChar w:fldCharType="end"/>
        </w:r>
      </w:hyperlink>
    </w:p>
    <w:p w14:paraId="2D3DCA31"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92" w:history="1">
        <w:r w:rsidRPr="00E5089D">
          <w:rPr>
            <w:rStyle w:val="Hyperlink"/>
            <w:noProof/>
          </w:rPr>
          <w:t>Figure 68: RetenateM2 stream results.</w:t>
        </w:r>
        <w:r>
          <w:rPr>
            <w:noProof/>
            <w:webHidden/>
          </w:rPr>
          <w:tab/>
        </w:r>
        <w:r>
          <w:rPr>
            <w:noProof/>
            <w:webHidden/>
          </w:rPr>
          <w:fldChar w:fldCharType="begin"/>
        </w:r>
        <w:r>
          <w:rPr>
            <w:noProof/>
            <w:webHidden/>
          </w:rPr>
          <w:instrText xml:space="preserve"> PAGEREF _Toc435641692 \h </w:instrText>
        </w:r>
        <w:r>
          <w:rPr>
            <w:noProof/>
            <w:webHidden/>
          </w:rPr>
        </w:r>
        <w:r>
          <w:rPr>
            <w:noProof/>
            <w:webHidden/>
          </w:rPr>
          <w:fldChar w:fldCharType="separate"/>
        </w:r>
        <w:r>
          <w:rPr>
            <w:noProof/>
            <w:webHidden/>
          </w:rPr>
          <w:t>140</w:t>
        </w:r>
        <w:r>
          <w:rPr>
            <w:noProof/>
            <w:webHidden/>
          </w:rPr>
          <w:fldChar w:fldCharType="end"/>
        </w:r>
      </w:hyperlink>
    </w:p>
    <w:p w14:paraId="368283C2"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93" w:history="1">
        <w:r w:rsidRPr="00E5089D">
          <w:rPr>
            <w:rStyle w:val="Hyperlink"/>
            <w:noProof/>
          </w:rPr>
          <w:t>Figure 69: Maximum Mach number estimates.</w:t>
        </w:r>
        <w:r>
          <w:rPr>
            <w:noProof/>
            <w:webHidden/>
          </w:rPr>
          <w:tab/>
        </w:r>
        <w:r>
          <w:rPr>
            <w:noProof/>
            <w:webHidden/>
          </w:rPr>
          <w:fldChar w:fldCharType="begin"/>
        </w:r>
        <w:r>
          <w:rPr>
            <w:noProof/>
            <w:webHidden/>
          </w:rPr>
          <w:instrText xml:space="preserve"> PAGEREF _Toc435641693 \h </w:instrText>
        </w:r>
        <w:r>
          <w:rPr>
            <w:noProof/>
            <w:webHidden/>
          </w:rPr>
        </w:r>
        <w:r>
          <w:rPr>
            <w:noProof/>
            <w:webHidden/>
          </w:rPr>
          <w:fldChar w:fldCharType="separate"/>
        </w:r>
        <w:r>
          <w:rPr>
            <w:noProof/>
            <w:webHidden/>
          </w:rPr>
          <w:t>145</w:t>
        </w:r>
        <w:r>
          <w:rPr>
            <w:noProof/>
            <w:webHidden/>
          </w:rPr>
          <w:fldChar w:fldCharType="end"/>
        </w:r>
      </w:hyperlink>
    </w:p>
    <w:p w14:paraId="480567AB"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94" w:history="1">
        <w:r w:rsidRPr="00E5089D">
          <w:rPr>
            <w:rStyle w:val="Hyperlink"/>
            <w:noProof/>
          </w:rPr>
          <w:t>Figure 70: ACM integral gear with drying flowsheet.</w:t>
        </w:r>
        <w:r>
          <w:rPr>
            <w:noProof/>
            <w:webHidden/>
          </w:rPr>
          <w:tab/>
        </w:r>
        <w:r>
          <w:rPr>
            <w:noProof/>
            <w:webHidden/>
          </w:rPr>
          <w:fldChar w:fldCharType="begin"/>
        </w:r>
        <w:r>
          <w:rPr>
            <w:noProof/>
            <w:webHidden/>
          </w:rPr>
          <w:instrText xml:space="preserve"> PAGEREF _Toc435641694 \h </w:instrText>
        </w:r>
        <w:r>
          <w:rPr>
            <w:noProof/>
            <w:webHidden/>
          </w:rPr>
        </w:r>
        <w:r>
          <w:rPr>
            <w:noProof/>
            <w:webHidden/>
          </w:rPr>
          <w:fldChar w:fldCharType="separate"/>
        </w:r>
        <w:r>
          <w:rPr>
            <w:noProof/>
            <w:webHidden/>
          </w:rPr>
          <w:t>147</w:t>
        </w:r>
        <w:r>
          <w:rPr>
            <w:noProof/>
            <w:webHidden/>
          </w:rPr>
          <w:fldChar w:fldCharType="end"/>
        </w:r>
      </w:hyperlink>
    </w:p>
    <w:p w14:paraId="1266DBD2"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95" w:history="1">
        <w:r w:rsidRPr="00E5089D">
          <w:rPr>
            <w:rStyle w:val="Hyperlink"/>
            <w:noProof/>
          </w:rPr>
          <w:t>Figure 71: CO</w:t>
        </w:r>
        <w:r w:rsidRPr="00E5089D">
          <w:rPr>
            <w:rStyle w:val="Hyperlink"/>
            <w:noProof/>
            <w:vertAlign w:val="subscript"/>
          </w:rPr>
          <w:t>2</w:t>
        </w:r>
        <w:r w:rsidRPr="00E5089D">
          <w:rPr>
            <w:rStyle w:val="Hyperlink"/>
            <w:noProof/>
          </w:rPr>
          <w:t xml:space="preserve"> saturated water content, Aspen Properties LK-PLOCK.</w:t>
        </w:r>
        <w:r>
          <w:rPr>
            <w:noProof/>
            <w:webHidden/>
          </w:rPr>
          <w:tab/>
        </w:r>
        <w:r>
          <w:rPr>
            <w:noProof/>
            <w:webHidden/>
          </w:rPr>
          <w:fldChar w:fldCharType="begin"/>
        </w:r>
        <w:r>
          <w:rPr>
            <w:noProof/>
            <w:webHidden/>
          </w:rPr>
          <w:instrText xml:space="preserve"> PAGEREF _Toc435641695 \h </w:instrText>
        </w:r>
        <w:r>
          <w:rPr>
            <w:noProof/>
            <w:webHidden/>
          </w:rPr>
        </w:r>
        <w:r>
          <w:rPr>
            <w:noProof/>
            <w:webHidden/>
          </w:rPr>
          <w:fldChar w:fldCharType="separate"/>
        </w:r>
        <w:r>
          <w:rPr>
            <w:noProof/>
            <w:webHidden/>
          </w:rPr>
          <w:t>149</w:t>
        </w:r>
        <w:r>
          <w:rPr>
            <w:noProof/>
            <w:webHidden/>
          </w:rPr>
          <w:fldChar w:fldCharType="end"/>
        </w:r>
      </w:hyperlink>
    </w:p>
    <w:p w14:paraId="0F0BD2D2"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96" w:history="1">
        <w:r w:rsidRPr="00E5089D">
          <w:rPr>
            <w:rStyle w:val="Hyperlink"/>
            <w:noProof/>
          </w:rPr>
          <w:t>Figure 72: CO</w:t>
        </w:r>
        <w:r w:rsidRPr="00E5089D">
          <w:rPr>
            <w:rStyle w:val="Hyperlink"/>
            <w:noProof/>
            <w:vertAlign w:val="subscript"/>
          </w:rPr>
          <w:t>2</w:t>
        </w:r>
        <w:r w:rsidRPr="00E5089D">
          <w:rPr>
            <w:rStyle w:val="Hyperlink"/>
            <w:noProof/>
          </w:rPr>
          <w:t xml:space="preserve"> saturated water content, Aspen Properties HYSGLYCO.</w:t>
        </w:r>
        <w:r>
          <w:rPr>
            <w:noProof/>
            <w:webHidden/>
          </w:rPr>
          <w:tab/>
        </w:r>
        <w:r>
          <w:rPr>
            <w:noProof/>
            <w:webHidden/>
          </w:rPr>
          <w:fldChar w:fldCharType="begin"/>
        </w:r>
        <w:r>
          <w:rPr>
            <w:noProof/>
            <w:webHidden/>
          </w:rPr>
          <w:instrText xml:space="preserve"> PAGEREF _Toc435641696 \h </w:instrText>
        </w:r>
        <w:r>
          <w:rPr>
            <w:noProof/>
            <w:webHidden/>
          </w:rPr>
        </w:r>
        <w:r>
          <w:rPr>
            <w:noProof/>
            <w:webHidden/>
          </w:rPr>
          <w:fldChar w:fldCharType="separate"/>
        </w:r>
        <w:r>
          <w:rPr>
            <w:noProof/>
            <w:webHidden/>
          </w:rPr>
          <w:t>150</w:t>
        </w:r>
        <w:r>
          <w:rPr>
            <w:noProof/>
            <w:webHidden/>
          </w:rPr>
          <w:fldChar w:fldCharType="end"/>
        </w:r>
      </w:hyperlink>
    </w:p>
    <w:p w14:paraId="53A3795C"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97" w:history="1">
        <w:r w:rsidRPr="00E5089D">
          <w:rPr>
            <w:rStyle w:val="Hyperlink"/>
            <w:noProof/>
          </w:rPr>
          <w:t>Figure 73: CO</w:t>
        </w:r>
        <w:r w:rsidRPr="00E5089D">
          <w:rPr>
            <w:rStyle w:val="Hyperlink"/>
            <w:noProof/>
            <w:vertAlign w:val="subscript"/>
          </w:rPr>
          <w:t>2</w:t>
        </w:r>
        <w:r w:rsidRPr="00E5089D">
          <w:rPr>
            <w:rStyle w:val="Hyperlink"/>
            <w:noProof/>
          </w:rPr>
          <w:t xml:space="preserve"> solubility in TEG, Aspen Properties HYSGLYCO.</w:t>
        </w:r>
        <w:r>
          <w:rPr>
            <w:noProof/>
            <w:webHidden/>
          </w:rPr>
          <w:tab/>
        </w:r>
        <w:r>
          <w:rPr>
            <w:noProof/>
            <w:webHidden/>
          </w:rPr>
          <w:fldChar w:fldCharType="begin"/>
        </w:r>
        <w:r>
          <w:rPr>
            <w:noProof/>
            <w:webHidden/>
          </w:rPr>
          <w:instrText xml:space="preserve"> PAGEREF _Toc435641697 \h </w:instrText>
        </w:r>
        <w:r>
          <w:rPr>
            <w:noProof/>
            <w:webHidden/>
          </w:rPr>
        </w:r>
        <w:r>
          <w:rPr>
            <w:noProof/>
            <w:webHidden/>
          </w:rPr>
          <w:fldChar w:fldCharType="separate"/>
        </w:r>
        <w:r>
          <w:rPr>
            <w:noProof/>
            <w:webHidden/>
          </w:rPr>
          <w:t>151</w:t>
        </w:r>
        <w:r>
          <w:rPr>
            <w:noProof/>
            <w:webHidden/>
          </w:rPr>
          <w:fldChar w:fldCharType="end"/>
        </w:r>
      </w:hyperlink>
    </w:p>
    <w:p w14:paraId="4173ABAB"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98" w:history="1">
        <w:r w:rsidRPr="00E5089D">
          <w:rPr>
            <w:rStyle w:val="Hyperlink"/>
            <w:noProof/>
          </w:rPr>
          <w:t>Figure 74: ACM flowsheet for an integral gear compressor with drier.</w:t>
        </w:r>
        <w:r>
          <w:rPr>
            <w:noProof/>
            <w:webHidden/>
          </w:rPr>
          <w:tab/>
        </w:r>
        <w:r>
          <w:rPr>
            <w:noProof/>
            <w:webHidden/>
          </w:rPr>
          <w:fldChar w:fldCharType="begin"/>
        </w:r>
        <w:r>
          <w:rPr>
            <w:noProof/>
            <w:webHidden/>
          </w:rPr>
          <w:instrText xml:space="preserve"> PAGEREF _Toc435641698 \h </w:instrText>
        </w:r>
        <w:r>
          <w:rPr>
            <w:noProof/>
            <w:webHidden/>
          </w:rPr>
        </w:r>
        <w:r>
          <w:rPr>
            <w:noProof/>
            <w:webHidden/>
          </w:rPr>
          <w:fldChar w:fldCharType="separate"/>
        </w:r>
        <w:r>
          <w:rPr>
            <w:noProof/>
            <w:webHidden/>
          </w:rPr>
          <w:t>154</w:t>
        </w:r>
        <w:r>
          <w:rPr>
            <w:noProof/>
            <w:webHidden/>
          </w:rPr>
          <w:fldChar w:fldCharType="end"/>
        </w:r>
      </w:hyperlink>
    </w:p>
    <w:p w14:paraId="0D8D9285"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699" w:history="1">
        <w:r w:rsidRPr="00E5089D">
          <w:rPr>
            <w:rStyle w:val="Hyperlink"/>
            <w:noProof/>
          </w:rPr>
          <w:t>Figure 75: ACM flowsheet for an inline compressor with drier.</w:t>
        </w:r>
        <w:r>
          <w:rPr>
            <w:noProof/>
            <w:webHidden/>
          </w:rPr>
          <w:tab/>
        </w:r>
        <w:r>
          <w:rPr>
            <w:noProof/>
            <w:webHidden/>
          </w:rPr>
          <w:fldChar w:fldCharType="begin"/>
        </w:r>
        <w:r>
          <w:rPr>
            <w:noProof/>
            <w:webHidden/>
          </w:rPr>
          <w:instrText xml:space="preserve"> PAGEREF _Toc435641699 \h </w:instrText>
        </w:r>
        <w:r>
          <w:rPr>
            <w:noProof/>
            <w:webHidden/>
          </w:rPr>
        </w:r>
        <w:r>
          <w:rPr>
            <w:noProof/>
            <w:webHidden/>
          </w:rPr>
          <w:fldChar w:fldCharType="separate"/>
        </w:r>
        <w:r>
          <w:rPr>
            <w:noProof/>
            <w:webHidden/>
          </w:rPr>
          <w:t>155</w:t>
        </w:r>
        <w:r>
          <w:rPr>
            <w:noProof/>
            <w:webHidden/>
          </w:rPr>
          <w:fldChar w:fldCharType="end"/>
        </w:r>
      </w:hyperlink>
    </w:p>
    <w:p w14:paraId="0B3AB22A"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700" w:history="1">
        <w:r w:rsidRPr="00E5089D">
          <w:rPr>
            <w:rStyle w:val="Hyperlink"/>
            <w:noProof/>
          </w:rPr>
          <w:t>Figure 76: Dimensionless</w:t>
        </w:r>
        <w:r w:rsidRPr="00E5089D">
          <w:rPr>
            <w:rStyle w:val="Hyperlink"/>
            <w:noProof/>
            <w:lang w:bidi="en-US"/>
          </w:rPr>
          <w:t xml:space="preserve"> performance curves for Stage 1.</w:t>
        </w:r>
        <w:r>
          <w:rPr>
            <w:noProof/>
            <w:webHidden/>
          </w:rPr>
          <w:tab/>
        </w:r>
        <w:r>
          <w:rPr>
            <w:noProof/>
            <w:webHidden/>
          </w:rPr>
          <w:fldChar w:fldCharType="begin"/>
        </w:r>
        <w:r>
          <w:rPr>
            <w:noProof/>
            <w:webHidden/>
          </w:rPr>
          <w:instrText xml:space="preserve"> PAGEREF _Toc435641700 \h </w:instrText>
        </w:r>
        <w:r>
          <w:rPr>
            <w:noProof/>
            <w:webHidden/>
          </w:rPr>
        </w:r>
        <w:r>
          <w:rPr>
            <w:noProof/>
            <w:webHidden/>
          </w:rPr>
          <w:fldChar w:fldCharType="separate"/>
        </w:r>
        <w:r>
          <w:rPr>
            <w:noProof/>
            <w:webHidden/>
          </w:rPr>
          <w:t>163</w:t>
        </w:r>
        <w:r>
          <w:rPr>
            <w:noProof/>
            <w:webHidden/>
          </w:rPr>
          <w:fldChar w:fldCharType="end"/>
        </w:r>
      </w:hyperlink>
    </w:p>
    <w:p w14:paraId="65D1B16C"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701" w:history="1">
        <w:r w:rsidRPr="00E5089D">
          <w:rPr>
            <w:rStyle w:val="Hyperlink"/>
            <w:noProof/>
          </w:rPr>
          <w:t>Figure 77: ACM dynamic simulation example: Ramp change in inlet flow rate, pressure plot.</w:t>
        </w:r>
        <w:r>
          <w:rPr>
            <w:noProof/>
            <w:webHidden/>
          </w:rPr>
          <w:tab/>
        </w:r>
        <w:r>
          <w:rPr>
            <w:noProof/>
            <w:webHidden/>
          </w:rPr>
          <w:fldChar w:fldCharType="begin"/>
        </w:r>
        <w:r>
          <w:rPr>
            <w:noProof/>
            <w:webHidden/>
          </w:rPr>
          <w:instrText xml:space="preserve"> PAGEREF _Toc435641701 \h </w:instrText>
        </w:r>
        <w:r>
          <w:rPr>
            <w:noProof/>
            <w:webHidden/>
          </w:rPr>
        </w:r>
        <w:r>
          <w:rPr>
            <w:noProof/>
            <w:webHidden/>
          </w:rPr>
          <w:fldChar w:fldCharType="separate"/>
        </w:r>
        <w:r>
          <w:rPr>
            <w:noProof/>
            <w:webHidden/>
          </w:rPr>
          <w:t>168</w:t>
        </w:r>
        <w:r>
          <w:rPr>
            <w:noProof/>
            <w:webHidden/>
          </w:rPr>
          <w:fldChar w:fldCharType="end"/>
        </w:r>
      </w:hyperlink>
    </w:p>
    <w:p w14:paraId="389076F8"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702" w:history="1">
        <w:r w:rsidRPr="00E5089D">
          <w:rPr>
            <w:rStyle w:val="Hyperlink"/>
            <w:noProof/>
          </w:rPr>
          <w:t>Figure 78: ACM dynamic simulation example: Ramp change in inlet flow rate, flow rate plot.</w:t>
        </w:r>
        <w:r>
          <w:rPr>
            <w:noProof/>
            <w:webHidden/>
          </w:rPr>
          <w:tab/>
        </w:r>
        <w:r>
          <w:rPr>
            <w:noProof/>
            <w:webHidden/>
          </w:rPr>
          <w:fldChar w:fldCharType="begin"/>
        </w:r>
        <w:r>
          <w:rPr>
            <w:noProof/>
            <w:webHidden/>
          </w:rPr>
          <w:instrText xml:space="preserve"> PAGEREF _Toc435641702 \h </w:instrText>
        </w:r>
        <w:r>
          <w:rPr>
            <w:noProof/>
            <w:webHidden/>
          </w:rPr>
        </w:r>
        <w:r>
          <w:rPr>
            <w:noProof/>
            <w:webHidden/>
          </w:rPr>
          <w:fldChar w:fldCharType="separate"/>
        </w:r>
        <w:r>
          <w:rPr>
            <w:noProof/>
            <w:webHidden/>
          </w:rPr>
          <w:t>168</w:t>
        </w:r>
        <w:r>
          <w:rPr>
            <w:noProof/>
            <w:webHidden/>
          </w:rPr>
          <w:fldChar w:fldCharType="end"/>
        </w:r>
      </w:hyperlink>
    </w:p>
    <w:p w14:paraId="1930CFCE"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703" w:history="1">
        <w:r w:rsidRPr="00E5089D">
          <w:rPr>
            <w:rStyle w:val="Hyperlink"/>
            <w:noProof/>
          </w:rPr>
          <w:t>Figure 79: ACM dynamic simulation example: Ramp change in inlet flow rate, temperature plot.</w:t>
        </w:r>
        <w:r>
          <w:rPr>
            <w:noProof/>
            <w:webHidden/>
          </w:rPr>
          <w:tab/>
        </w:r>
        <w:r>
          <w:rPr>
            <w:noProof/>
            <w:webHidden/>
          </w:rPr>
          <w:fldChar w:fldCharType="begin"/>
        </w:r>
        <w:r>
          <w:rPr>
            <w:noProof/>
            <w:webHidden/>
          </w:rPr>
          <w:instrText xml:space="preserve"> PAGEREF _Toc435641703 \h </w:instrText>
        </w:r>
        <w:r>
          <w:rPr>
            <w:noProof/>
            <w:webHidden/>
          </w:rPr>
        </w:r>
        <w:r>
          <w:rPr>
            <w:noProof/>
            <w:webHidden/>
          </w:rPr>
          <w:fldChar w:fldCharType="separate"/>
        </w:r>
        <w:r>
          <w:rPr>
            <w:noProof/>
            <w:webHidden/>
          </w:rPr>
          <w:t>169</w:t>
        </w:r>
        <w:r>
          <w:rPr>
            <w:noProof/>
            <w:webHidden/>
          </w:rPr>
          <w:fldChar w:fldCharType="end"/>
        </w:r>
      </w:hyperlink>
    </w:p>
    <w:p w14:paraId="00A0BECC"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704" w:history="1">
        <w:r w:rsidRPr="00E5089D">
          <w:rPr>
            <w:rStyle w:val="Hyperlink"/>
            <w:noProof/>
          </w:rPr>
          <w:t>Figure 80: Dynamic simulation example: Ramp change in inlet flow rate, electric power plot.</w:t>
        </w:r>
        <w:r>
          <w:rPr>
            <w:noProof/>
            <w:webHidden/>
          </w:rPr>
          <w:tab/>
        </w:r>
        <w:r>
          <w:rPr>
            <w:noProof/>
            <w:webHidden/>
          </w:rPr>
          <w:fldChar w:fldCharType="begin"/>
        </w:r>
        <w:r>
          <w:rPr>
            <w:noProof/>
            <w:webHidden/>
          </w:rPr>
          <w:instrText xml:space="preserve"> PAGEREF _Toc435641704 \h </w:instrText>
        </w:r>
        <w:r>
          <w:rPr>
            <w:noProof/>
            <w:webHidden/>
          </w:rPr>
        </w:r>
        <w:r>
          <w:rPr>
            <w:noProof/>
            <w:webHidden/>
          </w:rPr>
          <w:fldChar w:fldCharType="separate"/>
        </w:r>
        <w:r>
          <w:rPr>
            <w:noProof/>
            <w:webHidden/>
          </w:rPr>
          <w:t>169</w:t>
        </w:r>
        <w:r>
          <w:rPr>
            <w:noProof/>
            <w:webHidden/>
          </w:rPr>
          <w:fldChar w:fldCharType="end"/>
        </w:r>
      </w:hyperlink>
    </w:p>
    <w:p w14:paraId="31C44AFD"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705" w:history="1">
        <w:r w:rsidRPr="00E5089D">
          <w:rPr>
            <w:rStyle w:val="Hyperlink"/>
            <w:noProof/>
          </w:rPr>
          <w:t>Figure 81: Specification box for compressor model. The process flowsheet model “CO2_process_flowsheet_full” is highlight in the “project tree” menu on the left. Note: Specifying the required variables is done by double-clicking each piece of process equipment under the “Topology” tab of the “CO2_process_flowsheet_full” window. These values are set to default values.</w:t>
        </w:r>
        <w:r>
          <w:rPr>
            <w:noProof/>
            <w:webHidden/>
          </w:rPr>
          <w:tab/>
        </w:r>
        <w:r>
          <w:rPr>
            <w:noProof/>
            <w:webHidden/>
          </w:rPr>
          <w:fldChar w:fldCharType="begin"/>
        </w:r>
        <w:r>
          <w:rPr>
            <w:noProof/>
            <w:webHidden/>
          </w:rPr>
          <w:instrText xml:space="preserve"> PAGEREF _Toc435641705 \h </w:instrText>
        </w:r>
        <w:r>
          <w:rPr>
            <w:noProof/>
            <w:webHidden/>
          </w:rPr>
        </w:r>
        <w:r>
          <w:rPr>
            <w:noProof/>
            <w:webHidden/>
          </w:rPr>
          <w:fldChar w:fldCharType="separate"/>
        </w:r>
        <w:r>
          <w:rPr>
            <w:noProof/>
            <w:webHidden/>
          </w:rPr>
          <w:t>170</w:t>
        </w:r>
        <w:r>
          <w:rPr>
            <w:noProof/>
            <w:webHidden/>
          </w:rPr>
          <w:fldChar w:fldCharType="end"/>
        </w:r>
      </w:hyperlink>
    </w:p>
    <w:p w14:paraId="527D8C33"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706" w:history="1">
        <w:r w:rsidRPr="00E5089D">
          <w:rPr>
            <w:rStyle w:val="Hyperlink"/>
            <w:noProof/>
          </w:rPr>
          <w:t>Figure 82: Click “Play” (the green arrow on the top toolbar while the “CO2_process_flowsheet_full Model” window is open). This opens the “Simulate” window. The “Initialisation Procedure” drop-down menu enables the user the option to run the initialization procedure.</w:t>
        </w:r>
        <w:r>
          <w:rPr>
            <w:noProof/>
            <w:webHidden/>
          </w:rPr>
          <w:tab/>
        </w:r>
        <w:r>
          <w:rPr>
            <w:noProof/>
            <w:webHidden/>
          </w:rPr>
          <w:fldChar w:fldCharType="begin"/>
        </w:r>
        <w:r>
          <w:rPr>
            <w:noProof/>
            <w:webHidden/>
          </w:rPr>
          <w:instrText xml:space="preserve"> PAGEREF _Toc435641706 \h </w:instrText>
        </w:r>
        <w:r>
          <w:rPr>
            <w:noProof/>
            <w:webHidden/>
          </w:rPr>
        </w:r>
        <w:r>
          <w:rPr>
            <w:noProof/>
            <w:webHidden/>
          </w:rPr>
          <w:fldChar w:fldCharType="separate"/>
        </w:r>
        <w:r>
          <w:rPr>
            <w:noProof/>
            <w:webHidden/>
          </w:rPr>
          <w:t>171</w:t>
        </w:r>
        <w:r>
          <w:rPr>
            <w:noProof/>
            <w:webHidden/>
          </w:rPr>
          <w:fldChar w:fldCharType="end"/>
        </w:r>
      </w:hyperlink>
    </w:p>
    <w:p w14:paraId="35786006"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707" w:history="1">
        <w:r w:rsidRPr="00E5089D">
          <w:rPr>
            <w:rStyle w:val="Hyperlink"/>
            <w:noProof/>
          </w:rPr>
          <w:t>Figure 83: Data selection window for gRMS template.</w:t>
        </w:r>
        <w:r>
          <w:rPr>
            <w:noProof/>
            <w:webHidden/>
          </w:rPr>
          <w:tab/>
        </w:r>
        <w:r>
          <w:rPr>
            <w:noProof/>
            <w:webHidden/>
          </w:rPr>
          <w:fldChar w:fldCharType="begin"/>
        </w:r>
        <w:r>
          <w:rPr>
            <w:noProof/>
            <w:webHidden/>
          </w:rPr>
          <w:instrText xml:space="preserve"> PAGEREF _Toc435641707 \h </w:instrText>
        </w:r>
        <w:r>
          <w:rPr>
            <w:noProof/>
            <w:webHidden/>
          </w:rPr>
        </w:r>
        <w:r>
          <w:rPr>
            <w:noProof/>
            <w:webHidden/>
          </w:rPr>
          <w:fldChar w:fldCharType="separate"/>
        </w:r>
        <w:r>
          <w:rPr>
            <w:noProof/>
            <w:webHidden/>
          </w:rPr>
          <w:t>172</w:t>
        </w:r>
        <w:r>
          <w:rPr>
            <w:noProof/>
            <w:webHidden/>
          </w:rPr>
          <w:fldChar w:fldCharType="end"/>
        </w:r>
      </w:hyperlink>
    </w:p>
    <w:p w14:paraId="6608A017"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708" w:history="1">
        <w:r w:rsidRPr="00E5089D">
          <w:rPr>
            <w:rStyle w:val="Hyperlink"/>
            <w:noProof/>
          </w:rPr>
          <w:t>Figure 84: gPROMS dynamic simulation example: Ramp change in inlet flow rate, pressure plot.</w:t>
        </w:r>
        <w:r>
          <w:rPr>
            <w:noProof/>
            <w:webHidden/>
          </w:rPr>
          <w:tab/>
        </w:r>
        <w:r>
          <w:rPr>
            <w:noProof/>
            <w:webHidden/>
          </w:rPr>
          <w:fldChar w:fldCharType="begin"/>
        </w:r>
        <w:r>
          <w:rPr>
            <w:noProof/>
            <w:webHidden/>
          </w:rPr>
          <w:instrText xml:space="preserve"> PAGEREF _Toc435641708 \h </w:instrText>
        </w:r>
        <w:r>
          <w:rPr>
            <w:noProof/>
            <w:webHidden/>
          </w:rPr>
        </w:r>
        <w:r>
          <w:rPr>
            <w:noProof/>
            <w:webHidden/>
          </w:rPr>
          <w:fldChar w:fldCharType="separate"/>
        </w:r>
        <w:r>
          <w:rPr>
            <w:noProof/>
            <w:webHidden/>
          </w:rPr>
          <w:t>173</w:t>
        </w:r>
        <w:r>
          <w:rPr>
            <w:noProof/>
            <w:webHidden/>
          </w:rPr>
          <w:fldChar w:fldCharType="end"/>
        </w:r>
      </w:hyperlink>
    </w:p>
    <w:p w14:paraId="73F2915B"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709" w:history="1">
        <w:r w:rsidRPr="00E5089D">
          <w:rPr>
            <w:rStyle w:val="Hyperlink"/>
            <w:noProof/>
          </w:rPr>
          <w:t>Figure 85: gPROMS dynamic simulation example: Ramp change in inlet flow rate, flow rate plot.</w:t>
        </w:r>
        <w:r>
          <w:rPr>
            <w:noProof/>
            <w:webHidden/>
          </w:rPr>
          <w:tab/>
        </w:r>
        <w:r>
          <w:rPr>
            <w:noProof/>
            <w:webHidden/>
          </w:rPr>
          <w:fldChar w:fldCharType="begin"/>
        </w:r>
        <w:r>
          <w:rPr>
            <w:noProof/>
            <w:webHidden/>
          </w:rPr>
          <w:instrText xml:space="preserve"> PAGEREF _Toc435641709 \h </w:instrText>
        </w:r>
        <w:r>
          <w:rPr>
            <w:noProof/>
            <w:webHidden/>
          </w:rPr>
        </w:r>
        <w:r>
          <w:rPr>
            <w:noProof/>
            <w:webHidden/>
          </w:rPr>
          <w:fldChar w:fldCharType="separate"/>
        </w:r>
        <w:r>
          <w:rPr>
            <w:noProof/>
            <w:webHidden/>
          </w:rPr>
          <w:t>173</w:t>
        </w:r>
        <w:r>
          <w:rPr>
            <w:noProof/>
            <w:webHidden/>
          </w:rPr>
          <w:fldChar w:fldCharType="end"/>
        </w:r>
      </w:hyperlink>
    </w:p>
    <w:p w14:paraId="3BBF4BB1"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710" w:history="1">
        <w:r w:rsidRPr="00E5089D">
          <w:rPr>
            <w:rStyle w:val="Hyperlink"/>
            <w:noProof/>
          </w:rPr>
          <w:t>Figure 86: gPROMS dynamic simulation example: Ramp change in inlet flow rate, temperature plot.</w:t>
        </w:r>
        <w:r>
          <w:rPr>
            <w:noProof/>
            <w:webHidden/>
          </w:rPr>
          <w:tab/>
        </w:r>
        <w:r>
          <w:rPr>
            <w:noProof/>
            <w:webHidden/>
          </w:rPr>
          <w:fldChar w:fldCharType="begin"/>
        </w:r>
        <w:r>
          <w:rPr>
            <w:noProof/>
            <w:webHidden/>
          </w:rPr>
          <w:instrText xml:space="preserve"> PAGEREF _Toc435641710 \h </w:instrText>
        </w:r>
        <w:r>
          <w:rPr>
            <w:noProof/>
            <w:webHidden/>
          </w:rPr>
        </w:r>
        <w:r>
          <w:rPr>
            <w:noProof/>
            <w:webHidden/>
          </w:rPr>
          <w:fldChar w:fldCharType="separate"/>
        </w:r>
        <w:r>
          <w:rPr>
            <w:noProof/>
            <w:webHidden/>
          </w:rPr>
          <w:t>174</w:t>
        </w:r>
        <w:r>
          <w:rPr>
            <w:noProof/>
            <w:webHidden/>
          </w:rPr>
          <w:fldChar w:fldCharType="end"/>
        </w:r>
      </w:hyperlink>
    </w:p>
    <w:p w14:paraId="34C7940D" w14:textId="77777777" w:rsidR="004F1150" w:rsidRDefault="004F1150">
      <w:pPr>
        <w:pStyle w:val="TableofFigures"/>
        <w:tabs>
          <w:tab w:val="right" w:leader="dot" w:pos="9350"/>
        </w:tabs>
        <w:rPr>
          <w:rFonts w:asciiTheme="minorHAnsi" w:eastAsiaTheme="minorEastAsia" w:hAnsiTheme="minorHAnsi" w:cstheme="minorBidi"/>
          <w:noProof/>
        </w:rPr>
      </w:pPr>
      <w:hyperlink w:anchor="_Toc435641711" w:history="1">
        <w:r w:rsidRPr="00E5089D">
          <w:rPr>
            <w:rStyle w:val="Hyperlink"/>
            <w:noProof/>
          </w:rPr>
          <w:t>Figure 87: gPROMS dynamic simulation example: Ramp change in inlet flow rate, electric plot.</w:t>
        </w:r>
        <w:r>
          <w:rPr>
            <w:noProof/>
            <w:webHidden/>
          </w:rPr>
          <w:tab/>
        </w:r>
        <w:r>
          <w:rPr>
            <w:noProof/>
            <w:webHidden/>
          </w:rPr>
          <w:fldChar w:fldCharType="begin"/>
        </w:r>
        <w:r>
          <w:rPr>
            <w:noProof/>
            <w:webHidden/>
          </w:rPr>
          <w:instrText xml:space="preserve"> PAGEREF _Toc435641711 \h </w:instrText>
        </w:r>
        <w:r>
          <w:rPr>
            <w:noProof/>
            <w:webHidden/>
          </w:rPr>
        </w:r>
        <w:r>
          <w:rPr>
            <w:noProof/>
            <w:webHidden/>
          </w:rPr>
          <w:fldChar w:fldCharType="separate"/>
        </w:r>
        <w:r>
          <w:rPr>
            <w:noProof/>
            <w:webHidden/>
          </w:rPr>
          <w:t>174</w:t>
        </w:r>
        <w:r>
          <w:rPr>
            <w:noProof/>
            <w:webHidden/>
          </w:rPr>
          <w:fldChar w:fldCharType="end"/>
        </w:r>
      </w:hyperlink>
    </w:p>
    <w:p w14:paraId="3F192FCE" w14:textId="77777777" w:rsidR="00CF36F3" w:rsidRDefault="00CF36F3" w:rsidP="00CF36F3">
      <w:pPr>
        <w:pStyle w:val="URSNormal"/>
      </w:pPr>
      <w:r>
        <w:fldChar w:fldCharType="end"/>
      </w:r>
    </w:p>
    <w:p w14:paraId="368E33F8" w14:textId="77777777" w:rsidR="00A11756" w:rsidRPr="00A11756" w:rsidRDefault="00A11756" w:rsidP="00462A17">
      <w:pPr>
        <w:pStyle w:val="TOCHeading"/>
      </w:pPr>
      <w:r w:rsidRPr="00A11756">
        <w:t>List of Tables</w:t>
      </w:r>
    </w:p>
    <w:p w14:paraId="5FF1A51B" w14:textId="77777777" w:rsidR="00865634" w:rsidRDefault="00A11756">
      <w:pPr>
        <w:pStyle w:val="TableofFigures"/>
        <w:tabs>
          <w:tab w:val="right" w:leader="dot" w:pos="9350"/>
        </w:tabs>
        <w:rPr>
          <w:rFonts w:asciiTheme="minorHAnsi" w:eastAsiaTheme="minorEastAsia" w:hAnsiTheme="minorHAnsi" w:cstheme="minorBidi"/>
          <w:noProof/>
        </w:rPr>
      </w:pPr>
      <w:r>
        <w:fldChar w:fldCharType="begin"/>
      </w:r>
      <w:r>
        <w:instrText xml:space="preserve"> TOC \h \z \c "Table" </w:instrText>
      </w:r>
      <w:r>
        <w:fldChar w:fldCharType="separate"/>
      </w:r>
      <w:hyperlink w:anchor="_Toc435641712" w:history="1">
        <w:r w:rsidR="00865634" w:rsidRPr="00613A53">
          <w:rPr>
            <w:rStyle w:val="Hyperlink"/>
            <w:noProof/>
          </w:rPr>
          <w:t>Table 1: Device Variables</w:t>
        </w:r>
        <w:r w:rsidR="00865634">
          <w:rPr>
            <w:noProof/>
            <w:webHidden/>
          </w:rPr>
          <w:tab/>
        </w:r>
        <w:r w:rsidR="00865634">
          <w:rPr>
            <w:noProof/>
            <w:webHidden/>
          </w:rPr>
          <w:fldChar w:fldCharType="begin"/>
        </w:r>
        <w:r w:rsidR="00865634">
          <w:rPr>
            <w:noProof/>
            <w:webHidden/>
          </w:rPr>
          <w:instrText xml:space="preserve"> PAGEREF _Toc435641712 \h </w:instrText>
        </w:r>
        <w:r w:rsidR="00865634">
          <w:rPr>
            <w:noProof/>
            <w:webHidden/>
          </w:rPr>
        </w:r>
        <w:r w:rsidR="00865634">
          <w:rPr>
            <w:noProof/>
            <w:webHidden/>
          </w:rPr>
          <w:fldChar w:fldCharType="separate"/>
        </w:r>
        <w:r w:rsidR="00865634">
          <w:rPr>
            <w:noProof/>
            <w:webHidden/>
          </w:rPr>
          <w:t>11</w:t>
        </w:r>
        <w:r w:rsidR="00865634">
          <w:rPr>
            <w:noProof/>
            <w:webHidden/>
          </w:rPr>
          <w:fldChar w:fldCharType="end"/>
        </w:r>
      </w:hyperlink>
    </w:p>
    <w:p w14:paraId="5457E45C" w14:textId="77777777" w:rsidR="00865634" w:rsidRDefault="00865634">
      <w:pPr>
        <w:pStyle w:val="TableofFigures"/>
        <w:tabs>
          <w:tab w:val="right" w:leader="dot" w:pos="9350"/>
        </w:tabs>
        <w:rPr>
          <w:rFonts w:asciiTheme="minorHAnsi" w:eastAsiaTheme="minorEastAsia" w:hAnsiTheme="minorHAnsi" w:cstheme="minorBidi"/>
          <w:noProof/>
        </w:rPr>
      </w:pPr>
      <w:hyperlink w:anchor="_Toc435641713" w:history="1">
        <w:r w:rsidRPr="00613A53">
          <w:rPr>
            <w:rStyle w:val="Hyperlink"/>
            <w:noProof/>
          </w:rPr>
          <w:t>Table 2: Sorbent Parameters</w:t>
        </w:r>
        <w:r>
          <w:rPr>
            <w:noProof/>
            <w:webHidden/>
          </w:rPr>
          <w:tab/>
        </w:r>
        <w:r>
          <w:rPr>
            <w:noProof/>
            <w:webHidden/>
          </w:rPr>
          <w:fldChar w:fldCharType="begin"/>
        </w:r>
        <w:r>
          <w:rPr>
            <w:noProof/>
            <w:webHidden/>
          </w:rPr>
          <w:instrText xml:space="preserve"> PAGEREF _Toc435641713 \h </w:instrText>
        </w:r>
        <w:r>
          <w:rPr>
            <w:noProof/>
            <w:webHidden/>
          </w:rPr>
        </w:r>
        <w:r>
          <w:rPr>
            <w:noProof/>
            <w:webHidden/>
          </w:rPr>
          <w:fldChar w:fldCharType="separate"/>
        </w:r>
        <w:r>
          <w:rPr>
            <w:noProof/>
            <w:webHidden/>
          </w:rPr>
          <w:t>12</w:t>
        </w:r>
        <w:r>
          <w:rPr>
            <w:noProof/>
            <w:webHidden/>
          </w:rPr>
          <w:fldChar w:fldCharType="end"/>
        </w:r>
      </w:hyperlink>
    </w:p>
    <w:p w14:paraId="4AE0784F" w14:textId="77777777" w:rsidR="00865634" w:rsidRDefault="00865634">
      <w:pPr>
        <w:pStyle w:val="TableofFigures"/>
        <w:tabs>
          <w:tab w:val="right" w:leader="dot" w:pos="9350"/>
        </w:tabs>
        <w:rPr>
          <w:rFonts w:asciiTheme="minorHAnsi" w:eastAsiaTheme="minorEastAsia" w:hAnsiTheme="minorHAnsi" w:cstheme="minorBidi"/>
          <w:noProof/>
        </w:rPr>
      </w:pPr>
      <w:hyperlink w:anchor="_Toc435641714" w:history="1">
        <w:r w:rsidRPr="00613A53">
          <w:rPr>
            <w:rStyle w:val="Hyperlink"/>
            <w:noProof/>
          </w:rPr>
          <w:t>Table 3: Gas Inlet Specification</w:t>
        </w:r>
        <w:r>
          <w:rPr>
            <w:noProof/>
            <w:webHidden/>
          </w:rPr>
          <w:tab/>
        </w:r>
        <w:r>
          <w:rPr>
            <w:noProof/>
            <w:webHidden/>
          </w:rPr>
          <w:fldChar w:fldCharType="begin"/>
        </w:r>
        <w:r>
          <w:rPr>
            <w:noProof/>
            <w:webHidden/>
          </w:rPr>
          <w:instrText xml:space="preserve"> PAGEREF _Toc435641714 \h </w:instrText>
        </w:r>
        <w:r>
          <w:rPr>
            <w:noProof/>
            <w:webHidden/>
          </w:rPr>
        </w:r>
        <w:r>
          <w:rPr>
            <w:noProof/>
            <w:webHidden/>
          </w:rPr>
          <w:fldChar w:fldCharType="separate"/>
        </w:r>
        <w:r>
          <w:rPr>
            <w:noProof/>
            <w:webHidden/>
          </w:rPr>
          <w:t>13</w:t>
        </w:r>
        <w:r>
          <w:rPr>
            <w:noProof/>
            <w:webHidden/>
          </w:rPr>
          <w:fldChar w:fldCharType="end"/>
        </w:r>
      </w:hyperlink>
    </w:p>
    <w:p w14:paraId="20745534" w14:textId="77777777" w:rsidR="00865634" w:rsidRDefault="00865634">
      <w:pPr>
        <w:pStyle w:val="TableofFigures"/>
        <w:tabs>
          <w:tab w:val="right" w:leader="dot" w:pos="9350"/>
        </w:tabs>
        <w:rPr>
          <w:rFonts w:asciiTheme="minorHAnsi" w:eastAsiaTheme="minorEastAsia" w:hAnsiTheme="minorHAnsi" w:cstheme="minorBidi"/>
          <w:noProof/>
        </w:rPr>
      </w:pPr>
      <w:hyperlink w:anchor="_Toc435641715" w:history="1">
        <w:r w:rsidRPr="00613A53">
          <w:rPr>
            <w:rStyle w:val="Hyperlink"/>
            <w:noProof/>
          </w:rPr>
          <w:t>Table 4: Heat Exchange Fluid Inlet Specification</w:t>
        </w:r>
        <w:r>
          <w:rPr>
            <w:noProof/>
            <w:webHidden/>
          </w:rPr>
          <w:tab/>
        </w:r>
        <w:r>
          <w:rPr>
            <w:noProof/>
            <w:webHidden/>
          </w:rPr>
          <w:fldChar w:fldCharType="begin"/>
        </w:r>
        <w:r>
          <w:rPr>
            <w:noProof/>
            <w:webHidden/>
          </w:rPr>
          <w:instrText xml:space="preserve"> PAGEREF _Toc435641715 \h </w:instrText>
        </w:r>
        <w:r>
          <w:rPr>
            <w:noProof/>
            <w:webHidden/>
          </w:rPr>
        </w:r>
        <w:r>
          <w:rPr>
            <w:noProof/>
            <w:webHidden/>
          </w:rPr>
          <w:fldChar w:fldCharType="separate"/>
        </w:r>
        <w:r>
          <w:rPr>
            <w:noProof/>
            <w:webHidden/>
          </w:rPr>
          <w:t>13</w:t>
        </w:r>
        <w:r>
          <w:rPr>
            <w:noProof/>
            <w:webHidden/>
          </w:rPr>
          <w:fldChar w:fldCharType="end"/>
        </w:r>
      </w:hyperlink>
    </w:p>
    <w:p w14:paraId="29F571F3" w14:textId="77777777" w:rsidR="00865634" w:rsidRDefault="00865634">
      <w:pPr>
        <w:pStyle w:val="TableofFigures"/>
        <w:tabs>
          <w:tab w:val="right" w:leader="dot" w:pos="9350"/>
        </w:tabs>
        <w:rPr>
          <w:rFonts w:asciiTheme="minorHAnsi" w:eastAsiaTheme="minorEastAsia" w:hAnsiTheme="minorHAnsi" w:cstheme="minorBidi"/>
          <w:noProof/>
        </w:rPr>
      </w:pPr>
      <w:hyperlink w:anchor="_Toc435641716" w:history="1">
        <w:r w:rsidRPr="00613A53">
          <w:rPr>
            <w:rStyle w:val="Hyperlink"/>
            <w:noProof/>
          </w:rPr>
          <w:t>Table 5: Solid Inlet Specification</w:t>
        </w:r>
        <w:r>
          <w:rPr>
            <w:noProof/>
            <w:webHidden/>
          </w:rPr>
          <w:tab/>
        </w:r>
        <w:r>
          <w:rPr>
            <w:noProof/>
            <w:webHidden/>
          </w:rPr>
          <w:fldChar w:fldCharType="begin"/>
        </w:r>
        <w:r>
          <w:rPr>
            <w:noProof/>
            <w:webHidden/>
          </w:rPr>
          <w:instrText xml:space="preserve"> PAGEREF _Toc435641716 \h </w:instrText>
        </w:r>
        <w:r>
          <w:rPr>
            <w:noProof/>
            <w:webHidden/>
          </w:rPr>
        </w:r>
        <w:r>
          <w:rPr>
            <w:noProof/>
            <w:webHidden/>
          </w:rPr>
          <w:fldChar w:fldCharType="separate"/>
        </w:r>
        <w:r>
          <w:rPr>
            <w:noProof/>
            <w:webHidden/>
          </w:rPr>
          <w:t>13</w:t>
        </w:r>
        <w:r>
          <w:rPr>
            <w:noProof/>
            <w:webHidden/>
          </w:rPr>
          <w:fldChar w:fldCharType="end"/>
        </w:r>
      </w:hyperlink>
    </w:p>
    <w:p w14:paraId="48214ABF" w14:textId="77777777" w:rsidR="00865634" w:rsidRDefault="00865634">
      <w:pPr>
        <w:pStyle w:val="TableofFigures"/>
        <w:tabs>
          <w:tab w:val="right" w:leader="dot" w:pos="9350"/>
        </w:tabs>
        <w:rPr>
          <w:rFonts w:asciiTheme="minorHAnsi" w:eastAsiaTheme="minorEastAsia" w:hAnsiTheme="minorHAnsi" w:cstheme="minorBidi"/>
          <w:noProof/>
        </w:rPr>
      </w:pPr>
      <w:hyperlink w:anchor="_Toc435641717" w:history="1">
        <w:r w:rsidRPr="00613A53">
          <w:rPr>
            <w:rStyle w:val="Hyperlink"/>
            <w:noProof/>
          </w:rPr>
          <w:t>Table 6: Model Parameters</w:t>
        </w:r>
        <w:r>
          <w:rPr>
            <w:noProof/>
            <w:webHidden/>
          </w:rPr>
          <w:tab/>
        </w:r>
        <w:r>
          <w:rPr>
            <w:noProof/>
            <w:webHidden/>
          </w:rPr>
          <w:fldChar w:fldCharType="begin"/>
        </w:r>
        <w:r>
          <w:rPr>
            <w:noProof/>
            <w:webHidden/>
          </w:rPr>
          <w:instrText xml:space="preserve"> PAGEREF _Toc435641717 \h </w:instrText>
        </w:r>
        <w:r>
          <w:rPr>
            <w:noProof/>
            <w:webHidden/>
          </w:rPr>
        </w:r>
        <w:r>
          <w:rPr>
            <w:noProof/>
            <w:webHidden/>
          </w:rPr>
          <w:fldChar w:fldCharType="separate"/>
        </w:r>
        <w:r>
          <w:rPr>
            <w:noProof/>
            <w:webHidden/>
          </w:rPr>
          <w:t>14</w:t>
        </w:r>
        <w:r>
          <w:rPr>
            <w:noProof/>
            <w:webHidden/>
          </w:rPr>
          <w:fldChar w:fldCharType="end"/>
        </w:r>
      </w:hyperlink>
    </w:p>
    <w:p w14:paraId="403D6890" w14:textId="77777777" w:rsidR="00865634" w:rsidRDefault="00865634">
      <w:pPr>
        <w:pStyle w:val="TableofFigures"/>
        <w:tabs>
          <w:tab w:val="right" w:leader="dot" w:pos="9350"/>
        </w:tabs>
        <w:rPr>
          <w:rFonts w:asciiTheme="minorHAnsi" w:eastAsiaTheme="minorEastAsia" w:hAnsiTheme="minorHAnsi" w:cstheme="minorBidi"/>
          <w:noProof/>
        </w:rPr>
      </w:pPr>
      <w:hyperlink w:anchor="_Toc435641718" w:history="1">
        <w:r w:rsidRPr="00613A53">
          <w:rPr>
            <w:rStyle w:val="Hyperlink"/>
            <w:noProof/>
          </w:rPr>
          <w:t>Table 7: Equation Scaling Parameters</w:t>
        </w:r>
        <w:r>
          <w:rPr>
            <w:noProof/>
            <w:webHidden/>
          </w:rPr>
          <w:tab/>
        </w:r>
        <w:r>
          <w:rPr>
            <w:noProof/>
            <w:webHidden/>
          </w:rPr>
          <w:fldChar w:fldCharType="begin"/>
        </w:r>
        <w:r>
          <w:rPr>
            <w:noProof/>
            <w:webHidden/>
          </w:rPr>
          <w:instrText xml:space="preserve"> PAGEREF _Toc435641718 \h </w:instrText>
        </w:r>
        <w:r>
          <w:rPr>
            <w:noProof/>
            <w:webHidden/>
          </w:rPr>
        </w:r>
        <w:r>
          <w:rPr>
            <w:noProof/>
            <w:webHidden/>
          </w:rPr>
          <w:fldChar w:fldCharType="separate"/>
        </w:r>
        <w:r>
          <w:rPr>
            <w:noProof/>
            <w:webHidden/>
          </w:rPr>
          <w:t>15</w:t>
        </w:r>
        <w:r>
          <w:rPr>
            <w:noProof/>
            <w:webHidden/>
          </w:rPr>
          <w:fldChar w:fldCharType="end"/>
        </w:r>
      </w:hyperlink>
    </w:p>
    <w:p w14:paraId="0EE13ABA" w14:textId="77777777" w:rsidR="00865634" w:rsidRDefault="00865634">
      <w:pPr>
        <w:pStyle w:val="TableofFigures"/>
        <w:tabs>
          <w:tab w:val="right" w:leader="dot" w:pos="9350"/>
        </w:tabs>
        <w:rPr>
          <w:rFonts w:asciiTheme="minorHAnsi" w:eastAsiaTheme="minorEastAsia" w:hAnsiTheme="minorHAnsi" w:cstheme="minorBidi"/>
          <w:noProof/>
        </w:rPr>
      </w:pPr>
      <w:hyperlink w:anchor="_Toc435641719" w:history="1">
        <w:r w:rsidRPr="00613A53">
          <w:rPr>
            <w:rStyle w:val="Hyperlink"/>
            <w:noProof/>
          </w:rPr>
          <w:t>Table 8: Dynamic Simulation Results</w:t>
        </w:r>
        <w:r>
          <w:rPr>
            <w:noProof/>
            <w:webHidden/>
          </w:rPr>
          <w:tab/>
        </w:r>
        <w:r>
          <w:rPr>
            <w:noProof/>
            <w:webHidden/>
          </w:rPr>
          <w:fldChar w:fldCharType="begin"/>
        </w:r>
        <w:r>
          <w:rPr>
            <w:noProof/>
            <w:webHidden/>
          </w:rPr>
          <w:instrText xml:space="preserve"> PAGEREF _Toc435641719 \h </w:instrText>
        </w:r>
        <w:r>
          <w:rPr>
            <w:noProof/>
            <w:webHidden/>
          </w:rPr>
        </w:r>
        <w:r>
          <w:rPr>
            <w:noProof/>
            <w:webHidden/>
          </w:rPr>
          <w:fldChar w:fldCharType="separate"/>
        </w:r>
        <w:r>
          <w:rPr>
            <w:noProof/>
            <w:webHidden/>
          </w:rPr>
          <w:t>37</w:t>
        </w:r>
        <w:r>
          <w:rPr>
            <w:noProof/>
            <w:webHidden/>
          </w:rPr>
          <w:fldChar w:fldCharType="end"/>
        </w:r>
      </w:hyperlink>
    </w:p>
    <w:p w14:paraId="71969FF3" w14:textId="77777777" w:rsidR="00865634" w:rsidRDefault="00865634">
      <w:pPr>
        <w:pStyle w:val="TableofFigures"/>
        <w:tabs>
          <w:tab w:val="right" w:leader="dot" w:pos="9350"/>
        </w:tabs>
        <w:rPr>
          <w:rFonts w:asciiTheme="minorHAnsi" w:eastAsiaTheme="minorEastAsia" w:hAnsiTheme="minorHAnsi" w:cstheme="minorBidi"/>
          <w:noProof/>
        </w:rPr>
      </w:pPr>
      <w:hyperlink w:anchor="_Toc435641720" w:history="1">
        <w:r w:rsidRPr="00613A53">
          <w:rPr>
            <w:rStyle w:val="Hyperlink"/>
            <w:noProof/>
          </w:rPr>
          <w:t>Table 9: Regenerator Fixed Device Variables</w:t>
        </w:r>
        <w:r>
          <w:rPr>
            <w:noProof/>
            <w:webHidden/>
          </w:rPr>
          <w:tab/>
        </w:r>
        <w:r>
          <w:rPr>
            <w:noProof/>
            <w:webHidden/>
          </w:rPr>
          <w:fldChar w:fldCharType="begin"/>
        </w:r>
        <w:r>
          <w:rPr>
            <w:noProof/>
            <w:webHidden/>
          </w:rPr>
          <w:instrText xml:space="preserve"> PAGEREF _Toc435641720 \h </w:instrText>
        </w:r>
        <w:r>
          <w:rPr>
            <w:noProof/>
            <w:webHidden/>
          </w:rPr>
        </w:r>
        <w:r>
          <w:rPr>
            <w:noProof/>
            <w:webHidden/>
          </w:rPr>
          <w:fldChar w:fldCharType="separate"/>
        </w:r>
        <w:r>
          <w:rPr>
            <w:noProof/>
            <w:webHidden/>
          </w:rPr>
          <w:t>44</w:t>
        </w:r>
        <w:r>
          <w:rPr>
            <w:noProof/>
            <w:webHidden/>
          </w:rPr>
          <w:fldChar w:fldCharType="end"/>
        </w:r>
      </w:hyperlink>
    </w:p>
    <w:p w14:paraId="3A8317D3" w14:textId="77777777" w:rsidR="00865634" w:rsidRDefault="00865634">
      <w:pPr>
        <w:pStyle w:val="TableofFigures"/>
        <w:tabs>
          <w:tab w:val="right" w:leader="dot" w:pos="9350"/>
        </w:tabs>
        <w:rPr>
          <w:rFonts w:asciiTheme="minorHAnsi" w:eastAsiaTheme="minorEastAsia" w:hAnsiTheme="minorHAnsi" w:cstheme="minorBidi"/>
          <w:noProof/>
        </w:rPr>
      </w:pPr>
      <w:hyperlink w:anchor="_Toc435641721" w:history="1">
        <w:r w:rsidRPr="00613A53">
          <w:rPr>
            <w:rStyle w:val="Hyperlink"/>
            <w:noProof/>
          </w:rPr>
          <w:t>Table 10: Regenerator Fixed Sorbent Variables</w:t>
        </w:r>
        <w:r>
          <w:rPr>
            <w:noProof/>
            <w:webHidden/>
          </w:rPr>
          <w:tab/>
        </w:r>
        <w:r>
          <w:rPr>
            <w:noProof/>
            <w:webHidden/>
          </w:rPr>
          <w:fldChar w:fldCharType="begin"/>
        </w:r>
        <w:r>
          <w:rPr>
            <w:noProof/>
            <w:webHidden/>
          </w:rPr>
          <w:instrText xml:space="preserve"> PAGEREF _Toc435641721 \h </w:instrText>
        </w:r>
        <w:r>
          <w:rPr>
            <w:noProof/>
            <w:webHidden/>
          </w:rPr>
        </w:r>
        <w:r>
          <w:rPr>
            <w:noProof/>
            <w:webHidden/>
          </w:rPr>
          <w:fldChar w:fldCharType="separate"/>
        </w:r>
        <w:r>
          <w:rPr>
            <w:noProof/>
            <w:webHidden/>
          </w:rPr>
          <w:t>44</w:t>
        </w:r>
        <w:r>
          <w:rPr>
            <w:noProof/>
            <w:webHidden/>
          </w:rPr>
          <w:fldChar w:fldCharType="end"/>
        </w:r>
      </w:hyperlink>
    </w:p>
    <w:p w14:paraId="5235DEE1" w14:textId="77777777" w:rsidR="00865634" w:rsidRDefault="00865634">
      <w:pPr>
        <w:pStyle w:val="TableofFigures"/>
        <w:tabs>
          <w:tab w:val="right" w:leader="dot" w:pos="9350"/>
        </w:tabs>
        <w:rPr>
          <w:rFonts w:asciiTheme="minorHAnsi" w:eastAsiaTheme="minorEastAsia" w:hAnsiTheme="minorHAnsi" w:cstheme="minorBidi"/>
          <w:noProof/>
        </w:rPr>
      </w:pPr>
      <w:hyperlink w:anchor="_Toc435641722" w:history="1">
        <w:r w:rsidRPr="00613A53">
          <w:rPr>
            <w:rStyle w:val="Hyperlink"/>
            <w:noProof/>
          </w:rPr>
          <w:t>Table 11: Regenerator Gas Inlet Specification</w:t>
        </w:r>
        <w:r>
          <w:rPr>
            <w:noProof/>
            <w:webHidden/>
          </w:rPr>
          <w:tab/>
        </w:r>
        <w:r>
          <w:rPr>
            <w:noProof/>
            <w:webHidden/>
          </w:rPr>
          <w:fldChar w:fldCharType="begin"/>
        </w:r>
        <w:r>
          <w:rPr>
            <w:noProof/>
            <w:webHidden/>
          </w:rPr>
          <w:instrText xml:space="preserve"> PAGEREF _Toc435641722 \h </w:instrText>
        </w:r>
        <w:r>
          <w:rPr>
            <w:noProof/>
            <w:webHidden/>
          </w:rPr>
        </w:r>
        <w:r>
          <w:rPr>
            <w:noProof/>
            <w:webHidden/>
          </w:rPr>
          <w:fldChar w:fldCharType="separate"/>
        </w:r>
        <w:r>
          <w:rPr>
            <w:noProof/>
            <w:webHidden/>
          </w:rPr>
          <w:t>45</w:t>
        </w:r>
        <w:r>
          <w:rPr>
            <w:noProof/>
            <w:webHidden/>
          </w:rPr>
          <w:fldChar w:fldCharType="end"/>
        </w:r>
      </w:hyperlink>
    </w:p>
    <w:p w14:paraId="77B446C9" w14:textId="77777777" w:rsidR="00865634" w:rsidRDefault="00865634">
      <w:pPr>
        <w:pStyle w:val="TableofFigures"/>
        <w:tabs>
          <w:tab w:val="right" w:leader="dot" w:pos="9350"/>
        </w:tabs>
        <w:rPr>
          <w:rFonts w:asciiTheme="minorHAnsi" w:eastAsiaTheme="minorEastAsia" w:hAnsiTheme="minorHAnsi" w:cstheme="minorBidi"/>
          <w:noProof/>
        </w:rPr>
      </w:pPr>
      <w:hyperlink w:anchor="_Toc435641723" w:history="1">
        <w:r w:rsidRPr="00613A53">
          <w:rPr>
            <w:rStyle w:val="Hyperlink"/>
            <w:noProof/>
          </w:rPr>
          <w:t>Table 12: Regenerator Heat Exchange Fluid Inlet Specification</w:t>
        </w:r>
        <w:r>
          <w:rPr>
            <w:noProof/>
            <w:webHidden/>
          </w:rPr>
          <w:tab/>
        </w:r>
        <w:r>
          <w:rPr>
            <w:noProof/>
            <w:webHidden/>
          </w:rPr>
          <w:fldChar w:fldCharType="begin"/>
        </w:r>
        <w:r>
          <w:rPr>
            <w:noProof/>
            <w:webHidden/>
          </w:rPr>
          <w:instrText xml:space="preserve"> PAGEREF _Toc435641723 \h </w:instrText>
        </w:r>
        <w:r>
          <w:rPr>
            <w:noProof/>
            <w:webHidden/>
          </w:rPr>
        </w:r>
        <w:r>
          <w:rPr>
            <w:noProof/>
            <w:webHidden/>
          </w:rPr>
          <w:fldChar w:fldCharType="separate"/>
        </w:r>
        <w:r>
          <w:rPr>
            <w:noProof/>
            <w:webHidden/>
          </w:rPr>
          <w:t>45</w:t>
        </w:r>
        <w:r>
          <w:rPr>
            <w:noProof/>
            <w:webHidden/>
          </w:rPr>
          <w:fldChar w:fldCharType="end"/>
        </w:r>
      </w:hyperlink>
    </w:p>
    <w:p w14:paraId="5A0C802F" w14:textId="77777777" w:rsidR="00865634" w:rsidRDefault="00865634">
      <w:pPr>
        <w:pStyle w:val="TableofFigures"/>
        <w:tabs>
          <w:tab w:val="right" w:leader="dot" w:pos="9350"/>
        </w:tabs>
        <w:rPr>
          <w:rFonts w:asciiTheme="minorHAnsi" w:eastAsiaTheme="minorEastAsia" w:hAnsiTheme="minorHAnsi" w:cstheme="minorBidi"/>
          <w:noProof/>
        </w:rPr>
      </w:pPr>
      <w:hyperlink w:anchor="_Toc435641724" w:history="1">
        <w:r w:rsidRPr="00613A53">
          <w:rPr>
            <w:rStyle w:val="Hyperlink"/>
            <w:noProof/>
          </w:rPr>
          <w:t>Table 13: Regenerator Solid Inlet Specification</w:t>
        </w:r>
        <w:r>
          <w:rPr>
            <w:noProof/>
            <w:webHidden/>
          </w:rPr>
          <w:tab/>
        </w:r>
        <w:r>
          <w:rPr>
            <w:noProof/>
            <w:webHidden/>
          </w:rPr>
          <w:fldChar w:fldCharType="begin"/>
        </w:r>
        <w:r>
          <w:rPr>
            <w:noProof/>
            <w:webHidden/>
          </w:rPr>
          <w:instrText xml:space="preserve"> PAGEREF _Toc435641724 \h </w:instrText>
        </w:r>
        <w:r>
          <w:rPr>
            <w:noProof/>
            <w:webHidden/>
          </w:rPr>
        </w:r>
        <w:r>
          <w:rPr>
            <w:noProof/>
            <w:webHidden/>
          </w:rPr>
          <w:fldChar w:fldCharType="separate"/>
        </w:r>
        <w:r>
          <w:rPr>
            <w:noProof/>
            <w:webHidden/>
          </w:rPr>
          <w:t>45</w:t>
        </w:r>
        <w:r>
          <w:rPr>
            <w:noProof/>
            <w:webHidden/>
          </w:rPr>
          <w:fldChar w:fldCharType="end"/>
        </w:r>
      </w:hyperlink>
    </w:p>
    <w:p w14:paraId="2C9E6BF5" w14:textId="77777777" w:rsidR="00865634" w:rsidRDefault="00865634">
      <w:pPr>
        <w:pStyle w:val="TableofFigures"/>
        <w:tabs>
          <w:tab w:val="right" w:leader="dot" w:pos="9350"/>
        </w:tabs>
        <w:rPr>
          <w:rFonts w:asciiTheme="minorHAnsi" w:eastAsiaTheme="minorEastAsia" w:hAnsiTheme="minorHAnsi" w:cstheme="minorBidi"/>
          <w:noProof/>
        </w:rPr>
      </w:pPr>
      <w:hyperlink w:anchor="_Toc435641725" w:history="1">
        <w:r w:rsidRPr="00613A53">
          <w:rPr>
            <w:rStyle w:val="Hyperlink"/>
            <w:noProof/>
          </w:rPr>
          <w:t>Table 14: Suggested Ranges for Variables in Simulation</w:t>
        </w:r>
        <w:r>
          <w:rPr>
            <w:noProof/>
            <w:webHidden/>
          </w:rPr>
          <w:tab/>
        </w:r>
        <w:r>
          <w:rPr>
            <w:noProof/>
            <w:webHidden/>
          </w:rPr>
          <w:fldChar w:fldCharType="begin"/>
        </w:r>
        <w:r>
          <w:rPr>
            <w:noProof/>
            <w:webHidden/>
          </w:rPr>
          <w:instrText xml:space="preserve"> PAGEREF _Toc435641725 \h </w:instrText>
        </w:r>
        <w:r>
          <w:rPr>
            <w:noProof/>
            <w:webHidden/>
          </w:rPr>
        </w:r>
        <w:r>
          <w:rPr>
            <w:noProof/>
            <w:webHidden/>
          </w:rPr>
          <w:fldChar w:fldCharType="separate"/>
        </w:r>
        <w:r>
          <w:rPr>
            <w:noProof/>
            <w:webHidden/>
          </w:rPr>
          <w:t>67</w:t>
        </w:r>
        <w:r>
          <w:rPr>
            <w:noProof/>
            <w:webHidden/>
          </w:rPr>
          <w:fldChar w:fldCharType="end"/>
        </w:r>
      </w:hyperlink>
    </w:p>
    <w:p w14:paraId="54A06A86" w14:textId="77777777" w:rsidR="00865634" w:rsidRDefault="00865634">
      <w:pPr>
        <w:pStyle w:val="TableofFigures"/>
        <w:tabs>
          <w:tab w:val="right" w:leader="dot" w:pos="9350"/>
        </w:tabs>
        <w:rPr>
          <w:rFonts w:asciiTheme="minorHAnsi" w:eastAsiaTheme="minorEastAsia" w:hAnsiTheme="minorHAnsi" w:cstheme="minorBidi"/>
          <w:noProof/>
        </w:rPr>
      </w:pPr>
      <w:hyperlink w:anchor="_Toc435641726" w:history="1">
        <w:r w:rsidRPr="00613A53">
          <w:rPr>
            <w:rStyle w:val="Hyperlink"/>
            <w:noProof/>
          </w:rPr>
          <w:t>Table 15: Results of PCO</w:t>
        </w:r>
        <w:r w:rsidRPr="00613A53">
          <w:rPr>
            <w:rStyle w:val="Hyperlink"/>
            <w:noProof/>
            <w:vertAlign w:val="subscript"/>
          </w:rPr>
          <w:t>2</w:t>
        </w:r>
        <w:r w:rsidRPr="00613A53">
          <w:rPr>
            <w:rStyle w:val="Hyperlink"/>
            <w:noProof/>
          </w:rPr>
          <w:t xml:space="preserve"> Sensitivity Block</w:t>
        </w:r>
        <w:r>
          <w:rPr>
            <w:noProof/>
            <w:webHidden/>
          </w:rPr>
          <w:tab/>
        </w:r>
        <w:r>
          <w:rPr>
            <w:noProof/>
            <w:webHidden/>
          </w:rPr>
          <w:fldChar w:fldCharType="begin"/>
        </w:r>
        <w:r>
          <w:rPr>
            <w:noProof/>
            <w:webHidden/>
          </w:rPr>
          <w:instrText xml:space="preserve"> PAGEREF _Toc435641726 \h </w:instrText>
        </w:r>
        <w:r>
          <w:rPr>
            <w:noProof/>
            <w:webHidden/>
          </w:rPr>
        </w:r>
        <w:r>
          <w:rPr>
            <w:noProof/>
            <w:webHidden/>
          </w:rPr>
          <w:fldChar w:fldCharType="separate"/>
        </w:r>
        <w:r>
          <w:rPr>
            <w:noProof/>
            <w:webHidden/>
          </w:rPr>
          <w:t>69</w:t>
        </w:r>
        <w:r>
          <w:rPr>
            <w:noProof/>
            <w:webHidden/>
          </w:rPr>
          <w:fldChar w:fldCharType="end"/>
        </w:r>
      </w:hyperlink>
    </w:p>
    <w:p w14:paraId="29236C53" w14:textId="77777777" w:rsidR="00865634" w:rsidRDefault="00865634">
      <w:pPr>
        <w:pStyle w:val="TableofFigures"/>
        <w:tabs>
          <w:tab w:val="right" w:leader="dot" w:pos="9350"/>
        </w:tabs>
        <w:rPr>
          <w:rFonts w:asciiTheme="minorHAnsi" w:eastAsiaTheme="minorEastAsia" w:hAnsiTheme="minorHAnsi" w:cstheme="minorBidi"/>
          <w:noProof/>
        </w:rPr>
      </w:pPr>
      <w:hyperlink w:anchor="_Toc435641727" w:history="1">
        <w:r w:rsidRPr="00613A53">
          <w:rPr>
            <w:rStyle w:val="Hyperlink"/>
            <w:noProof/>
          </w:rPr>
          <w:t>Table 16: Variables for Base Case Simulation</w:t>
        </w:r>
        <w:r>
          <w:rPr>
            <w:noProof/>
            <w:webHidden/>
          </w:rPr>
          <w:tab/>
        </w:r>
        <w:r>
          <w:rPr>
            <w:noProof/>
            <w:webHidden/>
          </w:rPr>
          <w:fldChar w:fldCharType="begin"/>
        </w:r>
        <w:r>
          <w:rPr>
            <w:noProof/>
            <w:webHidden/>
          </w:rPr>
          <w:instrText xml:space="preserve"> PAGEREF _Toc435641727 \h </w:instrText>
        </w:r>
        <w:r>
          <w:rPr>
            <w:noProof/>
            <w:webHidden/>
          </w:rPr>
        </w:r>
        <w:r>
          <w:rPr>
            <w:noProof/>
            <w:webHidden/>
          </w:rPr>
          <w:fldChar w:fldCharType="separate"/>
        </w:r>
        <w:r>
          <w:rPr>
            <w:noProof/>
            <w:webHidden/>
          </w:rPr>
          <w:t>70</w:t>
        </w:r>
        <w:r>
          <w:rPr>
            <w:noProof/>
            <w:webHidden/>
          </w:rPr>
          <w:fldChar w:fldCharType="end"/>
        </w:r>
      </w:hyperlink>
    </w:p>
    <w:p w14:paraId="4EFF773B" w14:textId="77777777" w:rsidR="00865634" w:rsidRDefault="00865634">
      <w:pPr>
        <w:pStyle w:val="TableofFigures"/>
        <w:tabs>
          <w:tab w:val="right" w:leader="dot" w:pos="9350"/>
        </w:tabs>
        <w:rPr>
          <w:rFonts w:asciiTheme="minorHAnsi" w:eastAsiaTheme="minorEastAsia" w:hAnsiTheme="minorHAnsi" w:cstheme="minorBidi"/>
          <w:noProof/>
        </w:rPr>
      </w:pPr>
      <w:hyperlink w:anchor="_Toc435641728" w:history="1">
        <w:r w:rsidRPr="00613A53">
          <w:rPr>
            <w:rStyle w:val="Hyperlink"/>
            <w:noProof/>
          </w:rPr>
          <w:t>Table 17: Selected Stream Table Results</w:t>
        </w:r>
        <w:r>
          <w:rPr>
            <w:noProof/>
            <w:webHidden/>
          </w:rPr>
          <w:tab/>
        </w:r>
        <w:r>
          <w:rPr>
            <w:noProof/>
            <w:webHidden/>
          </w:rPr>
          <w:fldChar w:fldCharType="begin"/>
        </w:r>
        <w:r>
          <w:rPr>
            <w:noProof/>
            <w:webHidden/>
          </w:rPr>
          <w:instrText xml:space="preserve"> PAGEREF _Toc435641728 \h </w:instrText>
        </w:r>
        <w:r>
          <w:rPr>
            <w:noProof/>
            <w:webHidden/>
          </w:rPr>
        </w:r>
        <w:r>
          <w:rPr>
            <w:noProof/>
            <w:webHidden/>
          </w:rPr>
          <w:fldChar w:fldCharType="separate"/>
        </w:r>
        <w:r>
          <w:rPr>
            <w:noProof/>
            <w:webHidden/>
          </w:rPr>
          <w:t>71</w:t>
        </w:r>
        <w:r>
          <w:rPr>
            <w:noProof/>
            <w:webHidden/>
          </w:rPr>
          <w:fldChar w:fldCharType="end"/>
        </w:r>
      </w:hyperlink>
    </w:p>
    <w:p w14:paraId="398DEC6C" w14:textId="77777777" w:rsidR="00865634" w:rsidRDefault="00865634">
      <w:pPr>
        <w:pStyle w:val="TableofFigures"/>
        <w:tabs>
          <w:tab w:val="right" w:leader="dot" w:pos="9350"/>
        </w:tabs>
        <w:rPr>
          <w:rFonts w:asciiTheme="minorHAnsi" w:eastAsiaTheme="minorEastAsia" w:hAnsiTheme="minorHAnsi" w:cstheme="minorBidi"/>
          <w:noProof/>
        </w:rPr>
      </w:pPr>
      <w:hyperlink w:anchor="_Toc435641729" w:history="1">
        <w:r w:rsidRPr="00613A53">
          <w:rPr>
            <w:rStyle w:val="Hyperlink"/>
            <w:noProof/>
          </w:rPr>
          <w:t>Table 18: List of Flowsheet Controllers</w:t>
        </w:r>
        <w:r>
          <w:rPr>
            <w:noProof/>
            <w:webHidden/>
          </w:rPr>
          <w:tab/>
        </w:r>
        <w:r>
          <w:rPr>
            <w:noProof/>
            <w:webHidden/>
          </w:rPr>
          <w:fldChar w:fldCharType="begin"/>
        </w:r>
        <w:r>
          <w:rPr>
            <w:noProof/>
            <w:webHidden/>
          </w:rPr>
          <w:instrText xml:space="preserve"> PAGEREF _Toc435641729 \h </w:instrText>
        </w:r>
        <w:r>
          <w:rPr>
            <w:noProof/>
            <w:webHidden/>
          </w:rPr>
        </w:r>
        <w:r>
          <w:rPr>
            <w:noProof/>
            <w:webHidden/>
          </w:rPr>
          <w:fldChar w:fldCharType="separate"/>
        </w:r>
        <w:r>
          <w:rPr>
            <w:noProof/>
            <w:webHidden/>
          </w:rPr>
          <w:t>77</w:t>
        </w:r>
        <w:r>
          <w:rPr>
            <w:noProof/>
            <w:webHidden/>
          </w:rPr>
          <w:fldChar w:fldCharType="end"/>
        </w:r>
      </w:hyperlink>
    </w:p>
    <w:p w14:paraId="14B3CAD9" w14:textId="77777777" w:rsidR="00865634" w:rsidRDefault="00865634">
      <w:pPr>
        <w:pStyle w:val="TableofFigures"/>
        <w:tabs>
          <w:tab w:val="right" w:leader="dot" w:pos="9350"/>
        </w:tabs>
        <w:rPr>
          <w:rFonts w:asciiTheme="minorHAnsi" w:eastAsiaTheme="minorEastAsia" w:hAnsiTheme="minorHAnsi" w:cstheme="minorBidi"/>
          <w:noProof/>
        </w:rPr>
      </w:pPr>
      <w:hyperlink w:anchor="_Toc435641730" w:history="1">
        <w:r w:rsidRPr="00613A53">
          <w:rPr>
            <w:rStyle w:val="Hyperlink"/>
            <w:noProof/>
          </w:rPr>
          <w:t>Table 19: Excerpt of 2MPZ VLE Results</w:t>
        </w:r>
        <w:r>
          <w:rPr>
            <w:noProof/>
            <w:webHidden/>
          </w:rPr>
          <w:tab/>
        </w:r>
        <w:r>
          <w:rPr>
            <w:noProof/>
            <w:webHidden/>
          </w:rPr>
          <w:fldChar w:fldCharType="begin"/>
        </w:r>
        <w:r>
          <w:rPr>
            <w:noProof/>
            <w:webHidden/>
          </w:rPr>
          <w:instrText xml:space="preserve"> PAGEREF _Toc435641730 \h </w:instrText>
        </w:r>
        <w:r>
          <w:rPr>
            <w:noProof/>
            <w:webHidden/>
          </w:rPr>
        </w:r>
        <w:r>
          <w:rPr>
            <w:noProof/>
            <w:webHidden/>
          </w:rPr>
          <w:fldChar w:fldCharType="separate"/>
        </w:r>
        <w:r>
          <w:rPr>
            <w:noProof/>
            <w:webHidden/>
          </w:rPr>
          <w:t>85</w:t>
        </w:r>
        <w:r>
          <w:rPr>
            <w:noProof/>
            <w:webHidden/>
          </w:rPr>
          <w:fldChar w:fldCharType="end"/>
        </w:r>
      </w:hyperlink>
    </w:p>
    <w:p w14:paraId="5079919E" w14:textId="77777777" w:rsidR="00865634" w:rsidRDefault="00865634">
      <w:pPr>
        <w:pStyle w:val="TableofFigures"/>
        <w:tabs>
          <w:tab w:val="right" w:leader="dot" w:pos="9350"/>
        </w:tabs>
        <w:rPr>
          <w:rFonts w:asciiTheme="minorHAnsi" w:eastAsiaTheme="minorEastAsia" w:hAnsiTheme="minorHAnsi" w:cstheme="minorBidi"/>
          <w:noProof/>
        </w:rPr>
      </w:pPr>
      <w:hyperlink w:anchor="_Toc435641731" w:history="1">
        <w:r w:rsidRPr="00613A53">
          <w:rPr>
            <w:rStyle w:val="Hyperlink"/>
            <w:noProof/>
          </w:rPr>
          <w:t>Table 20: Boundary Layer Discretization</w:t>
        </w:r>
        <w:r>
          <w:rPr>
            <w:noProof/>
            <w:webHidden/>
          </w:rPr>
          <w:tab/>
        </w:r>
        <w:r>
          <w:rPr>
            <w:noProof/>
            <w:webHidden/>
          </w:rPr>
          <w:fldChar w:fldCharType="begin"/>
        </w:r>
        <w:r>
          <w:rPr>
            <w:noProof/>
            <w:webHidden/>
          </w:rPr>
          <w:instrText xml:space="preserve"> PAGEREF _Toc435641731 \h </w:instrText>
        </w:r>
        <w:r>
          <w:rPr>
            <w:noProof/>
            <w:webHidden/>
          </w:rPr>
        </w:r>
        <w:r>
          <w:rPr>
            <w:noProof/>
            <w:webHidden/>
          </w:rPr>
          <w:fldChar w:fldCharType="separate"/>
        </w:r>
        <w:r>
          <w:rPr>
            <w:noProof/>
            <w:webHidden/>
          </w:rPr>
          <w:t>90</w:t>
        </w:r>
        <w:r>
          <w:rPr>
            <w:noProof/>
            <w:webHidden/>
          </w:rPr>
          <w:fldChar w:fldCharType="end"/>
        </w:r>
      </w:hyperlink>
    </w:p>
    <w:p w14:paraId="62D4295F" w14:textId="77777777" w:rsidR="00865634" w:rsidRDefault="00865634">
      <w:pPr>
        <w:pStyle w:val="TableofFigures"/>
        <w:tabs>
          <w:tab w:val="right" w:leader="dot" w:pos="9350"/>
        </w:tabs>
        <w:rPr>
          <w:rFonts w:asciiTheme="minorHAnsi" w:eastAsiaTheme="minorEastAsia" w:hAnsiTheme="minorHAnsi" w:cstheme="minorBidi"/>
          <w:noProof/>
        </w:rPr>
      </w:pPr>
      <w:hyperlink w:anchor="_Toc435641732" w:history="1">
        <w:r w:rsidRPr="00613A53">
          <w:rPr>
            <w:rStyle w:val="Hyperlink"/>
            <w:noProof/>
          </w:rPr>
          <w:t>Table 21: Variables for the LOADINGS Calculator</w:t>
        </w:r>
        <w:r>
          <w:rPr>
            <w:noProof/>
            <w:webHidden/>
          </w:rPr>
          <w:tab/>
        </w:r>
        <w:r>
          <w:rPr>
            <w:noProof/>
            <w:webHidden/>
          </w:rPr>
          <w:fldChar w:fldCharType="begin"/>
        </w:r>
        <w:r>
          <w:rPr>
            <w:noProof/>
            <w:webHidden/>
          </w:rPr>
          <w:instrText xml:space="preserve"> PAGEREF _Toc435641732 \h </w:instrText>
        </w:r>
        <w:r>
          <w:rPr>
            <w:noProof/>
            <w:webHidden/>
          </w:rPr>
        </w:r>
        <w:r>
          <w:rPr>
            <w:noProof/>
            <w:webHidden/>
          </w:rPr>
          <w:fldChar w:fldCharType="separate"/>
        </w:r>
        <w:r>
          <w:rPr>
            <w:noProof/>
            <w:webHidden/>
          </w:rPr>
          <w:t>96</w:t>
        </w:r>
        <w:r>
          <w:rPr>
            <w:noProof/>
            <w:webHidden/>
          </w:rPr>
          <w:fldChar w:fldCharType="end"/>
        </w:r>
      </w:hyperlink>
    </w:p>
    <w:p w14:paraId="00440C97" w14:textId="77777777" w:rsidR="00865634" w:rsidRDefault="00865634">
      <w:pPr>
        <w:pStyle w:val="TableofFigures"/>
        <w:tabs>
          <w:tab w:val="right" w:leader="dot" w:pos="9350"/>
        </w:tabs>
        <w:rPr>
          <w:rFonts w:asciiTheme="minorHAnsi" w:eastAsiaTheme="minorEastAsia" w:hAnsiTheme="minorHAnsi" w:cstheme="minorBidi"/>
          <w:noProof/>
        </w:rPr>
      </w:pPr>
      <w:hyperlink w:anchor="_Toc435641733" w:history="1">
        <w:r w:rsidRPr="00613A53">
          <w:rPr>
            <w:rStyle w:val="Hyperlink"/>
            <w:noProof/>
          </w:rPr>
          <w:t>Table 22: The Thunder Moon Chemistry Block</w:t>
        </w:r>
        <w:r>
          <w:rPr>
            <w:noProof/>
            <w:webHidden/>
          </w:rPr>
          <w:tab/>
        </w:r>
        <w:r>
          <w:rPr>
            <w:noProof/>
            <w:webHidden/>
          </w:rPr>
          <w:fldChar w:fldCharType="begin"/>
        </w:r>
        <w:r>
          <w:rPr>
            <w:noProof/>
            <w:webHidden/>
          </w:rPr>
          <w:instrText xml:space="preserve"> PAGEREF _Toc435641733 \h </w:instrText>
        </w:r>
        <w:r>
          <w:rPr>
            <w:noProof/>
            <w:webHidden/>
          </w:rPr>
        </w:r>
        <w:r>
          <w:rPr>
            <w:noProof/>
            <w:webHidden/>
          </w:rPr>
          <w:fldChar w:fldCharType="separate"/>
        </w:r>
        <w:r>
          <w:rPr>
            <w:noProof/>
            <w:webHidden/>
          </w:rPr>
          <w:t>103</w:t>
        </w:r>
        <w:r>
          <w:rPr>
            <w:noProof/>
            <w:webHidden/>
          </w:rPr>
          <w:fldChar w:fldCharType="end"/>
        </w:r>
      </w:hyperlink>
    </w:p>
    <w:p w14:paraId="4DA39F9F" w14:textId="77777777" w:rsidR="00865634" w:rsidRDefault="00865634">
      <w:pPr>
        <w:pStyle w:val="TableofFigures"/>
        <w:tabs>
          <w:tab w:val="right" w:leader="dot" w:pos="9350"/>
        </w:tabs>
        <w:rPr>
          <w:rFonts w:asciiTheme="minorHAnsi" w:eastAsiaTheme="minorEastAsia" w:hAnsiTheme="minorHAnsi" w:cstheme="minorBidi"/>
          <w:noProof/>
        </w:rPr>
      </w:pPr>
      <w:hyperlink w:anchor="_Toc435641734" w:history="1">
        <w:r w:rsidRPr="00613A53">
          <w:rPr>
            <w:rStyle w:val="Hyperlink"/>
            <w:noProof/>
          </w:rPr>
          <w:t>Table 23: Reaction Set for 2MPZ with Forward Reactions above the Rule</w:t>
        </w:r>
        <w:r>
          <w:rPr>
            <w:noProof/>
            <w:webHidden/>
          </w:rPr>
          <w:tab/>
        </w:r>
        <w:r>
          <w:rPr>
            <w:noProof/>
            <w:webHidden/>
          </w:rPr>
          <w:fldChar w:fldCharType="begin"/>
        </w:r>
        <w:r>
          <w:rPr>
            <w:noProof/>
            <w:webHidden/>
          </w:rPr>
          <w:instrText xml:space="preserve"> PAGEREF _Toc435641734 \h </w:instrText>
        </w:r>
        <w:r>
          <w:rPr>
            <w:noProof/>
            <w:webHidden/>
          </w:rPr>
        </w:r>
        <w:r>
          <w:rPr>
            <w:noProof/>
            <w:webHidden/>
          </w:rPr>
          <w:fldChar w:fldCharType="separate"/>
        </w:r>
        <w:r>
          <w:rPr>
            <w:noProof/>
            <w:webHidden/>
          </w:rPr>
          <w:t>109</w:t>
        </w:r>
        <w:r>
          <w:rPr>
            <w:noProof/>
            <w:webHidden/>
          </w:rPr>
          <w:fldChar w:fldCharType="end"/>
        </w:r>
      </w:hyperlink>
    </w:p>
    <w:p w14:paraId="192F7B65" w14:textId="77777777" w:rsidR="00865634" w:rsidRDefault="00865634">
      <w:pPr>
        <w:pStyle w:val="TableofFigures"/>
        <w:tabs>
          <w:tab w:val="right" w:leader="dot" w:pos="9350"/>
        </w:tabs>
        <w:rPr>
          <w:rFonts w:asciiTheme="minorHAnsi" w:eastAsiaTheme="minorEastAsia" w:hAnsiTheme="minorHAnsi" w:cstheme="minorBidi"/>
          <w:noProof/>
        </w:rPr>
      </w:pPr>
      <w:hyperlink w:anchor="_Toc435641735" w:history="1">
        <w:r w:rsidRPr="00613A53">
          <w:rPr>
            <w:rStyle w:val="Hyperlink"/>
            <w:noProof/>
          </w:rPr>
          <w:t>Table 24: Diffusivity Parameter Values</w:t>
        </w:r>
        <w:r>
          <w:rPr>
            <w:noProof/>
            <w:webHidden/>
          </w:rPr>
          <w:tab/>
        </w:r>
        <w:r>
          <w:rPr>
            <w:noProof/>
            <w:webHidden/>
          </w:rPr>
          <w:fldChar w:fldCharType="begin"/>
        </w:r>
        <w:r>
          <w:rPr>
            <w:noProof/>
            <w:webHidden/>
          </w:rPr>
          <w:instrText xml:space="preserve"> PAGEREF _Toc435641735 \h </w:instrText>
        </w:r>
        <w:r>
          <w:rPr>
            <w:noProof/>
            <w:webHidden/>
          </w:rPr>
        </w:r>
        <w:r>
          <w:rPr>
            <w:noProof/>
            <w:webHidden/>
          </w:rPr>
          <w:fldChar w:fldCharType="separate"/>
        </w:r>
        <w:r>
          <w:rPr>
            <w:noProof/>
            <w:webHidden/>
          </w:rPr>
          <w:t>109</w:t>
        </w:r>
        <w:r>
          <w:rPr>
            <w:noProof/>
            <w:webHidden/>
          </w:rPr>
          <w:fldChar w:fldCharType="end"/>
        </w:r>
      </w:hyperlink>
    </w:p>
    <w:p w14:paraId="4D9D9161" w14:textId="77777777" w:rsidR="00865634" w:rsidRDefault="00865634">
      <w:pPr>
        <w:pStyle w:val="TableofFigures"/>
        <w:tabs>
          <w:tab w:val="right" w:leader="dot" w:pos="9350"/>
        </w:tabs>
        <w:rPr>
          <w:rFonts w:asciiTheme="minorHAnsi" w:eastAsiaTheme="minorEastAsia" w:hAnsiTheme="minorHAnsi" w:cstheme="minorBidi"/>
          <w:noProof/>
        </w:rPr>
      </w:pPr>
      <w:hyperlink w:anchor="_Toc435641736" w:history="1">
        <w:r w:rsidRPr="00613A53">
          <w:rPr>
            <w:rStyle w:val="Hyperlink"/>
            <w:noProof/>
          </w:rPr>
          <w:t>Table 25: EXPROP Results</w:t>
        </w:r>
        <w:r>
          <w:rPr>
            <w:noProof/>
            <w:webHidden/>
          </w:rPr>
          <w:tab/>
        </w:r>
        <w:r>
          <w:rPr>
            <w:noProof/>
            <w:webHidden/>
          </w:rPr>
          <w:fldChar w:fldCharType="begin"/>
        </w:r>
        <w:r>
          <w:rPr>
            <w:noProof/>
            <w:webHidden/>
          </w:rPr>
          <w:instrText xml:space="preserve"> PAGEREF _Toc435641736 \h </w:instrText>
        </w:r>
        <w:r>
          <w:rPr>
            <w:noProof/>
            <w:webHidden/>
          </w:rPr>
        </w:r>
        <w:r>
          <w:rPr>
            <w:noProof/>
            <w:webHidden/>
          </w:rPr>
          <w:fldChar w:fldCharType="separate"/>
        </w:r>
        <w:r>
          <w:rPr>
            <w:noProof/>
            <w:webHidden/>
          </w:rPr>
          <w:t>114</w:t>
        </w:r>
        <w:r>
          <w:rPr>
            <w:noProof/>
            <w:webHidden/>
          </w:rPr>
          <w:fldChar w:fldCharType="end"/>
        </w:r>
      </w:hyperlink>
    </w:p>
    <w:p w14:paraId="30DF1F37" w14:textId="77777777" w:rsidR="00865634" w:rsidRDefault="00865634">
      <w:pPr>
        <w:pStyle w:val="TableofFigures"/>
        <w:tabs>
          <w:tab w:val="right" w:leader="dot" w:pos="9350"/>
        </w:tabs>
        <w:rPr>
          <w:rFonts w:asciiTheme="minorHAnsi" w:eastAsiaTheme="minorEastAsia" w:hAnsiTheme="minorHAnsi" w:cstheme="minorBidi"/>
          <w:noProof/>
        </w:rPr>
      </w:pPr>
      <w:hyperlink w:anchor="_Toc435641737" w:history="1">
        <w:r w:rsidRPr="00613A53">
          <w:rPr>
            <w:rStyle w:val="Hyperlink"/>
            <w:noProof/>
          </w:rPr>
          <w:t>Table 26: Property Sets</w:t>
        </w:r>
        <w:r>
          <w:rPr>
            <w:noProof/>
            <w:webHidden/>
          </w:rPr>
          <w:tab/>
        </w:r>
        <w:r>
          <w:rPr>
            <w:noProof/>
            <w:webHidden/>
          </w:rPr>
          <w:fldChar w:fldCharType="begin"/>
        </w:r>
        <w:r>
          <w:rPr>
            <w:noProof/>
            <w:webHidden/>
          </w:rPr>
          <w:instrText xml:space="preserve"> PAGEREF _Toc435641737 \h </w:instrText>
        </w:r>
        <w:r>
          <w:rPr>
            <w:noProof/>
            <w:webHidden/>
          </w:rPr>
        </w:r>
        <w:r>
          <w:rPr>
            <w:noProof/>
            <w:webHidden/>
          </w:rPr>
          <w:fldChar w:fldCharType="separate"/>
        </w:r>
        <w:r>
          <w:rPr>
            <w:noProof/>
            <w:webHidden/>
          </w:rPr>
          <w:t>115</w:t>
        </w:r>
        <w:r>
          <w:rPr>
            <w:noProof/>
            <w:webHidden/>
          </w:rPr>
          <w:fldChar w:fldCharType="end"/>
        </w:r>
      </w:hyperlink>
    </w:p>
    <w:p w14:paraId="7ABD46CF" w14:textId="77777777" w:rsidR="00865634" w:rsidRDefault="00865634">
      <w:pPr>
        <w:pStyle w:val="TableofFigures"/>
        <w:tabs>
          <w:tab w:val="right" w:leader="dot" w:pos="9350"/>
        </w:tabs>
        <w:rPr>
          <w:rFonts w:asciiTheme="minorHAnsi" w:eastAsiaTheme="minorEastAsia" w:hAnsiTheme="minorHAnsi" w:cstheme="minorBidi"/>
          <w:noProof/>
        </w:rPr>
      </w:pPr>
      <w:hyperlink w:anchor="_Toc435641738" w:history="1">
        <w:r w:rsidRPr="00613A53">
          <w:rPr>
            <w:rStyle w:val="Hyperlink"/>
            <w:noProof/>
          </w:rPr>
          <w:t>Table 27: C-HX Results</w:t>
        </w:r>
        <w:r>
          <w:rPr>
            <w:noProof/>
            <w:webHidden/>
          </w:rPr>
          <w:tab/>
        </w:r>
        <w:r>
          <w:rPr>
            <w:noProof/>
            <w:webHidden/>
          </w:rPr>
          <w:fldChar w:fldCharType="begin"/>
        </w:r>
        <w:r>
          <w:rPr>
            <w:noProof/>
            <w:webHidden/>
          </w:rPr>
          <w:instrText xml:space="preserve"> PAGEREF _Toc435641738 \h </w:instrText>
        </w:r>
        <w:r>
          <w:rPr>
            <w:noProof/>
            <w:webHidden/>
          </w:rPr>
        </w:r>
        <w:r>
          <w:rPr>
            <w:noProof/>
            <w:webHidden/>
          </w:rPr>
          <w:fldChar w:fldCharType="separate"/>
        </w:r>
        <w:r>
          <w:rPr>
            <w:noProof/>
            <w:webHidden/>
          </w:rPr>
          <w:t>116</w:t>
        </w:r>
        <w:r>
          <w:rPr>
            <w:noProof/>
            <w:webHidden/>
          </w:rPr>
          <w:fldChar w:fldCharType="end"/>
        </w:r>
      </w:hyperlink>
    </w:p>
    <w:p w14:paraId="4A527E7E" w14:textId="77777777" w:rsidR="00865634" w:rsidRDefault="00865634">
      <w:pPr>
        <w:pStyle w:val="TableofFigures"/>
        <w:tabs>
          <w:tab w:val="right" w:leader="dot" w:pos="9350"/>
        </w:tabs>
        <w:rPr>
          <w:rFonts w:asciiTheme="minorHAnsi" w:eastAsiaTheme="minorEastAsia" w:hAnsiTheme="minorHAnsi" w:cstheme="minorBidi"/>
          <w:noProof/>
        </w:rPr>
      </w:pPr>
      <w:hyperlink w:anchor="_Toc435641739" w:history="1">
        <w:r w:rsidRPr="00613A53">
          <w:rPr>
            <w:rStyle w:val="Hyperlink"/>
            <w:noProof/>
          </w:rPr>
          <w:t>Table 28: C-HX Variable Definitions</w:t>
        </w:r>
        <w:r>
          <w:rPr>
            <w:noProof/>
            <w:webHidden/>
          </w:rPr>
          <w:tab/>
        </w:r>
        <w:r>
          <w:rPr>
            <w:noProof/>
            <w:webHidden/>
          </w:rPr>
          <w:fldChar w:fldCharType="begin"/>
        </w:r>
        <w:r>
          <w:rPr>
            <w:noProof/>
            <w:webHidden/>
          </w:rPr>
          <w:instrText xml:space="preserve"> PAGEREF _Toc435641739 \h </w:instrText>
        </w:r>
        <w:r>
          <w:rPr>
            <w:noProof/>
            <w:webHidden/>
          </w:rPr>
        </w:r>
        <w:r>
          <w:rPr>
            <w:noProof/>
            <w:webHidden/>
          </w:rPr>
          <w:fldChar w:fldCharType="separate"/>
        </w:r>
        <w:r>
          <w:rPr>
            <w:noProof/>
            <w:webHidden/>
          </w:rPr>
          <w:t>119</w:t>
        </w:r>
        <w:r>
          <w:rPr>
            <w:noProof/>
            <w:webHidden/>
          </w:rPr>
          <w:fldChar w:fldCharType="end"/>
        </w:r>
      </w:hyperlink>
    </w:p>
    <w:p w14:paraId="59CB7506" w14:textId="77777777" w:rsidR="00865634" w:rsidRDefault="00865634">
      <w:pPr>
        <w:pStyle w:val="TableofFigures"/>
        <w:tabs>
          <w:tab w:val="right" w:leader="dot" w:pos="9350"/>
        </w:tabs>
        <w:rPr>
          <w:rFonts w:asciiTheme="minorHAnsi" w:eastAsiaTheme="minorEastAsia" w:hAnsiTheme="minorHAnsi" w:cstheme="minorBidi"/>
          <w:noProof/>
        </w:rPr>
      </w:pPr>
      <w:hyperlink w:anchor="_Toc435641740" w:history="1">
        <w:r w:rsidRPr="00613A53">
          <w:rPr>
            <w:rStyle w:val="Hyperlink"/>
            <w:noProof/>
          </w:rPr>
          <w:t>Table 29: C-HX Variable Description</w:t>
        </w:r>
        <w:r>
          <w:rPr>
            <w:noProof/>
            <w:webHidden/>
          </w:rPr>
          <w:tab/>
        </w:r>
        <w:r>
          <w:rPr>
            <w:noProof/>
            <w:webHidden/>
          </w:rPr>
          <w:fldChar w:fldCharType="begin"/>
        </w:r>
        <w:r>
          <w:rPr>
            <w:noProof/>
            <w:webHidden/>
          </w:rPr>
          <w:instrText xml:space="preserve"> PAGEREF _Toc435641740 \h </w:instrText>
        </w:r>
        <w:r>
          <w:rPr>
            <w:noProof/>
            <w:webHidden/>
          </w:rPr>
        </w:r>
        <w:r>
          <w:rPr>
            <w:noProof/>
            <w:webHidden/>
          </w:rPr>
          <w:fldChar w:fldCharType="separate"/>
        </w:r>
        <w:r>
          <w:rPr>
            <w:noProof/>
            <w:webHidden/>
          </w:rPr>
          <w:t>121</w:t>
        </w:r>
        <w:r>
          <w:rPr>
            <w:noProof/>
            <w:webHidden/>
          </w:rPr>
          <w:fldChar w:fldCharType="end"/>
        </w:r>
      </w:hyperlink>
    </w:p>
    <w:p w14:paraId="6D554B6E" w14:textId="77777777" w:rsidR="00865634" w:rsidRDefault="00865634">
      <w:pPr>
        <w:pStyle w:val="TableofFigures"/>
        <w:tabs>
          <w:tab w:val="right" w:leader="dot" w:pos="9350"/>
        </w:tabs>
        <w:rPr>
          <w:rFonts w:asciiTheme="minorHAnsi" w:eastAsiaTheme="minorEastAsia" w:hAnsiTheme="minorHAnsi" w:cstheme="minorBidi"/>
          <w:noProof/>
        </w:rPr>
      </w:pPr>
      <w:hyperlink w:anchor="_Toc435641741" w:history="1">
        <w:r w:rsidRPr="00613A53">
          <w:rPr>
            <w:rStyle w:val="Hyperlink"/>
            <w:noProof/>
          </w:rPr>
          <w:t>Table 30: Hollow Fiber Module Properties</w:t>
        </w:r>
        <w:r>
          <w:rPr>
            <w:noProof/>
            <w:webHidden/>
          </w:rPr>
          <w:tab/>
        </w:r>
        <w:r>
          <w:rPr>
            <w:noProof/>
            <w:webHidden/>
          </w:rPr>
          <w:fldChar w:fldCharType="begin"/>
        </w:r>
        <w:r>
          <w:rPr>
            <w:noProof/>
            <w:webHidden/>
          </w:rPr>
          <w:instrText xml:space="preserve"> PAGEREF _Toc435641741 \h </w:instrText>
        </w:r>
        <w:r>
          <w:rPr>
            <w:noProof/>
            <w:webHidden/>
          </w:rPr>
        </w:r>
        <w:r>
          <w:rPr>
            <w:noProof/>
            <w:webHidden/>
          </w:rPr>
          <w:fldChar w:fldCharType="separate"/>
        </w:r>
        <w:r>
          <w:rPr>
            <w:noProof/>
            <w:webHidden/>
          </w:rPr>
          <w:t>135</w:t>
        </w:r>
        <w:r>
          <w:rPr>
            <w:noProof/>
            <w:webHidden/>
          </w:rPr>
          <w:fldChar w:fldCharType="end"/>
        </w:r>
      </w:hyperlink>
    </w:p>
    <w:p w14:paraId="7C3BBC82" w14:textId="77777777" w:rsidR="00865634" w:rsidRDefault="00865634">
      <w:pPr>
        <w:pStyle w:val="TableofFigures"/>
        <w:tabs>
          <w:tab w:val="right" w:leader="dot" w:pos="9350"/>
        </w:tabs>
        <w:rPr>
          <w:rFonts w:asciiTheme="minorHAnsi" w:eastAsiaTheme="minorEastAsia" w:hAnsiTheme="minorHAnsi" w:cstheme="minorBidi"/>
          <w:noProof/>
        </w:rPr>
      </w:pPr>
      <w:hyperlink w:anchor="_Toc435641742" w:history="1">
        <w:r w:rsidRPr="00613A53">
          <w:rPr>
            <w:rStyle w:val="Hyperlink"/>
            <w:noProof/>
          </w:rPr>
          <w:t>Table 31: M1 Device Variables</w:t>
        </w:r>
        <w:r>
          <w:rPr>
            <w:noProof/>
            <w:webHidden/>
          </w:rPr>
          <w:tab/>
        </w:r>
        <w:r>
          <w:rPr>
            <w:noProof/>
            <w:webHidden/>
          </w:rPr>
          <w:fldChar w:fldCharType="begin"/>
        </w:r>
        <w:r>
          <w:rPr>
            <w:noProof/>
            <w:webHidden/>
          </w:rPr>
          <w:instrText xml:space="preserve"> PAGEREF _Toc435641742 \h </w:instrText>
        </w:r>
        <w:r>
          <w:rPr>
            <w:noProof/>
            <w:webHidden/>
          </w:rPr>
        </w:r>
        <w:r>
          <w:rPr>
            <w:noProof/>
            <w:webHidden/>
          </w:rPr>
          <w:fldChar w:fldCharType="separate"/>
        </w:r>
        <w:r>
          <w:rPr>
            <w:noProof/>
            <w:webHidden/>
          </w:rPr>
          <w:t>137</w:t>
        </w:r>
        <w:r>
          <w:rPr>
            <w:noProof/>
            <w:webHidden/>
          </w:rPr>
          <w:fldChar w:fldCharType="end"/>
        </w:r>
      </w:hyperlink>
    </w:p>
    <w:p w14:paraId="1ABBC9AE" w14:textId="77777777" w:rsidR="00865634" w:rsidRDefault="00865634">
      <w:pPr>
        <w:pStyle w:val="TableofFigures"/>
        <w:tabs>
          <w:tab w:val="right" w:leader="dot" w:pos="9350"/>
        </w:tabs>
        <w:rPr>
          <w:rFonts w:asciiTheme="minorHAnsi" w:eastAsiaTheme="minorEastAsia" w:hAnsiTheme="minorHAnsi" w:cstheme="minorBidi"/>
          <w:noProof/>
        </w:rPr>
      </w:pPr>
      <w:hyperlink w:anchor="_Toc435641743" w:history="1">
        <w:r w:rsidRPr="00613A53">
          <w:rPr>
            <w:rStyle w:val="Hyperlink"/>
            <w:noProof/>
          </w:rPr>
          <w:t>Table 32: M1 Gas Feed Specification</w:t>
        </w:r>
        <w:r>
          <w:rPr>
            <w:noProof/>
            <w:webHidden/>
          </w:rPr>
          <w:tab/>
        </w:r>
        <w:r>
          <w:rPr>
            <w:noProof/>
            <w:webHidden/>
          </w:rPr>
          <w:fldChar w:fldCharType="begin"/>
        </w:r>
        <w:r>
          <w:rPr>
            <w:noProof/>
            <w:webHidden/>
          </w:rPr>
          <w:instrText xml:space="preserve"> PAGEREF _Toc435641743 \h </w:instrText>
        </w:r>
        <w:r>
          <w:rPr>
            <w:noProof/>
            <w:webHidden/>
          </w:rPr>
        </w:r>
        <w:r>
          <w:rPr>
            <w:noProof/>
            <w:webHidden/>
          </w:rPr>
          <w:fldChar w:fldCharType="separate"/>
        </w:r>
        <w:r>
          <w:rPr>
            <w:noProof/>
            <w:webHidden/>
          </w:rPr>
          <w:t>138</w:t>
        </w:r>
        <w:r>
          <w:rPr>
            <w:noProof/>
            <w:webHidden/>
          </w:rPr>
          <w:fldChar w:fldCharType="end"/>
        </w:r>
      </w:hyperlink>
    </w:p>
    <w:p w14:paraId="3134D4D4" w14:textId="77777777" w:rsidR="00865634" w:rsidRDefault="00865634">
      <w:pPr>
        <w:pStyle w:val="TableofFigures"/>
        <w:tabs>
          <w:tab w:val="right" w:leader="dot" w:pos="9350"/>
        </w:tabs>
        <w:rPr>
          <w:rFonts w:asciiTheme="minorHAnsi" w:eastAsiaTheme="minorEastAsia" w:hAnsiTheme="minorHAnsi" w:cstheme="minorBidi"/>
          <w:noProof/>
        </w:rPr>
      </w:pPr>
      <w:hyperlink w:anchor="_Toc435641744" w:history="1">
        <w:r w:rsidRPr="00613A53">
          <w:rPr>
            <w:rStyle w:val="Hyperlink"/>
            <w:noProof/>
          </w:rPr>
          <w:t>Table 33: M2 Device Variables</w:t>
        </w:r>
        <w:r>
          <w:rPr>
            <w:noProof/>
            <w:webHidden/>
          </w:rPr>
          <w:tab/>
        </w:r>
        <w:r>
          <w:rPr>
            <w:noProof/>
            <w:webHidden/>
          </w:rPr>
          <w:fldChar w:fldCharType="begin"/>
        </w:r>
        <w:r>
          <w:rPr>
            <w:noProof/>
            <w:webHidden/>
          </w:rPr>
          <w:instrText xml:space="preserve"> PAGEREF _Toc435641744 \h </w:instrText>
        </w:r>
        <w:r>
          <w:rPr>
            <w:noProof/>
            <w:webHidden/>
          </w:rPr>
        </w:r>
        <w:r>
          <w:rPr>
            <w:noProof/>
            <w:webHidden/>
          </w:rPr>
          <w:fldChar w:fldCharType="separate"/>
        </w:r>
        <w:r>
          <w:rPr>
            <w:noProof/>
            <w:webHidden/>
          </w:rPr>
          <w:t>139</w:t>
        </w:r>
        <w:r>
          <w:rPr>
            <w:noProof/>
            <w:webHidden/>
          </w:rPr>
          <w:fldChar w:fldCharType="end"/>
        </w:r>
      </w:hyperlink>
    </w:p>
    <w:p w14:paraId="52D5A0D5" w14:textId="77777777" w:rsidR="00865634" w:rsidRDefault="00865634">
      <w:pPr>
        <w:pStyle w:val="TableofFigures"/>
        <w:tabs>
          <w:tab w:val="right" w:leader="dot" w:pos="9350"/>
        </w:tabs>
        <w:rPr>
          <w:rFonts w:asciiTheme="minorHAnsi" w:eastAsiaTheme="minorEastAsia" w:hAnsiTheme="minorHAnsi" w:cstheme="minorBidi"/>
          <w:noProof/>
        </w:rPr>
      </w:pPr>
      <w:hyperlink w:anchor="_Toc435641745" w:history="1">
        <w:r w:rsidRPr="00613A53">
          <w:rPr>
            <w:rStyle w:val="Hyperlink"/>
            <w:noProof/>
          </w:rPr>
          <w:t>Table 34: Gas Sweep Specification</w:t>
        </w:r>
        <w:r>
          <w:rPr>
            <w:noProof/>
            <w:webHidden/>
          </w:rPr>
          <w:tab/>
        </w:r>
        <w:r>
          <w:rPr>
            <w:noProof/>
            <w:webHidden/>
          </w:rPr>
          <w:fldChar w:fldCharType="begin"/>
        </w:r>
        <w:r>
          <w:rPr>
            <w:noProof/>
            <w:webHidden/>
          </w:rPr>
          <w:instrText xml:space="preserve"> PAGEREF _Toc435641745 \h </w:instrText>
        </w:r>
        <w:r>
          <w:rPr>
            <w:noProof/>
            <w:webHidden/>
          </w:rPr>
        </w:r>
        <w:r>
          <w:rPr>
            <w:noProof/>
            <w:webHidden/>
          </w:rPr>
          <w:fldChar w:fldCharType="separate"/>
        </w:r>
        <w:r>
          <w:rPr>
            <w:noProof/>
            <w:webHidden/>
          </w:rPr>
          <w:t>139</w:t>
        </w:r>
        <w:r>
          <w:rPr>
            <w:noProof/>
            <w:webHidden/>
          </w:rPr>
          <w:fldChar w:fldCharType="end"/>
        </w:r>
      </w:hyperlink>
    </w:p>
    <w:p w14:paraId="6887E0B8" w14:textId="77777777" w:rsidR="00865634" w:rsidRDefault="00865634">
      <w:pPr>
        <w:pStyle w:val="TableofFigures"/>
        <w:tabs>
          <w:tab w:val="right" w:leader="dot" w:pos="9350"/>
        </w:tabs>
        <w:rPr>
          <w:rFonts w:asciiTheme="minorHAnsi" w:eastAsiaTheme="minorEastAsia" w:hAnsiTheme="minorHAnsi" w:cstheme="minorBidi"/>
          <w:noProof/>
        </w:rPr>
      </w:pPr>
      <w:hyperlink w:anchor="_Toc435641746" w:history="1">
        <w:r w:rsidRPr="00613A53">
          <w:rPr>
            <w:rStyle w:val="Hyperlink"/>
            <w:noProof/>
          </w:rPr>
          <w:t>Table 35: Maximum Stage Mach Numbers</w:t>
        </w:r>
        <w:r>
          <w:rPr>
            <w:noProof/>
            <w:webHidden/>
          </w:rPr>
          <w:tab/>
        </w:r>
        <w:r>
          <w:rPr>
            <w:noProof/>
            <w:webHidden/>
          </w:rPr>
          <w:fldChar w:fldCharType="begin"/>
        </w:r>
        <w:r>
          <w:rPr>
            <w:noProof/>
            <w:webHidden/>
          </w:rPr>
          <w:instrText xml:space="preserve"> PAGEREF _Toc435641746 \h </w:instrText>
        </w:r>
        <w:r>
          <w:rPr>
            <w:noProof/>
            <w:webHidden/>
          </w:rPr>
        </w:r>
        <w:r>
          <w:rPr>
            <w:noProof/>
            <w:webHidden/>
          </w:rPr>
          <w:fldChar w:fldCharType="separate"/>
        </w:r>
        <w:r>
          <w:rPr>
            <w:noProof/>
            <w:webHidden/>
          </w:rPr>
          <w:t>144</w:t>
        </w:r>
        <w:r>
          <w:rPr>
            <w:noProof/>
            <w:webHidden/>
          </w:rPr>
          <w:fldChar w:fldCharType="end"/>
        </w:r>
      </w:hyperlink>
    </w:p>
    <w:p w14:paraId="3FC4EEC7" w14:textId="77777777" w:rsidR="00865634" w:rsidRDefault="00865634">
      <w:pPr>
        <w:pStyle w:val="TableofFigures"/>
        <w:tabs>
          <w:tab w:val="right" w:leader="dot" w:pos="9350"/>
        </w:tabs>
        <w:rPr>
          <w:rFonts w:asciiTheme="minorHAnsi" w:eastAsiaTheme="minorEastAsia" w:hAnsiTheme="minorHAnsi" w:cstheme="minorBidi"/>
          <w:noProof/>
        </w:rPr>
      </w:pPr>
      <w:hyperlink w:anchor="_Toc435641747" w:history="1">
        <w:r w:rsidRPr="00613A53">
          <w:rPr>
            <w:rStyle w:val="Hyperlink"/>
            <w:noProof/>
          </w:rPr>
          <w:t>Table 36: Comparison of Property Methods</w:t>
        </w:r>
        <w:r>
          <w:rPr>
            <w:noProof/>
            <w:webHidden/>
          </w:rPr>
          <w:tab/>
        </w:r>
        <w:r>
          <w:rPr>
            <w:noProof/>
            <w:webHidden/>
          </w:rPr>
          <w:fldChar w:fldCharType="begin"/>
        </w:r>
        <w:r>
          <w:rPr>
            <w:noProof/>
            <w:webHidden/>
          </w:rPr>
          <w:instrText xml:space="preserve"> PAGEREF _Toc435641747 \h </w:instrText>
        </w:r>
        <w:r>
          <w:rPr>
            <w:noProof/>
            <w:webHidden/>
          </w:rPr>
        </w:r>
        <w:r>
          <w:rPr>
            <w:noProof/>
            <w:webHidden/>
          </w:rPr>
          <w:fldChar w:fldCharType="separate"/>
        </w:r>
        <w:r>
          <w:rPr>
            <w:noProof/>
            <w:webHidden/>
          </w:rPr>
          <w:t>148</w:t>
        </w:r>
        <w:r>
          <w:rPr>
            <w:noProof/>
            <w:webHidden/>
          </w:rPr>
          <w:fldChar w:fldCharType="end"/>
        </w:r>
      </w:hyperlink>
    </w:p>
    <w:p w14:paraId="01090C68" w14:textId="77777777" w:rsidR="00865634" w:rsidRDefault="00865634">
      <w:pPr>
        <w:pStyle w:val="TableofFigures"/>
        <w:tabs>
          <w:tab w:val="right" w:leader="dot" w:pos="9350"/>
        </w:tabs>
        <w:rPr>
          <w:rFonts w:asciiTheme="minorHAnsi" w:eastAsiaTheme="minorEastAsia" w:hAnsiTheme="minorHAnsi" w:cstheme="minorBidi"/>
          <w:noProof/>
        </w:rPr>
      </w:pPr>
      <w:hyperlink w:anchor="_Toc435641748" w:history="1">
        <w:r w:rsidRPr="00613A53">
          <w:rPr>
            <w:rStyle w:val="Hyperlink"/>
            <w:noProof/>
          </w:rPr>
          <w:t>Table 37: Compressor Specifications</w:t>
        </w:r>
        <w:r>
          <w:rPr>
            <w:noProof/>
            <w:webHidden/>
          </w:rPr>
          <w:tab/>
        </w:r>
        <w:r>
          <w:rPr>
            <w:noProof/>
            <w:webHidden/>
          </w:rPr>
          <w:fldChar w:fldCharType="begin"/>
        </w:r>
        <w:r>
          <w:rPr>
            <w:noProof/>
            <w:webHidden/>
          </w:rPr>
          <w:instrText xml:space="preserve"> PAGEREF _Toc435641748 \h </w:instrText>
        </w:r>
        <w:r>
          <w:rPr>
            <w:noProof/>
            <w:webHidden/>
          </w:rPr>
        </w:r>
        <w:r>
          <w:rPr>
            <w:noProof/>
            <w:webHidden/>
          </w:rPr>
          <w:fldChar w:fldCharType="separate"/>
        </w:r>
        <w:r>
          <w:rPr>
            <w:noProof/>
            <w:webHidden/>
          </w:rPr>
          <w:t>156</w:t>
        </w:r>
        <w:r>
          <w:rPr>
            <w:noProof/>
            <w:webHidden/>
          </w:rPr>
          <w:fldChar w:fldCharType="end"/>
        </w:r>
      </w:hyperlink>
    </w:p>
    <w:p w14:paraId="532DA987" w14:textId="77777777" w:rsidR="00865634" w:rsidRDefault="00865634">
      <w:pPr>
        <w:pStyle w:val="TableofFigures"/>
        <w:tabs>
          <w:tab w:val="right" w:leader="dot" w:pos="9350"/>
        </w:tabs>
        <w:rPr>
          <w:rFonts w:asciiTheme="minorHAnsi" w:eastAsiaTheme="minorEastAsia" w:hAnsiTheme="minorHAnsi" w:cstheme="minorBidi"/>
          <w:noProof/>
        </w:rPr>
      </w:pPr>
      <w:hyperlink w:anchor="_Toc435641749" w:history="1">
        <w:r w:rsidRPr="00613A53">
          <w:rPr>
            <w:rStyle w:val="Hyperlink"/>
            <w:noProof/>
          </w:rPr>
          <w:t>Table 38: Comparison of Simulations to Compressor Quotes</w:t>
        </w:r>
        <w:r>
          <w:rPr>
            <w:noProof/>
            <w:webHidden/>
          </w:rPr>
          <w:tab/>
        </w:r>
        <w:r>
          <w:rPr>
            <w:noProof/>
            <w:webHidden/>
          </w:rPr>
          <w:fldChar w:fldCharType="begin"/>
        </w:r>
        <w:r>
          <w:rPr>
            <w:noProof/>
            <w:webHidden/>
          </w:rPr>
          <w:instrText xml:space="preserve"> PAGEREF _Toc435641749 \h </w:instrText>
        </w:r>
        <w:r>
          <w:rPr>
            <w:noProof/>
            <w:webHidden/>
          </w:rPr>
        </w:r>
        <w:r>
          <w:rPr>
            <w:noProof/>
            <w:webHidden/>
          </w:rPr>
          <w:fldChar w:fldCharType="separate"/>
        </w:r>
        <w:r>
          <w:rPr>
            <w:noProof/>
            <w:webHidden/>
          </w:rPr>
          <w:t>157</w:t>
        </w:r>
        <w:r>
          <w:rPr>
            <w:noProof/>
            <w:webHidden/>
          </w:rPr>
          <w:fldChar w:fldCharType="end"/>
        </w:r>
      </w:hyperlink>
    </w:p>
    <w:p w14:paraId="19CD7F48" w14:textId="77777777" w:rsidR="00865634" w:rsidRDefault="00865634">
      <w:pPr>
        <w:pStyle w:val="TableofFigures"/>
        <w:tabs>
          <w:tab w:val="right" w:leader="dot" w:pos="9350"/>
        </w:tabs>
        <w:rPr>
          <w:rFonts w:asciiTheme="minorHAnsi" w:eastAsiaTheme="minorEastAsia" w:hAnsiTheme="minorHAnsi" w:cstheme="minorBidi"/>
          <w:noProof/>
        </w:rPr>
      </w:pPr>
      <w:hyperlink w:anchor="_Toc435641750" w:history="1">
        <w:r w:rsidRPr="00613A53">
          <w:rPr>
            <w:rStyle w:val="Hyperlink"/>
            <w:noProof/>
          </w:rPr>
          <w:t>Table 39: Solid Sorbent Capture, CO</w:t>
        </w:r>
        <w:r w:rsidRPr="00613A53">
          <w:rPr>
            <w:rStyle w:val="Hyperlink"/>
            <w:noProof/>
            <w:vertAlign w:val="subscript"/>
          </w:rPr>
          <w:t>2</w:t>
        </w:r>
        <w:r w:rsidRPr="00613A53">
          <w:rPr>
            <w:rStyle w:val="Hyperlink"/>
            <w:noProof/>
          </w:rPr>
          <w:t xml:space="preserve"> Stream Conditions</w:t>
        </w:r>
        <w:r>
          <w:rPr>
            <w:noProof/>
            <w:webHidden/>
          </w:rPr>
          <w:tab/>
        </w:r>
        <w:r>
          <w:rPr>
            <w:noProof/>
            <w:webHidden/>
          </w:rPr>
          <w:fldChar w:fldCharType="begin"/>
        </w:r>
        <w:r>
          <w:rPr>
            <w:noProof/>
            <w:webHidden/>
          </w:rPr>
          <w:instrText xml:space="preserve"> PAGEREF _Toc435641750 \h </w:instrText>
        </w:r>
        <w:r>
          <w:rPr>
            <w:noProof/>
            <w:webHidden/>
          </w:rPr>
        </w:r>
        <w:r>
          <w:rPr>
            <w:noProof/>
            <w:webHidden/>
          </w:rPr>
          <w:fldChar w:fldCharType="separate"/>
        </w:r>
        <w:r>
          <w:rPr>
            <w:noProof/>
            <w:webHidden/>
          </w:rPr>
          <w:t>157</w:t>
        </w:r>
        <w:r>
          <w:rPr>
            <w:noProof/>
            <w:webHidden/>
          </w:rPr>
          <w:fldChar w:fldCharType="end"/>
        </w:r>
      </w:hyperlink>
    </w:p>
    <w:p w14:paraId="7B98A6EC" w14:textId="77777777" w:rsidR="00865634" w:rsidRDefault="00865634">
      <w:pPr>
        <w:pStyle w:val="TableofFigures"/>
        <w:tabs>
          <w:tab w:val="right" w:leader="dot" w:pos="9350"/>
        </w:tabs>
        <w:rPr>
          <w:rFonts w:asciiTheme="minorHAnsi" w:eastAsiaTheme="minorEastAsia" w:hAnsiTheme="minorHAnsi" w:cstheme="minorBidi"/>
          <w:noProof/>
        </w:rPr>
      </w:pPr>
      <w:hyperlink w:anchor="_Toc435641751" w:history="1">
        <w:r w:rsidRPr="00613A53">
          <w:rPr>
            <w:rStyle w:val="Hyperlink"/>
            <w:noProof/>
          </w:rPr>
          <w:t>Table 40: Compressor Comparison Summary</w:t>
        </w:r>
        <w:r>
          <w:rPr>
            <w:noProof/>
            <w:webHidden/>
          </w:rPr>
          <w:tab/>
        </w:r>
        <w:r>
          <w:rPr>
            <w:noProof/>
            <w:webHidden/>
          </w:rPr>
          <w:fldChar w:fldCharType="begin"/>
        </w:r>
        <w:r>
          <w:rPr>
            <w:noProof/>
            <w:webHidden/>
          </w:rPr>
          <w:instrText xml:space="preserve"> PAGEREF _Toc435641751 \h </w:instrText>
        </w:r>
        <w:r>
          <w:rPr>
            <w:noProof/>
            <w:webHidden/>
          </w:rPr>
        </w:r>
        <w:r>
          <w:rPr>
            <w:noProof/>
            <w:webHidden/>
          </w:rPr>
          <w:fldChar w:fldCharType="separate"/>
        </w:r>
        <w:r>
          <w:rPr>
            <w:noProof/>
            <w:webHidden/>
          </w:rPr>
          <w:t>158</w:t>
        </w:r>
        <w:r>
          <w:rPr>
            <w:noProof/>
            <w:webHidden/>
          </w:rPr>
          <w:fldChar w:fldCharType="end"/>
        </w:r>
      </w:hyperlink>
    </w:p>
    <w:p w14:paraId="2A48ADA9" w14:textId="77777777" w:rsidR="00865634" w:rsidRDefault="00865634">
      <w:pPr>
        <w:pStyle w:val="TableofFigures"/>
        <w:tabs>
          <w:tab w:val="right" w:leader="dot" w:pos="9350"/>
        </w:tabs>
        <w:rPr>
          <w:rFonts w:asciiTheme="minorHAnsi" w:eastAsiaTheme="minorEastAsia" w:hAnsiTheme="minorHAnsi" w:cstheme="minorBidi"/>
          <w:noProof/>
        </w:rPr>
      </w:pPr>
      <w:hyperlink w:anchor="_Toc435641752" w:history="1">
        <w:r w:rsidRPr="00613A53">
          <w:rPr>
            <w:rStyle w:val="Hyperlink"/>
            <w:noProof/>
          </w:rPr>
          <w:t>Table 41: Integral Gear Compressor Stage Summary</w:t>
        </w:r>
        <w:r>
          <w:rPr>
            <w:noProof/>
            <w:webHidden/>
          </w:rPr>
          <w:tab/>
        </w:r>
        <w:r>
          <w:rPr>
            <w:noProof/>
            <w:webHidden/>
          </w:rPr>
          <w:fldChar w:fldCharType="begin"/>
        </w:r>
        <w:r>
          <w:rPr>
            <w:noProof/>
            <w:webHidden/>
          </w:rPr>
          <w:instrText xml:space="preserve"> PAGEREF _Toc435641752 \h </w:instrText>
        </w:r>
        <w:r>
          <w:rPr>
            <w:noProof/>
            <w:webHidden/>
          </w:rPr>
        </w:r>
        <w:r>
          <w:rPr>
            <w:noProof/>
            <w:webHidden/>
          </w:rPr>
          <w:fldChar w:fldCharType="separate"/>
        </w:r>
        <w:r>
          <w:rPr>
            <w:noProof/>
            <w:webHidden/>
          </w:rPr>
          <w:t>158</w:t>
        </w:r>
        <w:r>
          <w:rPr>
            <w:noProof/>
            <w:webHidden/>
          </w:rPr>
          <w:fldChar w:fldCharType="end"/>
        </w:r>
      </w:hyperlink>
    </w:p>
    <w:p w14:paraId="413B0509" w14:textId="77777777" w:rsidR="00865634" w:rsidRDefault="00865634">
      <w:pPr>
        <w:pStyle w:val="TableofFigures"/>
        <w:tabs>
          <w:tab w:val="right" w:leader="dot" w:pos="9350"/>
        </w:tabs>
        <w:rPr>
          <w:rFonts w:asciiTheme="minorHAnsi" w:eastAsiaTheme="minorEastAsia" w:hAnsiTheme="minorHAnsi" w:cstheme="minorBidi"/>
          <w:noProof/>
        </w:rPr>
      </w:pPr>
      <w:hyperlink w:anchor="_Toc435641753" w:history="1">
        <w:r w:rsidRPr="00613A53">
          <w:rPr>
            <w:rStyle w:val="Hyperlink"/>
            <w:noProof/>
          </w:rPr>
          <w:t>Table 42: Inline Compressor Stage Summary</w:t>
        </w:r>
        <w:r>
          <w:rPr>
            <w:noProof/>
            <w:webHidden/>
          </w:rPr>
          <w:tab/>
        </w:r>
        <w:r>
          <w:rPr>
            <w:noProof/>
            <w:webHidden/>
          </w:rPr>
          <w:fldChar w:fldCharType="begin"/>
        </w:r>
        <w:r>
          <w:rPr>
            <w:noProof/>
            <w:webHidden/>
          </w:rPr>
          <w:instrText xml:space="preserve"> PAGEREF _Toc435641753 \h </w:instrText>
        </w:r>
        <w:r>
          <w:rPr>
            <w:noProof/>
            <w:webHidden/>
          </w:rPr>
        </w:r>
        <w:r>
          <w:rPr>
            <w:noProof/>
            <w:webHidden/>
          </w:rPr>
          <w:fldChar w:fldCharType="separate"/>
        </w:r>
        <w:r>
          <w:rPr>
            <w:noProof/>
            <w:webHidden/>
          </w:rPr>
          <w:t>159</w:t>
        </w:r>
        <w:r>
          <w:rPr>
            <w:noProof/>
            <w:webHidden/>
          </w:rPr>
          <w:fldChar w:fldCharType="end"/>
        </w:r>
      </w:hyperlink>
    </w:p>
    <w:p w14:paraId="103CFF8B" w14:textId="77777777" w:rsidR="00865634" w:rsidRDefault="00865634">
      <w:pPr>
        <w:pStyle w:val="TableofFigures"/>
        <w:tabs>
          <w:tab w:val="right" w:leader="dot" w:pos="9350"/>
        </w:tabs>
        <w:rPr>
          <w:rFonts w:asciiTheme="minorHAnsi" w:eastAsiaTheme="minorEastAsia" w:hAnsiTheme="minorHAnsi" w:cstheme="minorBidi"/>
          <w:noProof/>
        </w:rPr>
      </w:pPr>
      <w:hyperlink w:anchor="_Toc435641754" w:history="1">
        <w:r w:rsidRPr="00613A53">
          <w:rPr>
            <w:rStyle w:val="Hyperlink"/>
            <w:noProof/>
          </w:rPr>
          <w:t>Table 43: Estimated Parameters for Stage 1</w:t>
        </w:r>
        <w:r>
          <w:rPr>
            <w:noProof/>
            <w:webHidden/>
          </w:rPr>
          <w:tab/>
        </w:r>
        <w:r>
          <w:rPr>
            <w:noProof/>
            <w:webHidden/>
          </w:rPr>
          <w:fldChar w:fldCharType="begin"/>
        </w:r>
        <w:r>
          <w:rPr>
            <w:noProof/>
            <w:webHidden/>
          </w:rPr>
          <w:instrText xml:space="preserve"> PAGEREF _Toc435641754 \h </w:instrText>
        </w:r>
        <w:r>
          <w:rPr>
            <w:noProof/>
            <w:webHidden/>
          </w:rPr>
        </w:r>
        <w:r>
          <w:rPr>
            <w:noProof/>
            <w:webHidden/>
          </w:rPr>
          <w:fldChar w:fldCharType="separate"/>
        </w:r>
        <w:r>
          <w:rPr>
            <w:noProof/>
            <w:webHidden/>
          </w:rPr>
          <w:t>162</w:t>
        </w:r>
        <w:r>
          <w:rPr>
            <w:noProof/>
            <w:webHidden/>
          </w:rPr>
          <w:fldChar w:fldCharType="end"/>
        </w:r>
      </w:hyperlink>
    </w:p>
    <w:p w14:paraId="0F241FBC" w14:textId="77777777" w:rsidR="00865634" w:rsidRDefault="00865634">
      <w:pPr>
        <w:pStyle w:val="TableofFigures"/>
        <w:tabs>
          <w:tab w:val="right" w:leader="dot" w:pos="9350"/>
        </w:tabs>
        <w:rPr>
          <w:rFonts w:asciiTheme="minorHAnsi" w:eastAsiaTheme="minorEastAsia" w:hAnsiTheme="minorHAnsi" w:cstheme="minorBidi"/>
          <w:noProof/>
        </w:rPr>
      </w:pPr>
      <w:hyperlink w:anchor="_Toc435641755" w:history="1">
        <w:r w:rsidRPr="00613A53">
          <w:rPr>
            <w:rStyle w:val="Hyperlink"/>
            <w:noProof/>
          </w:rPr>
          <w:t>Table 44: Estimated Parameters for Correlation 21</w:t>
        </w:r>
        <w:r>
          <w:rPr>
            <w:noProof/>
            <w:webHidden/>
          </w:rPr>
          <w:tab/>
        </w:r>
        <w:r>
          <w:rPr>
            <w:noProof/>
            <w:webHidden/>
          </w:rPr>
          <w:fldChar w:fldCharType="begin"/>
        </w:r>
        <w:r>
          <w:rPr>
            <w:noProof/>
            <w:webHidden/>
          </w:rPr>
          <w:instrText xml:space="preserve"> PAGEREF _Toc435641755 \h </w:instrText>
        </w:r>
        <w:r>
          <w:rPr>
            <w:noProof/>
            <w:webHidden/>
          </w:rPr>
        </w:r>
        <w:r>
          <w:rPr>
            <w:noProof/>
            <w:webHidden/>
          </w:rPr>
          <w:fldChar w:fldCharType="separate"/>
        </w:r>
        <w:r>
          <w:rPr>
            <w:noProof/>
            <w:webHidden/>
          </w:rPr>
          <w:t>163</w:t>
        </w:r>
        <w:r>
          <w:rPr>
            <w:noProof/>
            <w:webHidden/>
          </w:rPr>
          <w:fldChar w:fldCharType="end"/>
        </w:r>
      </w:hyperlink>
    </w:p>
    <w:p w14:paraId="77E23786" w14:textId="77777777" w:rsidR="00865634" w:rsidRDefault="00865634">
      <w:pPr>
        <w:pStyle w:val="TableofFigures"/>
        <w:tabs>
          <w:tab w:val="right" w:leader="dot" w:pos="9350"/>
        </w:tabs>
        <w:rPr>
          <w:rFonts w:asciiTheme="minorHAnsi" w:eastAsiaTheme="minorEastAsia" w:hAnsiTheme="minorHAnsi" w:cstheme="minorBidi"/>
          <w:noProof/>
        </w:rPr>
      </w:pPr>
      <w:hyperlink w:anchor="_Toc435641756" w:history="1">
        <w:r w:rsidRPr="00613A53">
          <w:rPr>
            <w:rStyle w:val="Hyperlink"/>
            <w:noProof/>
          </w:rPr>
          <w:t>Table 45: Estimated Parameters for Stages 3, 5, and 7</w:t>
        </w:r>
        <w:r>
          <w:rPr>
            <w:noProof/>
            <w:webHidden/>
          </w:rPr>
          <w:tab/>
        </w:r>
        <w:r>
          <w:rPr>
            <w:noProof/>
            <w:webHidden/>
          </w:rPr>
          <w:fldChar w:fldCharType="begin"/>
        </w:r>
        <w:r>
          <w:rPr>
            <w:noProof/>
            <w:webHidden/>
          </w:rPr>
          <w:instrText xml:space="preserve"> PAGEREF _Toc435641756 \h </w:instrText>
        </w:r>
        <w:r>
          <w:rPr>
            <w:noProof/>
            <w:webHidden/>
          </w:rPr>
        </w:r>
        <w:r>
          <w:rPr>
            <w:noProof/>
            <w:webHidden/>
          </w:rPr>
          <w:fldChar w:fldCharType="separate"/>
        </w:r>
        <w:r>
          <w:rPr>
            <w:noProof/>
            <w:webHidden/>
          </w:rPr>
          <w:t>164</w:t>
        </w:r>
        <w:r>
          <w:rPr>
            <w:noProof/>
            <w:webHidden/>
          </w:rPr>
          <w:fldChar w:fldCharType="end"/>
        </w:r>
      </w:hyperlink>
    </w:p>
    <w:p w14:paraId="444BC3F5" w14:textId="02F814B1" w:rsidR="00CF36F3" w:rsidRDefault="00A11756" w:rsidP="00A11756">
      <w:pPr>
        <w:pStyle w:val="URSNormal"/>
      </w:pPr>
      <w:r>
        <w:fldChar w:fldCharType="end"/>
      </w:r>
    </w:p>
    <w:p w14:paraId="730174F7" w14:textId="77777777" w:rsidR="00A11756" w:rsidRDefault="00A11756" w:rsidP="00CF36F3">
      <w:pPr>
        <w:pStyle w:val="URSNormal"/>
      </w:pPr>
    </w:p>
    <w:p w14:paraId="5690F1C6" w14:textId="77777777" w:rsidR="001C4E3D" w:rsidRDefault="001C4E3D" w:rsidP="00CF36F3">
      <w:pPr>
        <w:pStyle w:val="URSNormal"/>
      </w:pPr>
    </w:p>
    <w:p w14:paraId="755E0A85" w14:textId="77777777" w:rsidR="00A11756" w:rsidRDefault="00A11756" w:rsidP="00CF36F3">
      <w:pPr>
        <w:pStyle w:val="URSNormal"/>
      </w:pPr>
    </w:p>
    <w:p w14:paraId="0AAA1919" w14:textId="552E79BF" w:rsidR="00CF36F3" w:rsidRDefault="00A11756" w:rsidP="00A11756">
      <w:pPr>
        <w:pStyle w:val="URSNormalCenter"/>
      </w:pPr>
      <w:r w:rsidRPr="00A11756">
        <w:t>To obtain support for the products within this package</w:t>
      </w:r>
      <w:r w:rsidR="00CF36F3">
        <w:t xml:space="preserve">, please send an e-mail to </w:t>
      </w:r>
      <w:r w:rsidR="00CF36F3">
        <w:br/>
      </w:r>
      <w:hyperlink r:id="rId25" w:history="1">
        <w:r w:rsidR="00CF36F3">
          <w:rPr>
            <w:rStyle w:val="Hyperlink"/>
            <w:rFonts w:eastAsiaTheme="majorEastAsia"/>
          </w:rPr>
          <w:t>ccsi-support@acceleratecarboncapture.org</w:t>
        </w:r>
      </w:hyperlink>
      <w:r w:rsidR="00CF36F3">
        <w:t>.</w:t>
      </w:r>
    </w:p>
    <w:p w14:paraId="3A918AEE" w14:textId="77777777" w:rsidR="00CF36F3" w:rsidRDefault="00CF36F3" w:rsidP="00CF36F3">
      <w:pPr>
        <w:pStyle w:val="URSNormal"/>
      </w:pPr>
    </w:p>
    <w:p w14:paraId="7C8BA4CC" w14:textId="77777777" w:rsidR="00CF36F3" w:rsidRDefault="00CF36F3" w:rsidP="00CF36F3">
      <w:pPr>
        <w:pStyle w:val="URSNormal"/>
        <w:sectPr w:rsidR="00CF36F3" w:rsidSect="00CF36F3">
          <w:pgSz w:w="12240" w:h="15840"/>
          <w:pgMar w:top="1440" w:right="1440" w:bottom="1440" w:left="1440" w:header="720" w:footer="720" w:gutter="0"/>
          <w:pgNumType w:fmt="lowerRoman"/>
          <w:cols w:space="720"/>
        </w:sectPr>
      </w:pPr>
    </w:p>
    <w:p w14:paraId="143E2C3C" w14:textId="19E1BAB1" w:rsidR="00CF36F3" w:rsidRDefault="00B63531" w:rsidP="00CF36F3">
      <w:pPr>
        <w:pStyle w:val="URSCCSIProductNameTitle"/>
      </w:pPr>
      <w:bookmarkStart w:id="0" w:name="_Toc433811324"/>
      <w:bookmarkStart w:id="1" w:name="_Toc435641454"/>
      <w:r w:rsidRPr="00B63531">
        <w:lastRenderedPageBreak/>
        <w:t>CCSI Process Models</w:t>
      </w:r>
      <w:bookmarkEnd w:id="1"/>
    </w:p>
    <w:p w14:paraId="3033B2AB" w14:textId="3195EA4E" w:rsidR="00CF36F3" w:rsidRDefault="004D3B19" w:rsidP="00CF36F3">
      <w:pPr>
        <w:pStyle w:val="URSHeadingsNumberedLeft"/>
        <w:tabs>
          <w:tab w:val="num" w:pos="360"/>
        </w:tabs>
        <w:ind w:left="0" w:firstLine="0"/>
      </w:pPr>
      <w:bookmarkStart w:id="2" w:name="_Toc435641455"/>
      <w:bookmarkEnd w:id="0"/>
      <w:r>
        <w:t>A</w:t>
      </w:r>
      <w:r w:rsidR="00CF36F3">
        <w:t>bstract</w:t>
      </w:r>
      <w:bookmarkEnd w:id="2"/>
    </w:p>
    <w:p w14:paraId="4CD66560" w14:textId="5B9D3E2A" w:rsidR="00B63531" w:rsidRDefault="00B63531" w:rsidP="00B63531">
      <w:pPr>
        <w:pStyle w:val="URSNormal"/>
      </w:pPr>
      <w:r>
        <w:t>A suite of process models implemented in both Aspen Custom Modeler and gPROMS Model Builder</w:t>
      </w:r>
      <w:r w:rsidR="002C4D25">
        <w:t>,</w:t>
      </w:r>
      <w:r>
        <w:t xml:space="preserve"> as well </w:t>
      </w:r>
      <w:r w:rsidRPr="00B63531">
        <w:t>as</w:t>
      </w:r>
      <w:r>
        <w:t xml:space="preserve"> models implemented within Aspen Plus</w:t>
      </w:r>
      <w:r w:rsidRPr="00B63531">
        <w:rPr>
          <w:vertAlign w:val="superscript"/>
        </w:rPr>
        <w:t>®</w:t>
      </w:r>
      <w:r>
        <w:t xml:space="preserve"> and Aspen Plus Dynamics. The specific types of models include:</w:t>
      </w:r>
    </w:p>
    <w:p w14:paraId="57FBE579" w14:textId="044E0CBB" w:rsidR="00B63531" w:rsidRDefault="00B63531" w:rsidP="002C1751">
      <w:pPr>
        <w:pStyle w:val="URSNormalBullet1"/>
      </w:pPr>
      <w:r>
        <w:t>Solvent Crossflow Heat Exchanger Calculator: A Process model in Aspen Plus to optimize the size of the heat exchangers and their log-mean temperature difference (LMTD) to minimize capital and operating expenses.</w:t>
      </w:r>
    </w:p>
    <w:p w14:paraId="759F2560" w14:textId="7B8A50E3" w:rsidR="00B63531" w:rsidRDefault="00B63531" w:rsidP="002C1751">
      <w:pPr>
        <w:pStyle w:val="URSNormalBullet1"/>
      </w:pPr>
      <w:r>
        <w:t>Bubbling Fluidized Bed Reactor Model: A unified set of BFB models for various configurations in both steady-state and dynamic versions. This one-dimensional PDE process model is flexible, modular, and computationally efficient. It is suitable for process synthesis and design tasks aimed to facilitate the rapid screening of new concepts and technologies for carbon capture.</w:t>
      </w:r>
    </w:p>
    <w:p w14:paraId="7569CC95" w14:textId="6AC3FB3D" w:rsidR="00B63531" w:rsidRDefault="00B63531" w:rsidP="002C1751">
      <w:pPr>
        <w:pStyle w:val="URSNormalBullet1"/>
      </w:pPr>
      <w:r>
        <w:t>Moving Bed Reactor Model: A solid sorbent moving bed reactor model that is used to simulate an adsorber or a regenerator for a carbon capture process. This one-dimensional partial differential equation (PDE) based process model is a flexible, modular process model of carbon capture equipment that can be used to facilitate the rapid screening of new concepts and technologies.</w:t>
      </w:r>
    </w:p>
    <w:p w14:paraId="76DA61F1" w14:textId="13136986" w:rsidR="00B63531" w:rsidRDefault="00B63531" w:rsidP="002C1751">
      <w:pPr>
        <w:pStyle w:val="URSNormalBullet1"/>
      </w:pPr>
      <w:r>
        <w:t>Multi-stage Centrifugal Compressor Model: A unified set of compressor models including steady-state design point model and dynamic model with surge detection.</w:t>
      </w:r>
    </w:p>
    <w:p w14:paraId="32EC5775" w14:textId="05E73CC8" w:rsidR="00B63531" w:rsidRDefault="00B63531" w:rsidP="002C1751">
      <w:pPr>
        <w:pStyle w:val="URSNormalBullet1"/>
      </w:pPr>
      <w:r>
        <w:t>Membrane Separation Model: A Hollow Fiber Gas Permeation (HFGP) membrane model to simulate membrane stage units in carbon capture processes. This one-dimensional PDE process model is flexible, modular, and computationally efficient. It is suitable for process synthesis and design tasks aimed to facilitate the rapid screening of new concepts and technologies for carbon capture.</w:t>
      </w:r>
    </w:p>
    <w:p w14:paraId="4A5A1ECA" w14:textId="74A7D29F" w:rsidR="00CF36F3" w:rsidRDefault="00B63531" w:rsidP="002C1751">
      <w:pPr>
        <w:pStyle w:val="URSNormalBullet1"/>
      </w:pPr>
      <w:r>
        <w:t>2MPZ Aspen Plus Process Model: This is an Aspen Plus absorption/stripping model for CO</w:t>
      </w:r>
      <w:r w:rsidRPr="00B63531">
        <w:rPr>
          <w:vertAlign w:val="subscript"/>
        </w:rPr>
        <w:t>2</w:t>
      </w:r>
      <w:r>
        <w:t xml:space="preserve"> capture from natural gas or coal-fired power plants using the solvent 8 molal 2-methylpiperazine (2MPZ). This model can be used for techno-economic assessments, pilot plant data reconciliation, and process design. The solvent has greater oxidative stability than MEA, is thermally stable up to 151</w:t>
      </w:r>
      <w:r>
        <w:rPr>
          <w:rFonts w:cs="Times New Roman"/>
        </w:rPr>
        <w:t>°</w:t>
      </w:r>
      <w:r>
        <w:t>C, has a greater viscosity-normalized capacity (0.89 mol CO</w:t>
      </w:r>
      <w:r w:rsidRPr="00B63531">
        <w:rPr>
          <w:vertAlign w:val="subscript"/>
        </w:rPr>
        <w:t>2</w:t>
      </w:r>
      <w:r>
        <w:t>/kg solvent vs 0.62 mol CO</w:t>
      </w:r>
      <w:r w:rsidRPr="00B63531">
        <w:rPr>
          <w:vertAlign w:val="subscript"/>
        </w:rPr>
        <w:t>2</w:t>
      </w:r>
      <w:r>
        <w:t>/kg solvent), and has 37% faster mass transfer than 7 molal MEA. The solvent suffers from higher cost than MEA, five-times higher viscosity, and solid precipitation at very low CO</w:t>
      </w:r>
      <w:r w:rsidRPr="00B63531">
        <w:rPr>
          <w:vertAlign w:val="subscript"/>
        </w:rPr>
        <w:t>2</w:t>
      </w:r>
      <w:r>
        <w:t xml:space="preserve"> loading. The model was constructed using sequential regression of bench-scale experimental thermodynamic and mass transfer data. The thermodynamics are modeled using the asymmetric eNRTL model to fit CO</w:t>
      </w:r>
      <w:r w:rsidRPr="00B63531">
        <w:rPr>
          <w:vertAlign w:val="subscript"/>
        </w:rPr>
        <w:t>2</w:t>
      </w:r>
      <w:r>
        <w:t xml:space="preserve"> solubility data. A custom flowsheet simulates the </w:t>
      </w:r>
      <w:r w:rsidR="004222DD">
        <w:br/>
      </w:r>
      <w:r>
        <w:t>wetted-wall column used for mass-transfer data collection. The diffusion of amine and kinetic rate constants were regressed to match the experimental CO</w:t>
      </w:r>
      <w:r w:rsidRPr="00B63531">
        <w:rPr>
          <w:vertAlign w:val="subscript"/>
        </w:rPr>
        <w:t>2</w:t>
      </w:r>
      <w:r>
        <w:t xml:space="preserve"> flux data. Activity-based kinetics were used to account for the high non-ideality of the system.</w:t>
      </w:r>
    </w:p>
    <w:p w14:paraId="7E5C0EF6" w14:textId="77777777" w:rsidR="00CF36F3" w:rsidRDefault="00CF36F3" w:rsidP="004222DD">
      <w:pPr>
        <w:pStyle w:val="URSHeadingsNumberedLeft"/>
        <w:pageBreakBefore/>
        <w:tabs>
          <w:tab w:val="num" w:pos="360"/>
        </w:tabs>
        <w:ind w:left="0" w:firstLine="0"/>
      </w:pPr>
      <w:bookmarkStart w:id="3" w:name="_Toc433811326"/>
      <w:bookmarkStart w:id="4" w:name="_Toc401828143"/>
      <w:bookmarkStart w:id="5" w:name="_Toc398559477"/>
      <w:bookmarkStart w:id="6" w:name="_Toc435641456"/>
      <w:r>
        <w:lastRenderedPageBreak/>
        <w:t>Reporting Issues</w:t>
      </w:r>
      <w:bookmarkEnd w:id="3"/>
      <w:bookmarkEnd w:id="4"/>
      <w:bookmarkEnd w:id="5"/>
      <w:bookmarkEnd w:id="6"/>
    </w:p>
    <w:p w14:paraId="2CB6DC91" w14:textId="77777777" w:rsidR="00CF36F3" w:rsidRDefault="00CF36F3" w:rsidP="00CF36F3">
      <w:pPr>
        <w:pStyle w:val="URSNormal"/>
      </w:pPr>
      <w:r>
        <w:t xml:space="preserve">To report an issue, please send an e-mail to </w:t>
      </w:r>
      <w:hyperlink r:id="rId26" w:history="1">
        <w:r>
          <w:rPr>
            <w:rStyle w:val="Hyperlink"/>
            <w:rFonts w:eastAsiaTheme="majorEastAsia"/>
          </w:rPr>
          <w:t>ccsi-support@acceleratecarboncapture.org</w:t>
        </w:r>
      </w:hyperlink>
      <w:r>
        <w:t>.</w:t>
      </w:r>
    </w:p>
    <w:p w14:paraId="7E388169" w14:textId="44ED1B05" w:rsidR="00CF36F3" w:rsidRDefault="004D3B19" w:rsidP="00CF36F3">
      <w:pPr>
        <w:pStyle w:val="URSHeadingsNumberedLeft"/>
        <w:tabs>
          <w:tab w:val="num" w:pos="360"/>
        </w:tabs>
        <w:ind w:left="0" w:firstLine="0"/>
      </w:pPr>
      <w:bookmarkStart w:id="7" w:name="_Toc435641457"/>
      <w:r>
        <w:t>Version Log</w:t>
      </w:r>
      <w:bookmarkEnd w:id="7"/>
    </w:p>
    <w:tbl>
      <w:tblPr>
        <w:tblStyle w:val="TableGrid"/>
        <w:tblW w:w="9270" w:type="dxa"/>
        <w:tblInd w:w="85" w:type="dxa"/>
        <w:tblLook w:val="04A0" w:firstRow="1" w:lastRow="0" w:firstColumn="1" w:lastColumn="0" w:noHBand="0" w:noVBand="1"/>
      </w:tblPr>
      <w:tblGrid>
        <w:gridCol w:w="3240"/>
        <w:gridCol w:w="1350"/>
        <w:gridCol w:w="1260"/>
        <w:gridCol w:w="3420"/>
      </w:tblGrid>
      <w:tr w:rsidR="00CF36F3" w14:paraId="7F27A27D" w14:textId="77777777" w:rsidTr="00CF36F3">
        <w:trPr>
          <w:cantSplit/>
          <w:tblHeader/>
        </w:trPr>
        <w:tc>
          <w:tcPr>
            <w:tcW w:w="3240" w:type="dxa"/>
            <w:tcBorders>
              <w:top w:val="single" w:sz="4" w:space="0" w:color="auto"/>
              <w:left w:val="single" w:sz="4" w:space="0" w:color="auto"/>
              <w:bottom w:val="single" w:sz="4" w:space="0" w:color="auto"/>
              <w:right w:val="single" w:sz="4" w:space="0" w:color="FFFFFF" w:themeColor="background1"/>
            </w:tcBorders>
            <w:shd w:val="clear" w:color="auto" w:fill="365F91" w:themeFill="accent1" w:themeFillShade="BF"/>
            <w:vAlign w:val="center"/>
            <w:hideMark/>
          </w:tcPr>
          <w:p w14:paraId="58C99812" w14:textId="77777777" w:rsidR="00CF36F3" w:rsidRDefault="00CF36F3" w:rsidP="00CF36F3">
            <w:pPr>
              <w:pStyle w:val="URSTableHeaderTextWhite"/>
              <w:jc w:val="left"/>
            </w:pPr>
            <w:r>
              <w:t>Product</w:t>
            </w:r>
          </w:p>
        </w:tc>
        <w:tc>
          <w:tcPr>
            <w:tcW w:w="135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365F91" w:themeFill="accent1" w:themeFillShade="BF"/>
            <w:vAlign w:val="center"/>
            <w:hideMark/>
          </w:tcPr>
          <w:p w14:paraId="48DBDF5A" w14:textId="77777777" w:rsidR="00CF36F3" w:rsidRDefault="00CF36F3" w:rsidP="00CF36F3">
            <w:pPr>
              <w:pStyle w:val="URSTableHeaderTextWhite"/>
              <w:jc w:val="left"/>
            </w:pPr>
            <w:r>
              <w:t>Version Number</w:t>
            </w:r>
          </w:p>
        </w:tc>
        <w:tc>
          <w:tcPr>
            <w:tcW w:w="126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365F91" w:themeFill="accent1" w:themeFillShade="BF"/>
            <w:vAlign w:val="center"/>
            <w:hideMark/>
          </w:tcPr>
          <w:p w14:paraId="3614605B" w14:textId="77777777" w:rsidR="00CF36F3" w:rsidRDefault="00CF36F3" w:rsidP="00CF36F3">
            <w:pPr>
              <w:pStyle w:val="URSTableHeaderTextWhite"/>
              <w:jc w:val="left"/>
            </w:pPr>
            <w:r>
              <w:t>Release Date</w:t>
            </w:r>
          </w:p>
        </w:tc>
        <w:tc>
          <w:tcPr>
            <w:tcW w:w="3420" w:type="dxa"/>
            <w:tcBorders>
              <w:top w:val="single" w:sz="4" w:space="0" w:color="auto"/>
              <w:left w:val="single" w:sz="4" w:space="0" w:color="FFFFFF" w:themeColor="background1"/>
              <w:bottom w:val="single" w:sz="4" w:space="0" w:color="auto"/>
              <w:right w:val="single" w:sz="4" w:space="0" w:color="auto"/>
            </w:tcBorders>
            <w:shd w:val="clear" w:color="auto" w:fill="365F91" w:themeFill="accent1" w:themeFillShade="BF"/>
            <w:vAlign w:val="center"/>
            <w:hideMark/>
          </w:tcPr>
          <w:p w14:paraId="46C142AC" w14:textId="77777777" w:rsidR="00CF36F3" w:rsidRDefault="00CF36F3" w:rsidP="00CF36F3">
            <w:pPr>
              <w:pStyle w:val="URSTableHeaderTextWhite"/>
              <w:jc w:val="left"/>
            </w:pPr>
            <w:r>
              <w:t>Description</w:t>
            </w:r>
          </w:p>
        </w:tc>
      </w:tr>
      <w:tr w:rsidR="00CF36F3" w:rsidRPr="00791DA2" w14:paraId="789B94D9" w14:textId="77777777" w:rsidTr="00273855">
        <w:trPr>
          <w:cantSplit/>
        </w:trPr>
        <w:tc>
          <w:tcPr>
            <w:tcW w:w="3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9185BB" w14:textId="730F7E7B" w:rsidR="00CF36F3" w:rsidRPr="00D774EB" w:rsidRDefault="004222DD" w:rsidP="004222DD">
            <w:pPr>
              <w:pStyle w:val="URSTableTextLeft"/>
              <w:rPr>
                <w:b/>
              </w:rPr>
            </w:pPr>
            <w:r>
              <w:rPr>
                <w:b/>
              </w:rPr>
              <w:t xml:space="preserve">CCSI </w:t>
            </w:r>
            <w:r w:rsidR="00A11756">
              <w:rPr>
                <w:b/>
              </w:rPr>
              <w:t>Process</w:t>
            </w:r>
            <w:r w:rsidR="00CF36F3" w:rsidRPr="00D774EB">
              <w:rPr>
                <w:b/>
              </w:rPr>
              <w:t xml:space="preserve"> Models</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FC41534" w14:textId="77777777" w:rsidR="00CF36F3" w:rsidRPr="00D774EB" w:rsidRDefault="00CF36F3" w:rsidP="00273855">
            <w:pPr>
              <w:pStyle w:val="URSTableTextLeft"/>
              <w:rPr>
                <w:b/>
              </w:rPr>
            </w:pPr>
            <w:r w:rsidRPr="00D774EB">
              <w:rPr>
                <w:b/>
              </w:rPr>
              <w:t>2015.10.00</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6E1D32" w14:textId="76570B8A" w:rsidR="00CF36F3" w:rsidRPr="00D774EB" w:rsidRDefault="00CF36F3" w:rsidP="00B367E7">
            <w:pPr>
              <w:pStyle w:val="URSTableTextLeft"/>
              <w:rPr>
                <w:b/>
              </w:rPr>
            </w:pPr>
            <w:r w:rsidRPr="00D774EB">
              <w:rPr>
                <w:b/>
              </w:rPr>
              <w:t>11/</w:t>
            </w:r>
            <w:r w:rsidR="00B367E7">
              <w:rPr>
                <w:b/>
              </w:rPr>
              <w:t>20</w:t>
            </w:r>
            <w:r w:rsidRPr="00D774EB">
              <w:rPr>
                <w:b/>
              </w:rPr>
              <w:t>/2015</w:t>
            </w:r>
          </w:p>
        </w:tc>
        <w:tc>
          <w:tcPr>
            <w:tcW w:w="34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62CE92" w14:textId="77777777" w:rsidR="00CF36F3" w:rsidRPr="00D774EB" w:rsidRDefault="00CF36F3" w:rsidP="00273855">
            <w:pPr>
              <w:pStyle w:val="URSTableTextLeft"/>
              <w:rPr>
                <w:b/>
              </w:rPr>
            </w:pPr>
            <w:r w:rsidRPr="00D774EB">
              <w:rPr>
                <w:b/>
              </w:rPr>
              <w:t>2015 November IAB Release</w:t>
            </w:r>
          </w:p>
        </w:tc>
      </w:tr>
      <w:tr w:rsidR="003C1922" w14:paraId="4090662B" w14:textId="77777777" w:rsidTr="003C1922">
        <w:trPr>
          <w:cantSplit/>
        </w:trPr>
        <w:tc>
          <w:tcPr>
            <w:tcW w:w="3240" w:type="dxa"/>
            <w:tcBorders>
              <w:top w:val="single" w:sz="4" w:space="0" w:color="auto"/>
              <w:left w:val="single" w:sz="4" w:space="0" w:color="auto"/>
              <w:bottom w:val="single" w:sz="4" w:space="0" w:color="auto"/>
              <w:right w:val="single" w:sz="4" w:space="0" w:color="auto"/>
            </w:tcBorders>
            <w:vAlign w:val="center"/>
          </w:tcPr>
          <w:p w14:paraId="529059FB" w14:textId="77777777" w:rsidR="003C1922" w:rsidRPr="003C1922" w:rsidRDefault="003C1922" w:rsidP="003C1922">
            <w:pPr>
              <w:pStyle w:val="URSTableTextLeft"/>
            </w:pPr>
            <w:r w:rsidRPr="001B2AEE">
              <w:t>Bubbling Fluidized Bed Reactor Models</w:t>
            </w:r>
          </w:p>
        </w:tc>
        <w:tc>
          <w:tcPr>
            <w:tcW w:w="1350" w:type="dxa"/>
            <w:vAlign w:val="center"/>
          </w:tcPr>
          <w:p w14:paraId="06D8E31B" w14:textId="77777777" w:rsidR="003C1922" w:rsidRPr="00ED2324" w:rsidRDefault="003C1922" w:rsidP="003C1922">
            <w:pPr>
              <w:pStyle w:val="URSTableTextLeft"/>
            </w:pPr>
            <w:r w:rsidRPr="00207FF2">
              <w:t>2015.10.0</w:t>
            </w:r>
          </w:p>
        </w:tc>
        <w:tc>
          <w:tcPr>
            <w:tcW w:w="1260" w:type="dxa"/>
            <w:vAlign w:val="center"/>
          </w:tcPr>
          <w:p w14:paraId="498D2C05" w14:textId="77777777" w:rsidR="003C1922" w:rsidRPr="00ED2324" w:rsidRDefault="003C1922" w:rsidP="003C1922">
            <w:pPr>
              <w:pStyle w:val="URSTableTextLeft"/>
            </w:pPr>
            <w:r w:rsidRPr="00207FF2">
              <w:t>10/31/2015</w:t>
            </w:r>
          </w:p>
        </w:tc>
        <w:tc>
          <w:tcPr>
            <w:tcW w:w="3420" w:type="dxa"/>
            <w:vAlign w:val="center"/>
          </w:tcPr>
          <w:p w14:paraId="47DE91E9" w14:textId="77777777" w:rsidR="003C1922" w:rsidRPr="00ED2324" w:rsidRDefault="003C1922" w:rsidP="003C1922">
            <w:pPr>
              <w:pStyle w:val="URSTableTextLeft"/>
            </w:pPr>
            <w:r w:rsidRPr="00207FF2">
              <w:t>2015 October IAB Release</w:t>
            </w:r>
          </w:p>
        </w:tc>
      </w:tr>
      <w:tr w:rsidR="00F02620" w14:paraId="43D053A7" w14:textId="77777777" w:rsidTr="004548AC">
        <w:trPr>
          <w:cantSplit/>
        </w:trPr>
        <w:tc>
          <w:tcPr>
            <w:tcW w:w="3240" w:type="dxa"/>
            <w:tcBorders>
              <w:top w:val="single" w:sz="4" w:space="0" w:color="auto"/>
              <w:left w:val="single" w:sz="4" w:space="0" w:color="auto"/>
              <w:bottom w:val="single" w:sz="4" w:space="0" w:color="auto"/>
              <w:right w:val="single" w:sz="4" w:space="0" w:color="auto"/>
            </w:tcBorders>
            <w:vAlign w:val="center"/>
          </w:tcPr>
          <w:p w14:paraId="51A7D7F9" w14:textId="77777777" w:rsidR="00F02620" w:rsidRPr="00F02620" w:rsidRDefault="00F02620" w:rsidP="004548AC">
            <w:pPr>
              <w:pStyle w:val="URSTableTextLeft"/>
            </w:pPr>
            <w:r w:rsidRPr="00F02620">
              <w:t>CO</w:t>
            </w:r>
            <w:r w:rsidRPr="00F02620">
              <w:rPr>
                <w:vertAlign w:val="subscript"/>
              </w:rPr>
              <w:t>2</w:t>
            </w:r>
            <w:r w:rsidRPr="00F02620">
              <w:t xml:space="preserve"> Compressor Simulation</w:t>
            </w:r>
          </w:p>
        </w:tc>
        <w:tc>
          <w:tcPr>
            <w:tcW w:w="1350" w:type="dxa"/>
            <w:vAlign w:val="center"/>
          </w:tcPr>
          <w:p w14:paraId="2F1552B6" w14:textId="3A80D940" w:rsidR="00F02620" w:rsidRPr="00F02620" w:rsidRDefault="00CD34BF" w:rsidP="004548AC">
            <w:pPr>
              <w:pStyle w:val="URSTableTextLeft"/>
            </w:pPr>
            <w:r>
              <w:t>2015.10.0</w:t>
            </w:r>
          </w:p>
        </w:tc>
        <w:tc>
          <w:tcPr>
            <w:tcW w:w="1260" w:type="dxa"/>
            <w:vAlign w:val="center"/>
          </w:tcPr>
          <w:p w14:paraId="6012DA98" w14:textId="77777777" w:rsidR="00F02620" w:rsidRPr="00F02620" w:rsidRDefault="00F02620" w:rsidP="004548AC">
            <w:pPr>
              <w:pStyle w:val="URSTableTextLeft"/>
            </w:pPr>
            <w:r w:rsidRPr="00F02620">
              <w:t>10/31/2015</w:t>
            </w:r>
          </w:p>
        </w:tc>
        <w:tc>
          <w:tcPr>
            <w:tcW w:w="3420" w:type="dxa"/>
            <w:vAlign w:val="center"/>
          </w:tcPr>
          <w:p w14:paraId="4E58E830" w14:textId="77777777" w:rsidR="00F02620" w:rsidRPr="00F02620" w:rsidRDefault="00F02620" w:rsidP="004548AC">
            <w:pPr>
              <w:pStyle w:val="URSTableTextLeft"/>
            </w:pPr>
            <w:r w:rsidRPr="00F02620">
              <w:t>Bug fixes and added gPROMS model</w:t>
            </w:r>
          </w:p>
        </w:tc>
      </w:tr>
      <w:tr w:rsidR="0010026C" w14:paraId="6E1A7106" w14:textId="77777777" w:rsidTr="00273855">
        <w:trPr>
          <w:cantSplit/>
        </w:trPr>
        <w:tc>
          <w:tcPr>
            <w:tcW w:w="3240" w:type="dxa"/>
            <w:tcBorders>
              <w:top w:val="single" w:sz="4" w:space="0" w:color="auto"/>
              <w:left w:val="single" w:sz="4" w:space="0" w:color="auto"/>
              <w:bottom w:val="single" w:sz="4" w:space="0" w:color="auto"/>
              <w:right w:val="single" w:sz="4" w:space="0" w:color="auto"/>
            </w:tcBorders>
            <w:vAlign w:val="center"/>
          </w:tcPr>
          <w:p w14:paraId="6B8C9DC5" w14:textId="390B38C3" w:rsidR="0010026C" w:rsidRDefault="0010026C" w:rsidP="00273855">
            <w:pPr>
              <w:pStyle w:val="URSTableTextLeft"/>
            </w:pPr>
            <w:r w:rsidRPr="0010026C">
              <w:t>Dynamic MEA Model</w:t>
            </w:r>
          </w:p>
        </w:tc>
        <w:tc>
          <w:tcPr>
            <w:tcW w:w="1350" w:type="dxa"/>
            <w:tcBorders>
              <w:top w:val="single" w:sz="4" w:space="0" w:color="auto"/>
              <w:left w:val="single" w:sz="4" w:space="0" w:color="auto"/>
              <w:bottom w:val="single" w:sz="4" w:space="0" w:color="auto"/>
              <w:right w:val="single" w:sz="4" w:space="0" w:color="auto"/>
            </w:tcBorders>
            <w:vAlign w:val="center"/>
          </w:tcPr>
          <w:p w14:paraId="0C8D8EB2" w14:textId="2DB81F79" w:rsidR="0010026C" w:rsidRDefault="0010026C" w:rsidP="00273855">
            <w:pPr>
              <w:pStyle w:val="URSTableTextLeft"/>
            </w:pPr>
            <w:r w:rsidRPr="00196797">
              <w:t>2015.10.0</w:t>
            </w:r>
          </w:p>
        </w:tc>
        <w:tc>
          <w:tcPr>
            <w:tcW w:w="1260" w:type="dxa"/>
            <w:tcBorders>
              <w:top w:val="single" w:sz="4" w:space="0" w:color="auto"/>
              <w:left w:val="single" w:sz="4" w:space="0" w:color="auto"/>
              <w:bottom w:val="single" w:sz="4" w:space="0" w:color="auto"/>
              <w:right w:val="single" w:sz="4" w:space="0" w:color="auto"/>
            </w:tcBorders>
            <w:vAlign w:val="center"/>
          </w:tcPr>
          <w:p w14:paraId="2DA80D85" w14:textId="6B72C9E4" w:rsidR="0010026C" w:rsidRDefault="0010026C" w:rsidP="00273855">
            <w:pPr>
              <w:pStyle w:val="URSTableTextLeft"/>
            </w:pPr>
            <w:r w:rsidRPr="00196797">
              <w:t>10/31/2015</w:t>
            </w:r>
          </w:p>
        </w:tc>
        <w:tc>
          <w:tcPr>
            <w:tcW w:w="3420" w:type="dxa"/>
            <w:tcBorders>
              <w:top w:val="single" w:sz="4" w:space="0" w:color="auto"/>
              <w:left w:val="single" w:sz="4" w:space="0" w:color="auto"/>
              <w:bottom w:val="single" w:sz="4" w:space="0" w:color="auto"/>
              <w:right w:val="single" w:sz="4" w:space="0" w:color="auto"/>
            </w:tcBorders>
            <w:vAlign w:val="center"/>
          </w:tcPr>
          <w:p w14:paraId="231B6C67" w14:textId="007CFFEC" w:rsidR="0010026C" w:rsidRDefault="0010026C" w:rsidP="00273855">
            <w:pPr>
              <w:pStyle w:val="URSTableTextLeft"/>
            </w:pPr>
          </w:p>
        </w:tc>
      </w:tr>
      <w:tr w:rsidR="004B6D57" w14:paraId="03BDECB9" w14:textId="77777777" w:rsidTr="004B6D57">
        <w:trPr>
          <w:cantSplit/>
        </w:trPr>
        <w:tc>
          <w:tcPr>
            <w:tcW w:w="3240" w:type="dxa"/>
            <w:tcBorders>
              <w:top w:val="single" w:sz="4" w:space="0" w:color="auto"/>
              <w:left w:val="single" w:sz="4" w:space="0" w:color="auto"/>
              <w:bottom w:val="single" w:sz="4" w:space="0" w:color="auto"/>
              <w:right w:val="single" w:sz="4" w:space="0" w:color="auto"/>
            </w:tcBorders>
            <w:vAlign w:val="center"/>
          </w:tcPr>
          <w:p w14:paraId="6EDE5FEA" w14:textId="77777777" w:rsidR="004B6D57" w:rsidRPr="005C4972" w:rsidRDefault="004B6D57" w:rsidP="004B6D57">
            <w:pPr>
              <w:pStyle w:val="URSTableTextLeft"/>
            </w:pPr>
            <w:r w:rsidRPr="004C37D3">
              <w:t>Integrated Solid Sorbent CO</w:t>
            </w:r>
            <w:r w:rsidRPr="004C37D3">
              <w:rPr>
                <w:vertAlign w:val="subscript"/>
              </w:rPr>
              <w:t>2</w:t>
            </w:r>
            <w:r w:rsidRPr="004C37D3">
              <w:t xml:space="preserve"> Capture Process</w:t>
            </w:r>
          </w:p>
        </w:tc>
        <w:tc>
          <w:tcPr>
            <w:tcW w:w="1350" w:type="dxa"/>
            <w:vAlign w:val="center"/>
          </w:tcPr>
          <w:p w14:paraId="64128346" w14:textId="77777777" w:rsidR="004B6D57" w:rsidRPr="00ED2324" w:rsidRDefault="004B6D57" w:rsidP="004B6D57">
            <w:pPr>
              <w:pStyle w:val="URSTableTextLeft"/>
            </w:pPr>
            <w:r w:rsidRPr="002A33D4">
              <w:rPr>
                <w:color w:val="00000A"/>
              </w:rPr>
              <w:t>201</w:t>
            </w:r>
            <w:r>
              <w:rPr>
                <w:color w:val="00000A"/>
              </w:rPr>
              <w:t>5</w:t>
            </w:r>
            <w:r w:rsidRPr="002A33D4">
              <w:rPr>
                <w:color w:val="00000A"/>
              </w:rPr>
              <w:t>.10.0</w:t>
            </w:r>
          </w:p>
        </w:tc>
        <w:tc>
          <w:tcPr>
            <w:tcW w:w="1260" w:type="dxa"/>
            <w:vAlign w:val="center"/>
          </w:tcPr>
          <w:p w14:paraId="35430A98" w14:textId="77777777" w:rsidR="004B6D57" w:rsidRPr="00ED2324" w:rsidRDefault="004B6D57" w:rsidP="004B6D57">
            <w:pPr>
              <w:pStyle w:val="URSTableTextLeft"/>
            </w:pPr>
            <w:r w:rsidRPr="002A33D4">
              <w:rPr>
                <w:color w:val="00000A"/>
              </w:rPr>
              <w:t>10/31/201</w:t>
            </w:r>
            <w:r>
              <w:rPr>
                <w:color w:val="00000A"/>
              </w:rPr>
              <w:t>5</w:t>
            </w:r>
          </w:p>
        </w:tc>
        <w:tc>
          <w:tcPr>
            <w:tcW w:w="3420" w:type="dxa"/>
            <w:vAlign w:val="center"/>
          </w:tcPr>
          <w:p w14:paraId="67FA2DDA" w14:textId="77777777" w:rsidR="004B6D57" w:rsidRPr="00ED2324" w:rsidRDefault="004B6D57" w:rsidP="004B6D57">
            <w:pPr>
              <w:pStyle w:val="URSTableTextLeft"/>
            </w:pPr>
            <w:r>
              <w:rPr>
                <w:color w:val="00000A"/>
              </w:rPr>
              <w:t>Initial release.</w:t>
            </w:r>
          </w:p>
        </w:tc>
      </w:tr>
      <w:tr w:rsidR="00DA2764" w14:paraId="23072E19" w14:textId="77777777" w:rsidTr="006A14AC">
        <w:trPr>
          <w:cantSplit/>
        </w:trPr>
        <w:tc>
          <w:tcPr>
            <w:tcW w:w="3240" w:type="dxa"/>
            <w:tcBorders>
              <w:top w:val="single" w:sz="4" w:space="0" w:color="auto"/>
              <w:left w:val="single" w:sz="4" w:space="0" w:color="auto"/>
              <w:bottom w:val="single" w:sz="4" w:space="0" w:color="auto"/>
              <w:right w:val="single" w:sz="4" w:space="0" w:color="auto"/>
            </w:tcBorders>
            <w:vAlign w:val="center"/>
          </w:tcPr>
          <w:p w14:paraId="203404AF" w14:textId="77777777" w:rsidR="00DA2764" w:rsidRPr="005C4972" w:rsidRDefault="00DA2764" w:rsidP="006A14AC">
            <w:pPr>
              <w:pStyle w:val="URSTableTextLeft"/>
            </w:pPr>
            <w:r>
              <w:t>Dynamic Reduced Order Models for Bubbling Fluidized Bed Adsorber Model</w:t>
            </w:r>
          </w:p>
        </w:tc>
        <w:tc>
          <w:tcPr>
            <w:tcW w:w="1350" w:type="dxa"/>
            <w:vAlign w:val="center"/>
          </w:tcPr>
          <w:p w14:paraId="06A48133" w14:textId="77777777" w:rsidR="00DA2764" w:rsidRPr="00ED2324" w:rsidRDefault="00DA2764" w:rsidP="006A14AC">
            <w:pPr>
              <w:pStyle w:val="URSTableTextLeft"/>
            </w:pPr>
            <w:r>
              <w:t>2015.10.0</w:t>
            </w:r>
          </w:p>
        </w:tc>
        <w:tc>
          <w:tcPr>
            <w:tcW w:w="1260" w:type="dxa"/>
            <w:vAlign w:val="center"/>
          </w:tcPr>
          <w:p w14:paraId="6FFD356A" w14:textId="77777777" w:rsidR="00DA2764" w:rsidRPr="00ED2324" w:rsidRDefault="00DA2764" w:rsidP="006A14AC">
            <w:pPr>
              <w:pStyle w:val="URSTableTextLeft"/>
            </w:pPr>
            <w:r>
              <w:t>10/16/2015</w:t>
            </w:r>
          </w:p>
        </w:tc>
        <w:tc>
          <w:tcPr>
            <w:tcW w:w="3420" w:type="dxa"/>
            <w:vAlign w:val="center"/>
          </w:tcPr>
          <w:p w14:paraId="5FF70852" w14:textId="77777777" w:rsidR="00DA2764" w:rsidRPr="00ED2324" w:rsidRDefault="00DA2764" w:rsidP="006A14AC">
            <w:pPr>
              <w:pStyle w:val="URSTableTextLeft"/>
            </w:pPr>
            <w:r w:rsidRPr="00DA2764">
              <w:t>2015 October IAB Release – This version includes two dynamic reduced order models for the bubbling fluidized bed adsorber model, with minor changes in the model equations.</w:t>
            </w:r>
          </w:p>
        </w:tc>
      </w:tr>
      <w:tr w:rsidR="0010026C" w14:paraId="728C94FC" w14:textId="77777777" w:rsidTr="00273855">
        <w:trPr>
          <w:cantSplit/>
        </w:trPr>
        <w:tc>
          <w:tcPr>
            <w:tcW w:w="3240" w:type="dxa"/>
            <w:tcBorders>
              <w:top w:val="single" w:sz="4" w:space="0" w:color="auto"/>
              <w:left w:val="single" w:sz="4" w:space="0" w:color="auto"/>
              <w:bottom w:val="single" w:sz="4" w:space="0" w:color="auto"/>
              <w:right w:val="single" w:sz="4" w:space="0" w:color="auto"/>
            </w:tcBorders>
            <w:vAlign w:val="center"/>
          </w:tcPr>
          <w:p w14:paraId="71535500" w14:textId="77777777" w:rsidR="0010026C" w:rsidRDefault="0010026C" w:rsidP="00273855">
            <w:pPr>
              <w:pStyle w:val="URSTableTextLeft"/>
            </w:pPr>
            <w:r w:rsidRPr="00A11756">
              <w:t>Steady State MEA Model</w:t>
            </w:r>
          </w:p>
        </w:tc>
        <w:tc>
          <w:tcPr>
            <w:tcW w:w="1350" w:type="dxa"/>
            <w:tcBorders>
              <w:top w:val="single" w:sz="4" w:space="0" w:color="000000" w:themeColor="text1"/>
              <w:left w:val="single" w:sz="4" w:space="0" w:color="auto"/>
              <w:bottom w:val="single" w:sz="4" w:space="0" w:color="auto"/>
              <w:right w:val="single" w:sz="4" w:space="0" w:color="auto"/>
            </w:tcBorders>
            <w:vAlign w:val="center"/>
          </w:tcPr>
          <w:p w14:paraId="24F0CACD" w14:textId="77777777" w:rsidR="0010026C" w:rsidRDefault="0010026C" w:rsidP="00273855">
            <w:pPr>
              <w:pStyle w:val="URSTableTextLeft"/>
            </w:pPr>
            <w:r w:rsidRPr="00A11756">
              <w:t>2015.10.0</w:t>
            </w:r>
          </w:p>
        </w:tc>
        <w:tc>
          <w:tcPr>
            <w:tcW w:w="1260" w:type="dxa"/>
            <w:tcBorders>
              <w:top w:val="single" w:sz="4" w:space="0" w:color="000000" w:themeColor="text1"/>
              <w:left w:val="single" w:sz="4" w:space="0" w:color="auto"/>
              <w:bottom w:val="single" w:sz="4" w:space="0" w:color="auto"/>
              <w:right w:val="single" w:sz="4" w:space="0" w:color="auto"/>
            </w:tcBorders>
            <w:vAlign w:val="center"/>
          </w:tcPr>
          <w:p w14:paraId="44A0E03B" w14:textId="77777777" w:rsidR="0010026C" w:rsidRDefault="0010026C" w:rsidP="00273855">
            <w:pPr>
              <w:pStyle w:val="URSTableTextLeft"/>
            </w:pPr>
            <w:r w:rsidRPr="00A11756">
              <w:t>10/16/2015</w:t>
            </w:r>
          </w:p>
        </w:tc>
        <w:tc>
          <w:tcPr>
            <w:tcW w:w="3420" w:type="dxa"/>
            <w:tcBorders>
              <w:top w:val="single" w:sz="4" w:space="0" w:color="000000" w:themeColor="text1"/>
              <w:left w:val="single" w:sz="4" w:space="0" w:color="auto"/>
              <w:bottom w:val="single" w:sz="4" w:space="0" w:color="auto"/>
              <w:right w:val="single" w:sz="4" w:space="0" w:color="auto"/>
            </w:tcBorders>
            <w:vAlign w:val="center"/>
          </w:tcPr>
          <w:p w14:paraId="6AC71564" w14:textId="77777777" w:rsidR="0010026C" w:rsidRDefault="0010026C" w:rsidP="00273855">
            <w:pPr>
              <w:pStyle w:val="URSTableTextLeft"/>
            </w:pPr>
          </w:p>
        </w:tc>
      </w:tr>
      <w:tr w:rsidR="00CD34BF" w14:paraId="6C08209C" w14:textId="77777777" w:rsidTr="001609C7">
        <w:trPr>
          <w:cantSplit/>
        </w:trPr>
        <w:tc>
          <w:tcPr>
            <w:tcW w:w="3240" w:type="dxa"/>
            <w:tcBorders>
              <w:top w:val="single" w:sz="4" w:space="0" w:color="auto"/>
              <w:left w:val="single" w:sz="4" w:space="0" w:color="auto"/>
              <w:bottom w:val="single" w:sz="4" w:space="0" w:color="auto"/>
              <w:right w:val="single" w:sz="4" w:space="0" w:color="auto"/>
            </w:tcBorders>
            <w:vAlign w:val="center"/>
          </w:tcPr>
          <w:p w14:paraId="2C8E23E3" w14:textId="77777777" w:rsidR="00CD34BF" w:rsidRPr="00840AA0" w:rsidRDefault="00CD34BF" w:rsidP="001609C7">
            <w:pPr>
              <w:pStyle w:val="URSTableTextLeft"/>
            </w:pPr>
            <w:r w:rsidRPr="00840AA0">
              <w:t>Moving Bed Reactor</w:t>
            </w:r>
          </w:p>
        </w:tc>
        <w:tc>
          <w:tcPr>
            <w:tcW w:w="1350" w:type="dxa"/>
            <w:vAlign w:val="center"/>
          </w:tcPr>
          <w:p w14:paraId="64038771" w14:textId="77777777" w:rsidR="00CD34BF" w:rsidRPr="00ED2324" w:rsidRDefault="00CD34BF" w:rsidP="001609C7">
            <w:pPr>
              <w:pStyle w:val="URSTableTextLeft"/>
            </w:pPr>
            <w:r>
              <w:t>2015.10.0</w:t>
            </w:r>
          </w:p>
        </w:tc>
        <w:tc>
          <w:tcPr>
            <w:tcW w:w="1260" w:type="dxa"/>
            <w:vAlign w:val="center"/>
          </w:tcPr>
          <w:p w14:paraId="766FDAEE" w14:textId="77777777" w:rsidR="00CD34BF" w:rsidRPr="00ED2324" w:rsidRDefault="00CD34BF" w:rsidP="001609C7">
            <w:pPr>
              <w:pStyle w:val="URSTableTextLeft"/>
            </w:pPr>
            <w:r>
              <w:t>10/10/2015</w:t>
            </w:r>
          </w:p>
        </w:tc>
        <w:tc>
          <w:tcPr>
            <w:tcW w:w="3420" w:type="dxa"/>
            <w:vAlign w:val="center"/>
          </w:tcPr>
          <w:p w14:paraId="3C2ED758" w14:textId="77777777" w:rsidR="00CD34BF" w:rsidRPr="00ED2324" w:rsidRDefault="00CD34BF" w:rsidP="001609C7">
            <w:pPr>
              <w:pStyle w:val="URSTableTextLeft"/>
            </w:pPr>
            <w:r>
              <w:t>Minor bug fixes, increased robustness with dynamic simulation.</w:t>
            </w:r>
          </w:p>
        </w:tc>
      </w:tr>
      <w:tr w:rsidR="003C1922" w14:paraId="58727050" w14:textId="77777777" w:rsidTr="003C1922">
        <w:trPr>
          <w:cantSplit/>
        </w:trPr>
        <w:tc>
          <w:tcPr>
            <w:tcW w:w="3240" w:type="dxa"/>
            <w:tcBorders>
              <w:top w:val="single" w:sz="4" w:space="0" w:color="auto"/>
              <w:left w:val="single" w:sz="4" w:space="0" w:color="auto"/>
              <w:bottom w:val="single" w:sz="4" w:space="0" w:color="auto"/>
              <w:right w:val="single" w:sz="4" w:space="0" w:color="auto"/>
            </w:tcBorders>
            <w:vAlign w:val="center"/>
          </w:tcPr>
          <w:p w14:paraId="1B15BAFD" w14:textId="77777777" w:rsidR="003C1922" w:rsidRPr="003C1922" w:rsidRDefault="003C1922" w:rsidP="003C1922">
            <w:pPr>
              <w:pStyle w:val="URSTableTextLeft"/>
            </w:pPr>
            <w:r w:rsidRPr="001B2AEE">
              <w:t>Bubbling Fluidized Bed Reactor Models</w:t>
            </w:r>
          </w:p>
        </w:tc>
        <w:tc>
          <w:tcPr>
            <w:tcW w:w="1350" w:type="dxa"/>
            <w:vAlign w:val="center"/>
          </w:tcPr>
          <w:p w14:paraId="2BB32965" w14:textId="77777777" w:rsidR="003C1922" w:rsidRPr="00ED2324" w:rsidRDefault="003C1922" w:rsidP="003C1922">
            <w:pPr>
              <w:pStyle w:val="URSTableTextLeft"/>
            </w:pPr>
            <w:r w:rsidRPr="00207FF2">
              <w:t>2015.6.0</w:t>
            </w:r>
          </w:p>
        </w:tc>
        <w:tc>
          <w:tcPr>
            <w:tcW w:w="1260" w:type="dxa"/>
            <w:vAlign w:val="center"/>
          </w:tcPr>
          <w:p w14:paraId="1347C4FC" w14:textId="77777777" w:rsidR="003C1922" w:rsidRPr="00ED2324" w:rsidRDefault="003C1922" w:rsidP="003C1922">
            <w:pPr>
              <w:pStyle w:val="URSTableTextLeft"/>
            </w:pPr>
            <w:r>
              <w:t>0</w:t>
            </w:r>
            <w:r w:rsidRPr="00207FF2">
              <w:t>7/</w:t>
            </w:r>
            <w:r>
              <w:t>0</w:t>
            </w:r>
            <w:r w:rsidRPr="00207FF2">
              <w:t>7/2015</w:t>
            </w:r>
          </w:p>
        </w:tc>
        <w:tc>
          <w:tcPr>
            <w:tcW w:w="3420" w:type="dxa"/>
            <w:vAlign w:val="center"/>
          </w:tcPr>
          <w:p w14:paraId="435CC15A" w14:textId="77777777" w:rsidR="003C1922" w:rsidRPr="00ED2324" w:rsidRDefault="003C1922" w:rsidP="003C1922">
            <w:pPr>
              <w:pStyle w:val="URSTableTextLeft"/>
            </w:pPr>
            <w:r w:rsidRPr="00207FF2">
              <w:t>2015 June IAB Release</w:t>
            </w:r>
          </w:p>
        </w:tc>
      </w:tr>
      <w:tr w:rsidR="00B76D29" w:rsidRPr="00B76D29" w14:paraId="59814D93" w14:textId="77777777" w:rsidTr="00B76D29">
        <w:trPr>
          <w:cantSplit/>
        </w:trPr>
        <w:tc>
          <w:tcPr>
            <w:tcW w:w="3240" w:type="dxa"/>
            <w:tcBorders>
              <w:top w:val="single" w:sz="4" w:space="0" w:color="auto"/>
              <w:left w:val="single" w:sz="4" w:space="0" w:color="auto"/>
              <w:bottom w:val="single" w:sz="4" w:space="0" w:color="auto"/>
              <w:right w:val="single" w:sz="4" w:space="0" w:color="auto"/>
            </w:tcBorders>
            <w:vAlign w:val="center"/>
          </w:tcPr>
          <w:p w14:paraId="76C83B61" w14:textId="77777777" w:rsidR="00B76D29" w:rsidRPr="00B76D29" w:rsidRDefault="00B76D29" w:rsidP="00B76D29">
            <w:pPr>
              <w:pStyle w:val="URSTableTextLeft"/>
            </w:pPr>
            <w:r w:rsidRPr="00B76D29">
              <w:t>Hollow Fiber Gas Permeation Membrane Model</w:t>
            </w:r>
          </w:p>
        </w:tc>
        <w:tc>
          <w:tcPr>
            <w:tcW w:w="1350" w:type="dxa"/>
            <w:vAlign w:val="center"/>
          </w:tcPr>
          <w:p w14:paraId="7A9AFFA2" w14:textId="77777777" w:rsidR="00B76D29" w:rsidRPr="00B76D29" w:rsidRDefault="00B76D29" w:rsidP="00B76D29">
            <w:pPr>
              <w:pStyle w:val="URSTableTextLeft"/>
            </w:pPr>
            <w:r w:rsidRPr="00B76D29">
              <w:t>2015.06.0</w:t>
            </w:r>
          </w:p>
        </w:tc>
        <w:tc>
          <w:tcPr>
            <w:tcW w:w="1260" w:type="dxa"/>
            <w:vAlign w:val="center"/>
          </w:tcPr>
          <w:p w14:paraId="274DE350" w14:textId="77777777" w:rsidR="00B76D29" w:rsidRPr="00B76D29" w:rsidRDefault="00B76D29" w:rsidP="00B76D29">
            <w:pPr>
              <w:pStyle w:val="URSTableTextLeft"/>
            </w:pPr>
            <w:r>
              <w:t>0</w:t>
            </w:r>
            <w:r w:rsidRPr="00B76D29">
              <w:t>6/30/2015</w:t>
            </w:r>
          </w:p>
        </w:tc>
        <w:tc>
          <w:tcPr>
            <w:tcW w:w="3420" w:type="dxa"/>
            <w:vAlign w:val="center"/>
          </w:tcPr>
          <w:p w14:paraId="72163878" w14:textId="77777777" w:rsidR="00B76D29" w:rsidRPr="00B76D29" w:rsidRDefault="00B76D29" w:rsidP="00B76D29">
            <w:pPr>
              <w:pStyle w:val="URSTableTextLeft"/>
            </w:pPr>
            <w:r w:rsidRPr="00B76D29">
              <w:t>2015 June IAB Release – The manual was updated to reflect modelling of pressure drop in the shell side of membrane model. The results shown in this manual have been generated using ACM V8.4 and Aspen Properties V8.4.</w:t>
            </w:r>
          </w:p>
        </w:tc>
      </w:tr>
      <w:tr w:rsidR="00AF2F6E" w14:paraId="3EC73A5E" w14:textId="77777777" w:rsidTr="00273855">
        <w:trPr>
          <w:cantSplit/>
        </w:trPr>
        <w:tc>
          <w:tcPr>
            <w:tcW w:w="3240" w:type="dxa"/>
            <w:tcBorders>
              <w:top w:val="single" w:sz="4" w:space="0" w:color="auto"/>
              <w:left w:val="single" w:sz="4" w:space="0" w:color="auto"/>
              <w:bottom w:val="single" w:sz="4" w:space="0" w:color="auto"/>
              <w:right w:val="single" w:sz="4" w:space="0" w:color="auto"/>
            </w:tcBorders>
            <w:vAlign w:val="center"/>
          </w:tcPr>
          <w:p w14:paraId="076EE992" w14:textId="08E5DAAB" w:rsidR="00AF2F6E" w:rsidRDefault="00AF2F6E" w:rsidP="00273855">
            <w:pPr>
              <w:pStyle w:val="URSTableTextLeft"/>
            </w:pPr>
            <w:r w:rsidRPr="00AF2F6E">
              <w:t>Solvent Cross Flow HX</w:t>
            </w:r>
          </w:p>
        </w:tc>
        <w:tc>
          <w:tcPr>
            <w:tcW w:w="1350" w:type="dxa"/>
            <w:vAlign w:val="center"/>
          </w:tcPr>
          <w:p w14:paraId="45033937" w14:textId="3AF49F2C" w:rsidR="00AF2F6E" w:rsidRDefault="00AF2F6E" w:rsidP="00273855">
            <w:pPr>
              <w:pStyle w:val="URSTableTextLeft"/>
            </w:pPr>
            <w:r>
              <w:rPr>
                <w:color w:val="00000A"/>
              </w:rPr>
              <w:t>2015.03</w:t>
            </w:r>
            <w:r w:rsidRPr="00987449">
              <w:rPr>
                <w:color w:val="00000A"/>
              </w:rPr>
              <w:t>.0</w:t>
            </w:r>
            <w:r>
              <w:rPr>
                <w:color w:val="00000A"/>
              </w:rPr>
              <w:t>0</w:t>
            </w:r>
          </w:p>
        </w:tc>
        <w:tc>
          <w:tcPr>
            <w:tcW w:w="1260" w:type="dxa"/>
            <w:vAlign w:val="center"/>
          </w:tcPr>
          <w:p w14:paraId="27B6CF25" w14:textId="1793694D" w:rsidR="00AF2F6E" w:rsidRDefault="00AF2F6E" w:rsidP="00273855">
            <w:pPr>
              <w:pStyle w:val="URSTableTextLeft"/>
            </w:pPr>
            <w:r>
              <w:rPr>
                <w:color w:val="00000A"/>
              </w:rPr>
              <w:t>03/31/2015</w:t>
            </w:r>
          </w:p>
        </w:tc>
        <w:tc>
          <w:tcPr>
            <w:tcW w:w="3420" w:type="dxa"/>
            <w:vAlign w:val="center"/>
          </w:tcPr>
          <w:p w14:paraId="2B3581F4" w14:textId="0D3B673F" w:rsidR="00AF2F6E" w:rsidRDefault="00AF2F6E" w:rsidP="00273855">
            <w:pPr>
              <w:pStyle w:val="URSTableTextLeft"/>
            </w:pPr>
            <w:r>
              <w:rPr>
                <w:color w:val="00000A"/>
              </w:rPr>
              <w:t>Initial release.</w:t>
            </w:r>
          </w:p>
        </w:tc>
      </w:tr>
      <w:tr w:rsidR="005C4972" w14:paraId="65BBA486" w14:textId="77777777" w:rsidTr="005C4972">
        <w:trPr>
          <w:cantSplit/>
        </w:trPr>
        <w:tc>
          <w:tcPr>
            <w:tcW w:w="3240" w:type="dxa"/>
            <w:tcBorders>
              <w:top w:val="single" w:sz="4" w:space="0" w:color="auto"/>
              <w:left w:val="single" w:sz="4" w:space="0" w:color="auto"/>
              <w:bottom w:val="single" w:sz="4" w:space="0" w:color="auto"/>
              <w:right w:val="single" w:sz="4" w:space="0" w:color="auto"/>
            </w:tcBorders>
            <w:vAlign w:val="center"/>
          </w:tcPr>
          <w:p w14:paraId="71808CB1" w14:textId="77777777" w:rsidR="005C4972" w:rsidRPr="005C4972" w:rsidRDefault="005C4972" w:rsidP="005C4972">
            <w:pPr>
              <w:pStyle w:val="URSTableTextLeft"/>
            </w:pPr>
            <w:r w:rsidRPr="005C4972">
              <w:t>2MPZ CO</w:t>
            </w:r>
            <w:r w:rsidRPr="005C4972">
              <w:rPr>
                <w:vertAlign w:val="subscript"/>
              </w:rPr>
              <w:t>2</w:t>
            </w:r>
            <w:r w:rsidRPr="005C4972">
              <w:t xml:space="preserve"> Capture Simulation</w:t>
            </w:r>
          </w:p>
        </w:tc>
        <w:tc>
          <w:tcPr>
            <w:tcW w:w="1350" w:type="dxa"/>
            <w:vAlign w:val="center"/>
          </w:tcPr>
          <w:p w14:paraId="6BA2510B" w14:textId="77777777" w:rsidR="005C4972" w:rsidRDefault="005C4972" w:rsidP="005C4972">
            <w:pPr>
              <w:pStyle w:val="URSTableTextLeft"/>
              <w:rPr>
                <w:color w:val="00000A"/>
              </w:rPr>
            </w:pPr>
            <w:r w:rsidRPr="00ED2324">
              <w:t>2014.10.0</w:t>
            </w:r>
          </w:p>
        </w:tc>
        <w:tc>
          <w:tcPr>
            <w:tcW w:w="1260" w:type="dxa"/>
            <w:vAlign w:val="center"/>
          </w:tcPr>
          <w:p w14:paraId="4D0BFED1" w14:textId="77777777" w:rsidR="005C4972" w:rsidRDefault="005C4972" w:rsidP="005C4972">
            <w:pPr>
              <w:pStyle w:val="URSTableTextLeft"/>
              <w:rPr>
                <w:color w:val="00000A"/>
              </w:rPr>
            </w:pPr>
            <w:r w:rsidRPr="00ED2324">
              <w:t>10/31/2014</w:t>
            </w:r>
          </w:p>
        </w:tc>
        <w:tc>
          <w:tcPr>
            <w:tcW w:w="3420" w:type="dxa"/>
            <w:vAlign w:val="center"/>
          </w:tcPr>
          <w:p w14:paraId="603B8073" w14:textId="77777777" w:rsidR="005C4972" w:rsidRDefault="005C4972" w:rsidP="005C4972">
            <w:pPr>
              <w:pStyle w:val="URSTableTextLeft"/>
              <w:rPr>
                <w:color w:val="00000A"/>
              </w:rPr>
            </w:pPr>
            <w:r w:rsidRPr="00ED2324">
              <w:t xml:space="preserve">2014 October IAB Release </w:t>
            </w:r>
            <w:r>
              <w:t>–</w:t>
            </w:r>
            <w:r w:rsidRPr="00ED2324">
              <w:t xml:space="preserve"> The Aspen Plus</w:t>
            </w:r>
            <w:r w:rsidRPr="005C4972">
              <w:rPr>
                <w:vertAlign w:val="superscript"/>
              </w:rPr>
              <w:t>®</w:t>
            </w:r>
            <w:r w:rsidRPr="00ED2324">
              <w:t xml:space="preserve"> model is now built in V8.4.</w:t>
            </w:r>
          </w:p>
        </w:tc>
      </w:tr>
      <w:tr w:rsidR="003C1922" w14:paraId="0CE50589" w14:textId="77777777" w:rsidTr="003C1922">
        <w:trPr>
          <w:cantSplit/>
        </w:trPr>
        <w:tc>
          <w:tcPr>
            <w:tcW w:w="3240" w:type="dxa"/>
            <w:tcBorders>
              <w:top w:val="single" w:sz="4" w:space="0" w:color="auto"/>
              <w:left w:val="single" w:sz="4" w:space="0" w:color="auto"/>
              <w:bottom w:val="single" w:sz="4" w:space="0" w:color="auto"/>
              <w:right w:val="single" w:sz="4" w:space="0" w:color="auto"/>
            </w:tcBorders>
            <w:vAlign w:val="center"/>
          </w:tcPr>
          <w:p w14:paraId="1A8DCCF9" w14:textId="77777777" w:rsidR="003C1922" w:rsidRPr="005C4972" w:rsidRDefault="003C1922" w:rsidP="003C1922">
            <w:pPr>
              <w:pStyle w:val="URSTableTextLeft"/>
            </w:pPr>
            <w:r w:rsidRPr="003C1922">
              <w:t>Bubbling Fluidized Bed Reactor Models</w:t>
            </w:r>
          </w:p>
        </w:tc>
        <w:tc>
          <w:tcPr>
            <w:tcW w:w="1350" w:type="dxa"/>
            <w:vAlign w:val="center"/>
          </w:tcPr>
          <w:p w14:paraId="4CFD3331" w14:textId="77777777" w:rsidR="003C1922" w:rsidRPr="00ED2324" w:rsidRDefault="003C1922" w:rsidP="003C1922">
            <w:pPr>
              <w:pStyle w:val="URSTableTextLeft"/>
            </w:pPr>
            <w:r w:rsidRPr="00207FF2">
              <w:t>2014.10.0</w:t>
            </w:r>
          </w:p>
        </w:tc>
        <w:tc>
          <w:tcPr>
            <w:tcW w:w="1260" w:type="dxa"/>
            <w:vAlign w:val="center"/>
          </w:tcPr>
          <w:p w14:paraId="28A1AFC3" w14:textId="77777777" w:rsidR="003C1922" w:rsidRPr="00ED2324" w:rsidRDefault="003C1922" w:rsidP="003C1922">
            <w:pPr>
              <w:pStyle w:val="URSTableTextLeft"/>
            </w:pPr>
            <w:r w:rsidRPr="00207FF2">
              <w:t>10/31/2014</w:t>
            </w:r>
          </w:p>
        </w:tc>
        <w:tc>
          <w:tcPr>
            <w:tcW w:w="3420" w:type="dxa"/>
            <w:vAlign w:val="center"/>
          </w:tcPr>
          <w:p w14:paraId="5DE09C9C" w14:textId="77777777" w:rsidR="003C1922" w:rsidRPr="00ED2324" w:rsidRDefault="003C1922" w:rsidP="003C1922">
            <w:pPr>
              <w:pStyle w:val="URSTableTextLeft"/>
            </w:pPr>
            <w:r w:rsidRPr="00207FF2">
              <w:t>2014 October IAB Release – First Revision</w:t>
            </w:r>
          </w:p>
        </w:tc>
      </w:tr>
      <w:tr w:rsidR="00F02620" w14:paraId="7C41244A" w14:textId="77777777" w:rsidTr="004548AC">
        <w:trPr>
          <w:cantSplit/>
        </w:trPr>
        <w:tc>
          <w:tcPr>
            <w:tcW w:w="3240" w:type="dxa"/>
            <w:tcBorders>
              <w:top w:val="single" w:sz="4" w:space="0" w:color="auto"/>
              <w:left w:val="single" w:sz="4" w:space="0" w:color="auto"/>
              <w:bottom w:val="single" w:sz="4" w:space="0" w:color="auto"/>
              <w:right w:val="single" w:sz="4" w:space="0" w:color="auto"/>
            </w:tcBorders>
            <w:vAlign w:val="center"/>
          </w:tcPr>
          <w:p w14:paraId="3D631AFA" w14:textId="77777777" w:rsidR="00F02620" w:rsidRPr="005C4972" w:rsidRDefault="00F02620" w:rsidP="004548AC">
            <w:pPr>
              <w:pStyle w:val="URSTableTextLeft"/>
            </w:pPr>
            <w:r w:rsidRPr="00F02620">
              <w:t>CO</w:t>
            </w:r>
            <w:r w:rsidRPr="00F02620">
              <w:rPr>
                <w:vertAlign w:val="subscript"/>
              </w:rPr>
              <w:t>2</w:t>
            </w:r>
            <w:r w:rsidRPr="00F02620">
              <w:t xml:space="preserve"> Compressor Simulation</w:t>
            </w:r>
          </w:p>
        </w:tc>
        <w:tc>
          <w:tcPr>
            <w:tcW w:w="1350" w:type="dxa"/>
            <w:tcBorders>
              <w:top w:val="single" w:sz="4" w:space="0" w:color="000000" w:themeColor="text1"/>
            </w:tcBorders>
            <w:vAlign w:val="center"/>
          </w:tcPr>
          <w:p w14:paraId="1E0EB22D" w14:textId="77777777" w:rsidR="00F02620" w:rsidRPr="00F02620" w:rsidRDefault="00F02620" w:rsidP="004548AC">
            <w:pPr>
              <w:pStyle w:val="URSTableTextLeft"/>
            </w:pPr>
            <w:r w:rsidRPr="00F02620">
              <w:t>2014.10.0</w:t>
            </w:r>
          </w:p>
        </w:tc>
        <w:tc>
          <w:tcPr>
            <w:tcW w:w="1260" w:type="dxa"/>
            <w:tcBorders>
              <w:top w:val="single" w:sz="4" w:space="0" w:color="000000" w:themeColor="text1"/>
            </w:tcBorders>
            <w:vAlign w:val="center"/>
          </w:tcPr>
          <w:p w14:paraId="34D63B85" w14:textId="77777777" w:rsidR="00F02620" w:rsidRPr="00F02620" w:rsidRDefault="00F02620" w:rsidP="004548AC">
            <w:pPr>
              <w:pStyle w:val="URSTableTextLeft"/>
            </w:pPr>
            <w:r w:rsidRPr="00F02620">
              <w:t>10/31/2014</w:t>
            </w:r>
          </w:p>
        </w:tc>
        <w:tc>
          <w:tcPr>
            <w:tcW w:w="3420" w:type="dxa"/>
            <w:tcBorders>
              <w:top w:val="single" w:sz="4" w:space="0" w:color="000000" w:themeColor="text1"/>
            </w:tcBorders>
            <w:vAlign w:val="center"/>
          </w:tcPr>
          <w:p w14:paraId="19B6289F" w14:textId="77777777" w:rsidR="00F02620" w:rsidRPr="00F02620" w:rsidRDefault="00F02620" w:rsidP="004548AC">
            <w:pPr>
              <w:pStyle w:val="URSTableTextLeft"/>
            </w:pPr>
            <w:r w:rsidRPr="00F02620">
              <w:t xml:space="preserve">Previous ACM model has now been upgraded to Aspen V8.4. </w:t>
            </w:r>
          </w:p>
        </w:tc>
      </w:tr>
      <w:tr w:rsidR="00840AA0" w14:paraId="784AC968" w14:textId="77777777" w:rsidTr="00840AA0">
        <w:trPr>
          <w:cantSplit/>
        </w:trPr>
        <w:tc>
          <w:tcPr>
            <w:tcW w:w="3240" w:type="dxa"/>
            <w:tcBorders>
              <w:top w:val="single" w:sz="4" w:space="0" w:color="auto"/>
              <w:left w:val="single" w:sz="4" w:space="0" w:color="auto"/>
              <w:bottom w:val="single" w:sz="4" w:space="0" w:color="auto"/>
              <w:right w:val="single" w:sz="4" w:space="0" w:color="auto"/>
            </w:tcBorders>
            <w:vAlign w:val="center"/>
          </w:tcPr>
          <w:p w14:paraId="41736370" w14:textId="77777777" w:rsidR="00840AA0" w:rsidRPr="005C4972" w:rsidRDefault="00840AA0" w:rsidP="00840AA0">
            <w:pPr>
              <w:pStyle w:val="URSTableTextLeft"/>
            </w:pPr>
            <w:r w:rsidRPr="00840AA0">
              <w:t>Moving Bed Reactor</w:t>
            </w:r>
          </w:p>
        </w:tc>
        <w:tc>
          <w:tcPr>
            <w:tcW w:w="1350" w:type="dxa"/>
            <w:tcBorders>
              <w:top w:val="single" w:sz="4" w:space="0" w:color="000000" w:themeColor="text1"/>
            </w:tcBorders>
            <w:vAlign w:val="center"/>
          </w:tcPr>
          <w:p w14:paraId="02BA9350" w14:textId="77777777" w:rsidR="00840AA0" w:rsidRPr="00ED2324" w:rsidRDefault="00840AA0" w:rsidP="00840AA0">
            <w:pPr>
              <w:pStyle w:val="URSTableTextLeft"/>
            </w:pPr>
            <w:r w:rsidRPr="002A33D4">
              <w:rPr>
                <w:color w:val="00000A"/>
              </w:rPr>
              <w:t>2014.10.0</w:t>
            </w:r>
          </w:p>
        </w:tc>
        <w:tc>
          <w:tcPr>
            <w:tcW w:w="1260" w:type="dxa"/>
            <w:tcBorders>
              <w:top w:val="single" w:sz="4" w:space="0" w:color="000000" w:themeColor="text1"/>
            </w:tcBorders>
            <w:vAlign w:val="center"/>
          </w:tcPr>
          <w:p w14:paraId="4AB20C73" w14:textId="77777777" w:rsidR="00840AA0" w:rsidRPr="00ED2324" w:rsidRDefault="00840AA0" w:rsidP="00840AA0">
            <w:pPr>
              <w:pStyle w:val="URSTableTextLeft"/>
            </w:pPr>
            <w:r w:rsidRPr="002A33D4">
              <w:rPr>
                <w:color w:val="00000A"/>
              </w:rPr>
              <w:t>10/31/2014</w:t>
            </w:r>
          </w:p>
        </w:tc>
        <w:tc>
          <w:tcPr>
            <w:tcW w:w="3420" w:type="dxa"/>
            <w:tcBorders>
              <w:top w:val="single" w:sz="4" w:space="0" w:color="000000" w:themeColor="text1"/>
            </w:tcBorders>
            <w:vAlign w:val="center"/>
          </w:tcPr>
          <w:p w14:paraId="2B946DF3" w14:textId="77777777" w:rsidR="00840AA0" w:rsidRPr="00ED2324" w:rsidRDefault="00840AA0" w:rsidP="00840AA0">
            <w:pPr>
              <w:pStyle w:val="URSTableTextLeft"/>
            </w:pPr>
            <w:r>
              <w:rPr>
                <w:color w:val="00000A"/>
              </w:rPr>
              <w:t>Earlier ACM model has been revised to correct inconsistencies in the thermal model. The gPROMS version is being released for the first time.</w:t>
            </w:r>
          </w:p>
        </w:tc>
      </w:tr>
      <w:tr w:rsidR="005C4972" w14:paraId="6FBB49C2" w14:textId="77777777" w:rsidTr="005C4972">
        <w:trPr>
          <w:cantSplit/>
        </w:trPr>
        <w:tc>
          <w:tcPr>
            <w:tcW w:w="3240" w:type="dxa"/>
            <w:tcBorders>
              <w:top w:val="single" w:sz="4" w:space="0" w:color="auto"/>
              <w:left w:val="single" w:sz="4" w:space="0" w:color="auto"/>
              <w:bottom w:val="single" w:sz="4" w:space="0" w:color="auto"/>
              <w:right w:val="single" w:sz="4" w:space="0" w:color="auto"/>
            </w:tcBorders>
            <w:vAlign w:val="center"/>
          </w:tcPr>
          <w:p w14:paraId="60C68E44" w14:textId="0078FBA3" w:rsidR="005C4972" w:rsidRPr="00AF2F6E" w:rsidRDefault="005C4972" w:rsidP="005C4972">
            <w:pPr>
              <w:pStyle w:val="URSTableTextLeft"/>
            </w:pPr>
            <w:r w:rsidRPr="005C4972">
              <w:t>2MPZ CO</w:t>
            </w:r>
            <w:r w:rsidRPr="005C4972">
              <w:rPr>
                <w:vertAlign w:val="subscript"/>
              </w:rPr>
              <w:t>2</w:t>
            </w:r>
            <w:r w:rsidRPr="005C4972">
              <w:t xml:space="preserve"> Capture Simulation</w:t>
            </w:r>
          </w:p>
        </w:tc>
        <w:tc>
          <w:tcPr>
            <w:tcW w:w="1350" w:type="dxa"/>
            <w:vAlign w:val="center"/>
          </w:tcPr>
          <w:p w14:paraId="3C4CA1D1" w14:textId="3407114F" w:rsidR="005C4972" w:rsidRDefault="005C4972" w:rsidP="005C4972">
            <w:pPr>
              <w:pStyle w:val="URSTableTextLeft"/>
              <w:rPr>
                <w:color w:val="00000A"/>
              </w:rPr>
            </w:pPr>
            <w:r w:rsidRPr="00ED2324">
              <w:t>2013.10.0</w:t>
            </w:r>
          </w:p>
        </w:tc>
        <w:tc>
          <w:tcPr>
            <w:tcW w:w="1260" w:type="dxa"/>
            <w:vAlign w:val="center"/>
          </w:tcPr>
          <w:p w14:paraId="62E8A3F8" w14:textId="47F700A6" w:rsidR="005C4972" w:rsidRDefault="005C4972" w:rsidP="005C4972">
            <w:pPr>
              <w:pStyle w:val="URSTableTextLeft"/>
              <w:rPr>
                <w:color w:val="00000A"/>
              </w:rPr>
            </w:pPr>
            <w:r w:rsidRPr="00ED2324">
              <w:t>10/10/2013</w:t>
            </w:r>
          </w:p>
        </w:tc>
        <w:tc>
          <w:tcPr>
            <w:tcW w:w="3420" w:type="dxa"/>
            <w:vAlign w:val="center"/>
          </w:tcPr>
          <w:p w14:paraId="11E74128" w14:textId="69E0AFA7" w:rsidR="005C4972" w:rsidRDefault="005C4972" w:rsidP="005C4972">
            <w:pPr>
              <w:pStyle w:val="URSTableTextLeft"/>
              <w:rPr>
                <w:color w:val="00000A"/>
              </w:rPr>
            </w:pPr>
            <w:r w:rsidRPr="00ED2324">
              <w:t>Initial release.</w:t>
            </w:r>
          </w:p>
        </w:tc>
      </w:tr>
    </w:tbl>
    <w:p w14:paraId="7C1701FC" w14:textId="77777777" w:rsidR="00CF36F3" w:rsidRDefault="00CF36F3" w:rsidP="00CF36F3">
      <w:pPr>
        <w:pStyle w:val="URSNormal"/>
      </w:pPr>
    </w:p>
    <w:p w14:paraId="19B41896" w14:textId="77777777" w:rsidR="00CF36F3" w:rsidRDefault="00CF36F3" w:rsidP="00CF36F3">
      <w:pPr>
        <w:pStyle w:val="URSNormalBold"/>
        <w:sectPr w:rsidR="00CF36F3">
          <w:headerReference w:type="default" r:id="rId27"/>
          <w:footerReference w:type="default" r:id="rId28"/>
          <w:pgSz w:w="12240" w:h="15840"/>
          <w:pgMar w:top="1440" w:right="1440" w:bottom="1440" w:left="1440" w:header="720" w:footer="720" w:gutter="0"/>
          <w:pgNumType w:start="1"/>
          <w:cols w:space="720"/>
        </w:sectPr>
      </w:pPr>
    </w:p>
    <w:p w14:paraId="541AEB87" w14:textId="77777777" w:rsidR="00A11756" w:rsidRDefault="00A11756" w:rsidP="00A11756">
      <w:pPr>
        <w:pStyle w:val="URSCCSIProductNameTitle"/>
      </w:pPr>
      <w:bookmarkStart w:id="8" w:name="_Toc435641458"/>
      <w:r>
        <w:lastRenderedPageBreak/>
        <w:t>Solid Sorbent Process Models</w:t>
      </w:r>
      <w:bookmarkEnd w:id="8"/>
    </w:p>
    <w:p w14:paraId="0E9D995D" w14:textId="239A8B40" w:rsidR="00D45DF2" w:rsidRDefault="00D45DF2" w:rsidP="003C1922">
      <w:pPr>
        <w:pStyle w:val="URSCCSIProductNameTitle"/>
      </w:pPr>
      <w:bookmarkStart w:id="9" w:name="_Toc435641459"/>
      <w:r>
        <w:t xml:space="preserve">Bubbling Fluidized Bed </w:t>
      </w:r>
      <w:r w:rsidR="00AD55CB">
        <w:t>(BFB)</w:t>
      </w:r>
      <w:bookmarkEnd w:id="9"/>
    </w:p>
    <w:p w14:paraId="068AABB4" w14:textId="0A9CD6E6" w:rsidR="00D45DF2" w:rsidRDefault="00D45DF2" w:rsidP="008F5053">
      <w:pPr>
        <w:pStyle w:val="URSHeadingsNumberedLeft"/>
        <w:numPr>
          <w:ilvl w:val="0"/>
          <w:numId w:val="47"/>
        </w:numPr>
      </w:pPr>
      <w:bookmarkStart w:id="10" w:name="_Toc399152716"/>
      <w:bookmarkStart w:id="11" w:name="_Toc427238238"/>
      <w:bookmarkStart w:id="12" w:name="_Toc435641460"/>
      <w:r>
        <w:t>Introduction</w:t>
      </w:r>
      <w:bookmarkEnd w:id="10"/>
      <w:bookmarkEnd w:id="11"/>
      <w:bookmarkEnd w:id="12"/>
    </w:p>
    <w:p w14:paraId="10E9C893" w14:textId="5BEA1553" w:rsidR="00D45DF2" w:rsidRDefault="00D45DF2" w:rsidP="003C1922">
      <w:pPr>
        <w:pStyle w:val="URSNormal"/>
      </w:pPr>
      <w:r>
        <w:t xml:space="preserve">This documentation introduces the steady-state solid sorbent Bubbling Fluidized Bed (BFB) Reactor Model that has been developed within </w:t>
      </w:r>
      <w:r w:rsidR="00A74721">
        <w:t>the Carbon Capture Simulation Initiative (</w:t>
      </w:r>
      <w:r>
        <w:t>CCSI</w:t>
      </w:r>
      <w:r w:rsidR="00A74721">
        <w:t>)</w:t>
      </w:r>
      <w:r>
        <w:t xml:space="preserve"> to simulate the solid sorbent adsorption and regeneration units in carbon capture processes. This one-dimensional partial differential equation (PDE) process model is flexible, modular, and computationally efficient. The model is suitable for process synthesis and design tasks aimed</w:t>
      </w:r>
      <w:r w:rsidRPr="00156C04">
        <w:t xml:space="preserve"> to facilitate the rapid screening of new concepts and technologies</w:t>
      </w:r>
      <w:r>
        <w:t xml:space="preserve"> for carbon capture</w:t>
      </w:r>
      <w:r w:rsidRPr="00156C04">
        <w:t>.</w:t>
      </w:r>
      <w:r>
        <w:t xml:space="preserve"> To run BFB simulations, AspenTech</w:t>
      </w:r>
      <w:r w:rsidRPr="00B411B3">
        <w:rPr>
          <w:vertAlign w:val="superscript"/>
        </w:rPr>
        <w:t>®</w:t>
      </w:r>
      <w:r>
        <w:t xml:space="preserve"> 8.4 and gPROMS</w:t>
      </w:r>
      <w:r w:rsidRPr="00B411B3">
        <w:rPr>
          <w:vertAlign w:val="superscript"/>
        </w:rPr>
        <w:t>®</w:t>
      </w:r>
      <w:r>
        <w:t xml:space="preserve"> </w:t>
      </w:r>
      <w:r w:rsidR="00E3450E">
        <w:t xml:space="preserve">(Process Systems Enterprise Limited) </w:t>
      </w:r>
      <w:r>
        <w:t>ModelBuilder 4.0 need to be installed on either Windows</w:t>
      </w:r>
      <w:r w:rsidRPr="00CA1B4C">
        <w:rPr>
          <w:vertAlign w:val="superscript"/>
        </w:rPr>
        <w:t>®</w:t>
      </w:r>
      <w:r>
        <w:t xml:space="preserve"> or Linux</w:t>
      </w:r>
      <w:r w:rsidRPr="00CA1B4C">
        <w:rPr>
          <w:vertAlign w:val="superscript"/>
        </w:rPr>
        <w:t>®</w:t>
      </w:r>
      <w:r>
        <w:t xml:space="preserve"> systems.</w:t>
      </w:r>
    </w:p>
    <w:p w14:paraId="73C05B02" w14:textId="77777777" w:rsidR="00D45DF2" w:rsidRDefault="00D45DF2" w:rsidP="003C1922">
      <w:pPr>
        <w:pStyle w:val="URSHeadingsNumberedLeft"/>
      </w:pPr>
      <w:bookmarkStart w:id="13" w:name="_Toc399152717"/>
      <w:bookmarkStart w:id="14" w:name="_Toc427238239"/>
      <w:bookmarkStart w:id="15" w:name="_Toc435641461"/>
      <w:r>
        <w:t>General Information</w:t>
      </w:r>
      <w:bookmarkEnd w:id="13"/>
      <w:bookmarkEnd w:id="14"/>
      <w:bookmarkEnd w:id="15"/>
    </w:p>
    <w:p w14:paraId="357050FE" w14:textId="77777777" w:rsidR="00D45DF2" w:rsidRDefault="00D45DF2" w:rsidP="003C1922">
      <w:pPr>
        <w:pStyle w:val="URSHeadingsNumberedLeft22"/>
      </w:pPr>
      <w:bookmarkStart w:id="16" w:name="_Toc399152718"/>
      <w:bookmarkStart w:id="17" w:name="_Toc427238240"/>
      <w:bookmarkStart w:id="18" w:name="_Toc435641462"/>
      <w:r w:rsidRPr="001F1650">
        <w:t>Overview</w:t>
      </w:r>
      <w:bookmarkEnd w:id="16"/>
      <w:bookmarkEnd w:id="17"/>
      <w:bookmarkEnd w:id="18"/>
    </w:p>
    <w:p w14:paraId="30DFDE17" w14:textId="77777777" w:rsidR="00D45DF2" w:rsidRPr="00F13DFA" w:rsidRDefault="00D45DF2" w:rsidP="003C1922">
      <w:pPr>
        <w:pStyle w:val="URSNormal"/>
      </w:pPr>
      <w:r>
        <w:t>A fluidized bed reactor is characterized by a bed of solid particles that move freely due to the drag force exerted by a working fluid. This reactor model is specifically applicable to the bubbling fluidization regime for a reactive solid-gas contacting fluidized bed device. In this regime the gas flow is large enough to maintain fluidization conditions in the bed of solid particles while forming distinct gas bubbles that travel across the bed. To describe this complex multi-phase behavior, the hydrodynamics and reactivity are defined within a one-dimensional, multi-region model structure. F</w:t>
      </w:r>
      <w:r w:rsidRPr="005822B4">
        <w:t xml:space="preserve">igure </w:t>
      </w:r>
      <w:r>
        <w:t xml:space="preserve">1 below </w:t>
      </w:r>
      <w:r w:rsidRPr="005822B4">
        <w:t xml:space="preserve">shows a schematic of </w:t>
      </w:r>
      <w:r>
        <w:t>a BFB</w:t>
      </w:r>
      <w:r w:rsidRPr="005822B4">
        <w:t xml:space="preserve"> reactor</w:t>
      </w:r>
      <w:r>
        <w:t xml:space="preserve"> with overflow solids outlet</w:t>
      </w:r>
      <w:r w:rsidRPr="005822B4">
        <w:t>.</w:t>
      </w:r>
    </w:p>
    <w:p w14:paraId="1757EC94" w14:textId="77777777" w:rsidR="00D45DF2" w:rsidRDefault="00D45DF2" w:rsidP="003C1922">
      <w:pPr>
        <w:pStyle w:val="URSFigurePhotoCenter"/>
      </w:pPr>
      <w:r w:rsidRPr="00A82732">
        <w:drawing>
          <wp:inline distT="0" distB="0" distL="0" distR="0" wp14:anchorId="2CCA67C8" wp14:editId="6066FC1A">
            <wp:extent cx="3528941" cy="2926080"/>
            <wp:effectExtent l="0" t="0" r="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4"/>
                    <pic:cNvPicPr>
                      <a:picLocks noGrp="1" noChangeAspect="1" noChangeArrowheads="1"/>
                    </pic:cNvPicPr>
                  </pic:nvPicPr>
                  <pic:blipFill>
                    <a:blip r:embed="rId29" cstate="print"/>
                    <a:srcRect/>
                    <a:stretch>
                      <a:fillRect/>
                    </a:stretch>
                  </pic:blipFill>
                  <pic:spPr bwMode="auto">
                    <a:xfrm>
                      <a:off x="0" y="0"/>
                      <a:ext cx="3528941" cy="2926080"/>
                    </a:xfrm>
                    <a:prstGeom prst="rect">
                      <a:avLst/>
                    </a:prstGeom>
                    <a:noFill/>
                    <a:ln w="9525">
                      <a:noFill/>
                      <a:miter lim="800000"/>
                      <a:headEnd/>
                      <a:tailEnd/>
                    </a:ln>
                  </pic:spPr>
                </pic:pic>
              </a:graphicData>
            </a:graphic>
          </wp:inline>
        </w:drawing>
      </w:r>
    </w:p>
    <w:p w14:paraId="231BA38A" w14:textId="58275AF7" w:rsidR="00D45DF2" w:rsidRDefault="00D45DF2" w:rsidP="003C1922">
      <w:pPr>
        <w:pStyle w:val="URSCaptionFigure"/>
      </w:pPr>
      <w:bookmarkStart w:id="19" w:name="_Toc432754858"/>
      <w:bookmarkStart w:id="20" w:name="_Toc435641625"/>
      <w:r>
        <w:t xml:space="preserve">Figure </w:t>
      </w:r>
      <w:fldSimple w:instr=" SEQ Figure \* ARABIC ">
        <w:r w:rsidR="0016126C">
          <w:rPr>
            <w:noProof/>
          </w:rPr>
          <w:t>1</w:t>
        </w:r>
      </w:fldSimple>
      <w:r>
        <w:t xml:space="preserve">: </w:t>
      </w:r>
      <w:r w:rsidRPr="00C33A88">
        <w:t xml:space="preserve">BFB </w:t>
      </w:r>
      <w:r w:rsidR="00E3450E" w:rsidRPr="00C33A88">
        <w:t>reactor model schematic</w:t>
      </w:r>
      <w:bookmarkEnd w:id="19"/>
      <w:r w:rsidR="00E3450E">
        <w:t>.</w:t>
      </w:r>
      <w:bookmarkEnd w:id="20"/>
    </w:p>
    <w:p w14:paraId="765D9A54" w14:textId="77777777" w:rsidR="00D45DF2" w:rsidRDefault="00D45DF2" w:rsidP="003C1922">
      <w:pPr>
        <w:pStyle w:val="URSHeadingsNumberedLeft22"/>
      </w:pPr>
      <w:bookmarkStart w:id="21" w:name="_Toc399152719"/>
      <w:bookmarkStart w:id="22" w:name="_Toc427238241"/>
      <w:bookmarkStart w:id="23" w:name="_Toc435641463"/>
      <w:r>
        <w:lastRenderedPageBreak/>
        <w:t>Model Assumptions</w:t>
      </w:r>
      <w:bookmarkEnd w:id="21"/>
      <w:bookmarkEnd w:id="22"/>
      <w:bookmarkEnd w:id="23"/>
    </w:p>
    <w:p w14:paraId="7FF6875E" w14:textId="77777777" w:rsidR="00D45DF2" w:rsidRDefault="00D45DF2" w:rsidP="003C1922">
      <w:pPr>
        <w:pStyle w:val="URSNormal"/>
      </w:pPr>
      <w:r>
        <w:t xml:space="preserve">This first-of-a-kind implementation is the most comprehensive attempt to simulate BFB reactors to date that is not based on multi-dimensional, computationally expensive high fidelity approaches (i.e., computational fluid dynamics (CFD)). Therefore, many correlations are required to describe the governing transport phenomena and hydrodynamics. </w:t>
      </w:r>
      <w:r w:rsidRPr="00BA7B74">
        <w:t xml:space="preserve">The main assumptions of the </w:t>
      </w:r>
      <w:r>
        <w:t xml:space="preserve">model </w:t>
      </w:r>
      <w:r w:rsidRPr="00BA7B74">
        <w:t xml:space="preserve">are listed </w:t>
      </w:r>
      <w:r>
        <w:t>below:</w:t>
      </w:r>
    </w:p>
    <w:p w14:paraId="29AD2B42" w14:textId="77777777" w:rsidR="00D45DF2" w:rsidRDefault="00D45DF2" w:rsidP="002C1751">
      <w:pPr>
        <w:pStyle w:val="URSNormalBullet1"/>
      </w:pPr>
      <w:r>
        <w:t>Constant bed depth</w:t>
      </w:r>
    </w:p>
    <w:p w14:paraId="73614D4D" w14:textId="77777777" w:rsidR="00D45DF2" w:rsidRPr="00BA7B74" w:rsidRDefault="00D45DF2" w:rsidP="002C1751">
      <w:pPr>
        <w:pStyle w:val="URSNormalBullet1"/>
      </w:pPr>
      <w:r w:rsidRPr="00BA7B74">
        <w:t xml:space="preserve">Vertical shell </w:t>
      </w:r>
      <w:r>
        <w:t>and</w:t>
      </w:r>
      <w:r w:rsidRPr="00BA7B74">
        <w:t xml:space="preserve"> tubes type reactor</w:t>
      </w:r>
    </w:p>
    <w:p w14:paraId="76DF8A5D" w14:textId="77777777" w:rsidR="00D45DF2" w:rsidRPr="00BA7B74" w:rsidRDefault="00D45DF2" w:rsidP="003C1922">
      <w:pPr>
        <w:pStyle w:val="URSNormalBullet2Dash"/>
      </w:pPr>
      <w:r w:rsidRPr="00BA7B74">
        <w:t xml:space="preserve">Shell-side: Reactive gas </w:t>
      </w:r>
      <w:r>
        <w:t>and</w:t>
      </w:r>
      <w:r w:rsidRPr="00BA7B74">
        <w:t xml:space="preserve"> solid</w:t>
      </w:r>
      <w:r>
        <w:t xml:space="preserve"> fluidized bed</w:t>
      </w:r>
    </w:p>
    <w:p w14:paraId="78CC1AAD" w14:textId="77777777" w:rsidR="00D45DF2" w:rsidRPr="00BA7B74" w:rsidRDefault="00D45DF2" w:rsidP="003C1922">
      <w:pPr>
        <w:pStyle w:val="URSNormalBullet2Dash"/>
      </w:pPr>
      <w:r w:rsidRPr="00BA7B74">
        <w:t>Tube-side: Heat exchanging medium</w:t>
      </w:r>
    </w:p>
    <w:p w14:paraId="492859A8" w14:textId="77777777" w:rsidR="00D45DF2" w:rsidRDefault="00D45DF2" w:rsidP="002C1751">
      <w:pPr>
        <w:pStyle w:val="URSNormalBullet1"/>
      </w:pPr>
      <w:r>
        <w:t>Radial effects in the vessel are neglected</w:t>
      </w:r>
    </w:p>
    <w:p w14:paraId="2C0450C8" w14:textId="77777777" w:rsidR="00D45DF2" w:rsidRDefault="00D45DF2" w:rsidP="002C1751">
      <w:pPr>
        <w:pStyle w:val="URSNormalBullet1"/>
      </w:pPr>
      <w:r>
        <w:t>Potential effects of reactions in the vessel freeboard are neglected</w:t>
      </w:r>
    </w:p>
    <w:p w14:paraId="3C9BDED3" w14:textId="77777777" w:rsidR="00D45DF2" w:rsidRDefault="00D45DF2" w:rsidP="002C1751">
      <w:pPr>
        <w:pStyle w:val="URSNormalBullet1"/>
      </w:pPr>
      <w:r>
        <w:t>BFB reactor</w:t>
      </w:r>
      <w:r w:rsidRPr="00BA7B74">
        <w:t xml:space="preserve"> is represented </w:t>
      </w:r>
      <w:r>
        <w:t>by a system</w:t>
      </w:r>
      <w:r w:rsidRPr="00BA7B74">
        <w:t xml:space="preserve"> </w:t>
      </w:r>
      <w:r>
        <w:t>of one-</w:t>
      </w:r>
      <w:r w:rsidRPr="00BA7B74">
        <w:t xml:space="preserve">dimensional PDEs </w:t>
      </w:r>
      <w:r>
        <w:t xml:space="preserve">and algebraic expressions defined </w:t>
      </w:r>
      <w:r w:rsidRPr="00BA7B74">
        <w:t>in the axial direction</w:t>
      </w:r>
      <w:r>
        <w:t xml:space="preserve"> corresponding to the depth of the bed</w:t>
      </w:r>
    </w:p>
    <w:p w14:paraId="42C01A25" w14:textId="77777777" w:rsidR="00D45DF2" w:rsidRDefault="00D45DF2" w:rsidP="002C1751">
      <w:pPr>
        <w:pStyle w:val="URSNormalBullet1"/>
      </w:pPr>
      <w:r>
        <w:t>Three-region multi-phase structure with mass and energy transfer between regions</w:t>
      </w:r>
    </w:p>
    <w:p w14:paraId="5EB7E0F2" w14:textId="77777777" w:rsidR="00D45DF2" w:rsidRDefault="00D45DF2" w:rsidP="003C1922">
      <w:pPr>
        <w:pStyle w:val="URSNormalBullet2Dash"/>
      </w:pPr>
      <w:r>
        <w:t>Emulsion region: Gas and solid phases</w:t>
      </w:r>
    </w:p>
    <w:p w14:paraId="4F3D8625" w14:textId="77777777" w:rsidR="00D45DF2" w:rsidRDefault="00D45DF2" w:rsidP="003C1922">
      <w:pPr>
        <w:pStyle w:val="URSNormalBullet2Dash"/>
      </w:pPr>
      <w:r>
        <w:t>Cloud-wake region: Gas and solid phases</w:t>
      </w:r>
    </w:p>
    <w:p w14:paraId="0650184E" w14:textId="77777777" w:rsidR="00D45DF2" w:rsidRDefault="00D45DF2" w:rsidP="003C1922">
      <w:pPr>
        <w:pStyle w:val="URSNormalBullet2Dash"/>
      </w:pPr>
      <w:r>
        <w:t>Gas bubble region: Only gas, no solids present</w:t>
      </w:r>
    </w:p>
    <w:p w14:paraId="49C11A2A" w14:textId="77777777" w:rsidR="00D45DF2" w:rsidRPr="00BA7B74" w:rsidRDefault="00D45DF2" w:rsidP="002C1751">
      <w:pPr>
        <w:pStyle w:val="URSNormalBullet1"/>
      </w:pPr>
      <w:r>
        <w:t>Properties and state variables are constant at each region for each slice of the discretized axial domain</w:t>
      </w:r>
    </w:p>
    <w:p w14:paraId="10158F15" w14:textId="77777777" w:rsidR="00D45DF2" w:rsidRDefault="00D45DF2" w:rsidP="002C1751">
      <w:pPr>
        <w:pStyle w:val="URSNormalBullet1"/>
      </w:pPr>
      <w:r>
        <w:t>Pressure</w:t>
      </w:r>
      <w:r w:rsidRPr="00BA7B74">
        <w:t xml:space="preserve"> drop </w:t>
      </w:r>
      <w:r>
        <w:t>is characterized by the weight of the bed of solids</w:t>
      </w:r>
    </w:p>
    <w:p w14:paraId="261ED998" w14:textId="77777777" w:rsidR="00D45DF2" w:rsidRPr="00C8006F" w:rsidRDefault="00D45DF2" w:rsidP="002C1751">
      <w:pPr>
        <w:pStyle w:val="URSNormalBullet1"/>
      </w:pPr>
      <w:r>
        <w:t xml:space="preserve">Reaction rates in the solid phase are dictated by a kinetic model developed for </w:t>
      </w:r>
      <w:r>
        <w:br/>
      </w:r>
      <w:r w:rsidRPr="00F16F9C">
        <w:t>amine-impregnated mesoporous sorbent</w:t>
      </w:r>
      <w:r>
        <w:t>s [1]</w:t>
      </w:r>
    </w:p>
    <w:p w14:paraId="088E6235" w14:textId="77777777" w:rsidR="00D45DF2" w:rsidRPr="00C8006F" w:rsidRDefault="00D45DF2" w:rsidP="002C1751">
      <w:pPr>
        <w:pStyle w:val="URSNormalBullet1"/>
      </w:pPr>
      <w:r w:rsidRPr="00C8006F">
        <w:t>Uniform solids temperature (no temperature profile within particles)</w:t>
      </w:r>
    </w:p>
    <w:p w14:paraId="595A3164" w14:textId="77777777" w:rsidR="00D45DF2" w:rsidRDefault="00D45DF2" w:rsidP="002C1751">
      <w:pPr>
        <w:pStyle w:val="URSNormalBullet1"/>
      </w:pPr>
      <w:r>
        <w:t>E</w:t>
      </w:r>
      <w:r w:rsidRPr="00C8006F">
        <w:t>ffects of particle attrition are ignored</w:t>
      </w:r>
    </w:p>
    <w:p w14:paraId="7425B49F" w14:textId="77777777" w:rsidR="00D45DF2" w:rsidRDefault="00D45DF2" w:rsidP="002C1751">
      <w:pPr>
        <w:pStyle w:val="URSNormalBullet1"/>
      </w:pPr>
      <w:r>
        <w:t>Applicable to steady-state operation, all time-dependent terms are set to zero</w:t>
      </w:r>
    </w:p>
    <w:p w14:paraId="658F3C28" w14:textId="77777777" w:rsidR="00D45DF2" w:rsidRDefault="00D45DF2" w:rsidP="002C1751">
      <w:pPr>
        <w:pStyle w:val="URSNormalBullet1"/>
      </w:pPr>
      <w:r>
        <w:t>Negligible variance in gas phase heat capacity between regions within the same slice of the discretized axial domain</w:t>
      </w:r>
    </w:p>
    <w:p w14:paraId="4303C93C" w14:textId="77777777" w:rsidR="00D45DF2" w:rsidRDefault="00D45DF2" w:rsidP="002C1751">
      <w:pPr>
        <w:pStyle w:val="URSNormalBullet1"/>
      </w:pPr>
      <w:r>
        <w:t>Only gas-phase mole fractions and temperatures have a significant time variant term in dynamic mass and energy balances</w:t>
      </w:r>
    </w:p>
    <w:p w14:paraId="113F40AC" w14:textId="77777777" w:rsidR="00D45DF2" w:rsidRDefault="00D45DF2" w:rsidP="003C1922">
      <w:pPr>
        <w:pStyle w:val="URSNormal"/>
      </w:pPr>
      <w:r>
        <w:t>For a comprehensive description of the model equations please refer to the article by Lee and Miller [2].</w:t>
      </w:r>
    </w:p>
    <w:p w14:paraId="2DEDB9CF" w14:textId="77777777" w:rsidR="00D45DF2" w:rsidRDefault="00D45DF2" w:rsidP="009C034E">
      <w:pPr>
        <w:pStyle w:val="URSHeadingsNumberedLeft22"/>
        <w:pageBreakBefore/>
      </w:pPr>
      <w:bookmarkStart w:id="24" w:name="_Ref426113897"/>
      <w:bookmarkStart w:id="25" w:name="_Toc427238242"/>
      <w:bookmarkStart w:id="26" w:name="_Toc435641464"/>
      <w:r>
        <w:lastRenderedPageBreak/>
        <w:t>Liquid Density of Water</w:t>
      </w:r>
      <w:bookmarkEnd w:id="24"/>
      <w:bookmarkEnd w:id="25"/>
      <w:bookmarkEnd w:id="26"/>
    </w:p>
    <w:p w14:paraId="13FDF339" w14:textId="55BF7C39" w:rsidR="00D45DF2" w:rsidRPr="0016398F" w:rsidRDefault="00D45DF2" w:rsidP="003C1922">
      <w:pPr>
        <w:pStyle w:val="URSNormal"/>
      </w:pPr>
      <w:r>
        <w:t xml:space="preserve">In the </w:t>
      </w:r>
      <w:r w:rsidR="00E3450E">
        <w:t>Aspen Custom Modeler</w:t>
      </w:r>
      <w:r w:rsidR="00E3450E" w:rsidRPr="00B411B3">
        <w:rPr>
          <w:vertAlign w:val="superscript"/>
        </w:rPr>
        <w:t>®</w:t>
      </w:r>
      <w:r w:rsidR="00E3450E">
        <w:t xml:space="preserve"> (</w:t>
      </w:r>
      <w:r>
        <w:t>ACM</w:t>
      </w:r>
      <w:r w:rsidR="00E3450E">
        <w:t>,</w:t>
      </w:r>
      <w:r w:rsidR="00E3450E" w:rsidRPr="00E3450E">
        <w:t xml:space="preserve"> </w:t>
      </w:r>
      <w:r w:rsidR="00E3450E" w:rsidRPr="00C32A24">
        <w:t>Aspen Technology, Inc.</w:t>
      </w:r>
      <w:r w:rsidR="00E3450E">
        <w:t>)</w:t>
      </w:r>
      <w:r>
        <w:t xml:space="preserve"> implementation of the model, the </w:t>
      </w:r>
      <w:r w:rsidR="00E3450E">
        <w:br/>
      </w:r>
      <w:r>
        <w:t xml:space="preserve">Peng-Robinson equation of state with the Boston-Matthias alpha function is used for physical property calls. It has been determined that this equation of state gives incorrect values for the density of liquid water, which is used in the in-bed heat exchangers. </w:t>
      </w:r>
      <w:r w:rsidR="00E3450E">
        <w:t>T</w:t>
      </w:r>
      <w:r>
        <w:t>o maintain consistency with previous versions of the models, the property calls for the liquid density of the heat exchanger fluid have been replaced with a hard coded correlation for the liquid density of water as a function of temperature. For users who wish to use a different heat exchanger fluid, these correlations will need to be replaced with either calls to a physical property package or a suitable correlation. This only affects the ACM implementation, and not the gPROMS implementation.</w:t>
      </w:r>
    </w:p>
    <w:p w14:paraId="10688DF4" w14:textId="77777777" w:rsidR="00D45DF2" w:rsidRDefault="00D45DF2" w:rsidP="003C1922">
      <w:pPr>
        <w:pStyle w:val="URSHeadingsNumberedLeft"/>
      </w:pPr>
      <w:bookmarkStart w:id="27" w:name="_Toc399152720"/>
      <w:bookmarkStart w:id="28" w:name="_Toc427238243"/>
      <w:bookmarkStart w:id="29" w:name="_Toc435641465"/>
      <w:r>
        <w:t>Model Structure</w:t>
      </w:r>
      <w:bookmarkEnd w:id="27"/>
      <w:bookmarkEnd w:id="28"/>
      <w:bookmarkEnd w:id="29"/>
    </w:p>
    <w:p w14:paraId="161A7E9E" w14:textId="4489C1F4" w:rsidR="00D45DF2" w:rsidRDefault="00D45DF2" w:rsidP="00085601">
      <w:pPr>
        <w:pStyle w:val="URSNormal"/>
      </w:pPr>
      <w:r>
        <w:t xml:space="preserve">The developed model was implemented in both ACM and gPROMS and all </w:t>
      </w:r>
      <w:r w:rsidRPr="004446F5">
        <w:t>partial-differential equations</w:t>
      </w:r>
      <w:r>
        <w:t xml:space="preserve"> are solved using method of lines. The spatial domain has been discretized using a 1st order backward finite difference method with the option to choose between uniform, two stage and adaptive discretization schemes and 74 elements are used as a default. A study of the alternative discretization schemes and the dependence of the results upon the number of discretization points used is presented in Section 5</w:t>
      </w:r>
      <w:r w:rsidR="0095693A">
        <w:t>.0 Discretisation Style</w:t>
      </w:r>
      <w:r>
        <w:t>. The ACM and gPROMS files include newly-defined parameter, port, and variable types that complement the reactor model.</w:t>
      </w:r>
    </w:p>
    <w:p w14:paraId="4BE2353E" w14:textId="5B1205E3" w:rsidR="00D45DF2" w:rsidRDefault="00D45DF2" w:rsidP="00085601">
      <w:pPr>
        <w:pStyle w:val="URSNormal"/>
      </w:pPr>
      <w:r>
        <w:t xml:space="preserve">In ACM, the </w:t>
      </w:r>
      <w:r w:rsidRPr="00085601">
        <w:rPr>
          <w:rStyle w:val="URSNormalChar"/>
        </w:rPr>
        <w:t>code</w:t>
      </w:r>
      <w:r>
        <w:t xml:space="preserve"> for the model equations can be found in the Custom Modeling library:</w:t>
      </w:r>
    </w:p>
    <w:p w14:paraId="5B9C5992" w14:textId="11BDB28F" w:rsidR="00D45DF2" w:rsidRDefault="00D45DF2" w:rsidP="00085601">
      <w:pPr>
        <w:pStyle w:val="URSNormalNumberList"/>
      </w:pPr>
      <w:r>
        <w:t xml:space="preserve">In the </w:t>
      </w:r>
      <w:r w:rsidR="0095693A">
        <w:t>“</w:t>
      </w:r>
      <w:r w:rsidRPr="009336F2">
        <w:t>All Items</w:t>
      </w:r>
      <w:r w:rsidR="0095693A">
        <w:t>”</w:t>
      </w:r>
      <w:r>
        <w:t xml:space="preserve"> pane of the </w:t>
      </w:r>
      <w:r w:rsidR="0095693A">
        <w:t>“</w:t>
      </w:r>
      <w:r w:rsidRPr="009336F2">
        <w:t>Explorer – Simulation</w:t>
      </w:r>
      <w:r w:rsidR="0095693A">
        <w:t>”</w:t>
      </w:r>
      <w:r>
        <w:t xml:space="preserve"> window, locate the </w:t>
      </w:r>
      <w:r w:rsidR="0095693A">
        <w:t>“</w:t>
      </w:r>
      <w:r w:rsidRPr="008F3139">
        <w:t>Custom Modeling</w:t>
      </w:r>
      <w:r>
        <w:t xml:space="preserve"> library</w:t>
      </w:r>
      <w:r w:rsidR="0095693A">
        <w:t>”</w:t>
      </w:r>
      <w:r>
        <w:t xml:space="preserve"> and then expand the window to view the contents.</w:t>
      </w:r>
    </w:p>
    <w:p w14:paraId="18250BE9" w14:textId="70A8938D" w:rsidR="00D45DF2" w:rsidRDefault="00D45DF2" w:rsidP="00085601">
      <w:pPr>
        <w:pStyle w:val="URSNormalNumberList"/>
      </w:pPr>
      <w:r>
        <w:t xml:space="preserve">Expand the </w:t>
      </w:r>
      <w:r w:rsidR="0095693A">
        <w:t>“</w:t>
      </w:r>
      <w:r w:rsidRPr="009336F2">
        <w:t>Models</w:t>
      </w:r>
      <w:r w:rsidR="0095693A">
        <w:t>”</w:t>
      </w:r>
      <w:r w:rsidRPr="008F3139">
        <w:t xml:space="preserve"> </w:t>
      </w:r>
      <w:r>
        <w:t xml:space="preserve">sub-folder and then click </w:t>
      </w:r>
      <w:r w:rsidR="0095693A">
        <w:t>“</w:t>
      </w:r>
      <w:r w:rsidRPr="009336F2">
        <w:t>BFB</w:t>
      </w:r>
      <w:r>
        <w:t>.</w:t>
      </w:r>
      <w:r w:rsidR="0095693A">
        <w:t>”</w:t>
      </w:r>
    </w:p>
    <w:p w14:paraId="6046A343" w14:textId="2A12D309" w:rsidR="00D45DF2" w:rsidRDefault="00D45DF2" w:rsidP="00085601">
      <w:pPr>
        <w:pStyle w:val="URSNormalNumberList"/>
      </w:pPr>
      <w:r>
        <w:t xml:space="preserve">In the </w:t>
      </w:r>
      <w:r w:rsidR="0095693A">
        <w:t>“</w:t>
      </w:r>
      <w:r w:rsidRPr="009336F2">
        <w:t>Contents</w:t>
      </w:r>
      <w:r w:rsidR="0095693A">
        <w:t>”</w:t>
      </w:r>
      <w:r w:rsidRPr="0095693A">
        <w:t xml:space="preserve"> </w:t>
      </w:r>
      <w:r>
        <w:t xml:space="preserve">pane, located below the </w:t>
      </w:r>
      <w:r w:rsidR="0095693A">
        <w:t>“</w:t>
      </w:r>
      <w:r w:rsidRPr="009336F2">
        <w:t>All Items</w:t>
      </w:r>
      <w:r w:rsidR="0095693A">
        <w:t>”</w:t>
      </w:r>
      <w:r>
        <w:t xml:space="preserve"> pane, double-click </w:t>
      </w:r>
      <w:r w:rsidR="0095693A">
        <w:t>“</w:t>
      </w:r>
      <w:r w:rsidRPr="009336F2">
        <w:t>BFB</w:t>
      </w:r>
      <w:r w:rsidR="0095693A">
        <w:t>”</w:t>
      </w:r>
      <w:r>
        <w:t xml:space="preserve"> to view the model code.</w:t>
      </w:r>
    </w:p>
    <w:p w14:paraId="36F4B840" w14:textId="6A37236F" w:rsidR="00D45DF2" w:rsidRDefault="00D45DF2" w:rsidP="00085601">
      <w:pPr>
        <w:pStyle w:val="URSNormal"/>
      </w:pPr>
      <w:r>
        <w:t>In gPROMS, the code for the model equations can be found in the Models library:</w:t>
      </w:r>
    </w:p>
    <w:p w14:paraId="5E170A43" w14:textId="2F36C847" w:rsidR="00D45DF2" w:rsidRDefault="00D45DF2" w:rsidP="008F5053">
      <w:pPr>
        <w:pStyle w:val="URSNormalNumberList"/>
        <w:numPr>
          <w:ilvl w:val="0"/>
          <w:numId w:val="48"/>
        </w:numPr>
      </w:pPr>
      <w:r>
        <w:t xml:space="preserve">In the </w:t>
      </w:r>
      <w:r w:rsidR="0095693A">
        <w:t>“</w:t>
      </w:r>
      <w:r w:rsidRPr="009336F2">
        <w:t>Projects</w:t>
      </w:r>
      <w:r w:rsidR="0095693A">
        <w:t>”</w:t>
      </w:r>
      <w:r>
        <w:t xml:space="preserve"> pane on the left side, select the current model and then expand the model to view all of the contents.</w:t>
      </w:r>
    </w:p>
    <w:p w14:paraId="34F19D08" w14:textId="16A9C503" w:rsidR="00D45DF2" w:rsidRDefault="00D45DF2" w:rsidP="00085601">
      <w:pPr>
        <w:pStyle w:val="URSNormalNumberList"/>
      </w:pPr>
      <w:r>
        <w:t xml:space="preserve">Expand the </w:t>
      </w:r>
      <w:r w:rsidR="0095693A">
        <w:t>“</w:t>
      </w:r>
      <w:r w:rsidRPr="009336F2">
        <w:t>Models</w:t>
      </w:r>
      <w:r w:rsidR="0095693A">
        <w:t>”</w:t>
      </w:r>
      <w:r>
        <w:t xml:space="preserve"> sub-folder and then double-click </w:t>
      </w:r>
      <w:r w:rsidR="0095693A">
        <w:t>“</w:t>
      </w:r>
      <w:r w:rsidRPr="009336F2">
        <w:t>BFB.</w:t>
      </w:r>
      <w:r w:rsidR="0095693A" w:rsidRPr="009336F2">
        <w:t>”</w:t>
      </w:r>
      <w:r>
        <w:t xml:space="preserve"> A window for the </w:t>
      </w:r>
      <w:r w:rsidR="0095693A">
        <w:t>“</w:t>
      </w:r>
      <w:r w:rsidRPr="009336F2">
        <w:t>BFB</w:t>
      </w:r>
      <w:r w:rsidRPr="0095693A">
        <w:t xml:space="preserve"> </w:t>
      </w:r>
      <w:r w:rsidRPr="009336F2">
        <w:t>Model</w:t>
      </w:r>
      <w:r w:rsidR="0095693A">
        <w:t>”</w:t>
      </w:r>
      <w:r>
        <w:t xml:space="preserve"> displays.</w:t>
      </w:r>
    </w:p>
    <w:p w14:paraId="34221CF0" w14:textId="07468151" w:rsidR="00D45DF2" w:rsidRDefault="00D45DF2" w:rsidP="00085601">
      <w:pPr>
        <w:pStyle w:val="URSNormalNumberList"/>
      </w:pPr>
      <w:r>
        <w:t>At the bottom of the</w:t>
      </w:r>
      <w:r w:rsidRPr="001375B6">
        <w:t xml:space="preserve"> </w:t>
      </w:r>
      <w:r w:rsidR="0095693A">
        <w:t>“</w:t>
      </w:r>
      <w:r w:rsidRPr="009336F2">
        <w:t>BFB Model</w:t>
      </w:r>
      <w:r w:rsidR="0095693A">
        <w:t>”</w:t>
      </w:r>
      <w:r w:rsidRPr="008F3139">
        <w:t xml:space="preserve"> </w:t>
      </w:r>
      <w:r>
        <w:t xml:space="preserve">window, click the </w:t>
      </w:r>
      <w:r w:rsidR="0095693A">
        <w:t>“</w:t>
      </w:r>
      <w:r w:rsidRPr="009336F2">
        <w:t>gPROMS language</w:t>
      </w:r>
      <w:r w:rsidR="0095693A">
        <w:t>”</w:t>
      </w:r>
      <w:r>
        <w:t xml:space="preserve"> tab to view the model code.</w:t>
      </w:r>
    </w:p>
    <w:p w14:paraId="1BBD05A5" w14:textId="77777777" w:rsidR="00D45DF2" w:rsidRDefault="00D45DF2" w:rsidP="009C034E">
      <w:pPr>
        <w:pStyle w:val="URSHeadingsNumberedLeft22"/>
        <w:pageBreakBefore/>
      </w:pPr>
      <w:bookmarkStart w:id="30" w:name="_Toc399152721"/>
      <w:bookmarkStart w:id="31" w:name="_Toc427238244"/>
      <w:bookmarkStart w:id="32" w:name="_Toc435641466"/>
      <w:r>
        <w:lastRenderedPageBreak/>
        <w:t>IO Structure and Reactor Dimensions</w:t>
      </w:r>
      <w:bookmarkEnd w:id="30"/>
      <w:bookmarkEnd w:id="31"/>
      <w:bookmarkEnd w:id="32"/>
    </w:p>
    <w:p w14:paraId="3D8E5858" w14:textId="77777777" w:rsidR="00D45DF2" w:rsidRDefault="00D45DF2" w:rsidP="00085601">
      <w:pPr>
        <w:pStyle w:val="URSNormal"/>
      </w:pPr>
      <w:r>
        <w:t>This reactor model contains several input and output ports. Each port has associated variables that correspond to the material connection stream variables.</w:t>
      </w:r>
    </w:p>
    <w:p w14:paraId="6298AC0E" w14:textId="3F4A4908" w:rsidR="00D45DF2" w:rsidRDefault="00D45DF2" w:rsidP="00085601">
      <w:pPr>
        <w:pStyle w:val="URSNormal"/>
      </w:pPr>
      <w:r>
        <w:t xml:space="preserve">In ACM, the inlet and outlet ports for gas and heat exchanging fluid are defined using the default </w:t>
      </w:r>
      <w:r w:rsidR="0095693A">
        <w:t>“</w:t>
      </w:r>
      <w:r w:rsidRPr="009336F2">
        <w:t>MainPort</w:t>
      </w:r>
      <w:r w:rsidR="0095693A">
        <w:t>”</w:t>
      </w:r>
      <w:r>
        <w:t xml:space="preserve"> port type; Solid inlet and outlet ports are defined by the tailored port type </w:t>
      </w:r>
      <w:r w:rsidR="0095693A">
        <w:t>“</w:t>
      </w:r>
      <w:r w:rsidRPr="009336F2">
        <w:t>SorbentPort</w:t>
      </w:r>
      <w:r w:rsidR="0095693A">
        <w:t>”</w:t>
      </w:r>
      <w:r>
        <w:t xml:space="preserve"> which is defined by the mass flowrate, temperature, and loading of each adsorbed species. </w:t>
      </w:r>
    </w:p>
    <w:p w14:paraId="1CD566BA" w14:textId="062CE03C" w:rsidR="00D45DF2" w:rsidRDefault="00D45DF2" w:rsidP="00085601">
      <w:pPr>
        <w:pStyle w:val="URSNormal"/>
      </w:pPr>
      <w:r>
        <w:t xml:space="preserve">In gPROMS, all port types are specified and tailored by users; Gas inlet and outlet ports are defined by the port type </w:t>
      </w:r>
      <w:r w:rsidR="0095693A">
        <w:t>“</w:t>
      </w:r>
      <w:r w:rsidRPr="009336F2">
        <w:t>GasPort</w:t>
      </w:r>
      <w:r w:rsidR="0095693A">
        <w:t>”</w:t>
      </w:r>
      <w:r>
        <w:t xml:space="preserve"> which is defined by the molar flowrate, temperature, pressure, and molar fraction of each gas species; Heat exchanging fluid inlet and outlet ports are defined by the port type </w:t>
      </w:r>
      <w:r w:rsidR="0095693A">
        <w:t>“</w:t>
      </w:r>
      <w:r w:rsidRPr="009336F2">
        <w:t>HXPort</w:t>
      </w:r>
      <w:r w:rsidR="0095693A">
        <w:t>”</w:t>
      </w:r>
      <w:r>
        <w:t xml:space="preserve"> which is defined by the molar flowrate, temperature, pressure, molar specific enthalpy, and molar fraction of each fluid species; Solid inlet and outlet ports are defined by the port type </w:t>
      </w:r>
      <w:r w:rsidR="0095693A">
        <w:t>“</w:t>
      </w:r>
      <w:r w:rsidRPr="009336F2">
        <w:t>SorbentPort</w:t>
      </w:r>
      <w:r w:rsidR="0095693A">
        <w:t>”</w:t>
      </w:r>
      <w:r w:rsidRPr="0095693A">
        <w:t xml:space="preserve"> </w:t>
      </w:r>
      <w:r>
        <w:t>which is defined by the mass flowrate, temperature, pressure, and loading of each adsorbed species.</w:t>
      </w:r>
    </w:p>
    <w:p w14:paraId="4D10C623" w14:textId="77777777" w:rsidR="00D45DF2" w:rsidRDefault="00D45DF2" w:rsidP="00085601">
      <w:pPr>
        <w:pStyle w:val="URSNormal"/>
      </w:pPr>
      <w:r>
        <w:t>Given the equation oriented nature of this implementation, this model can be used to perform either rating or design calculations as long as the corresponding variables are specified as fixed to satisfy the degrees of freedom required for the solution.</w:t>
      </w:r>
    </w:p>
    <w:p w14:paraId="3EEBE3C4" w14:textId="77777777" w:rsidR="00D45DF2" w:rsidRDefault="00D45DF2" w:rsidP="00085601">
      <w:pPr>
        <w:pStyle w:val="URSHeadingsNumberedLeft22"/>
      </w:pPr>
      <w:bookmarkStart w:id="33" w:name="_Toc427238245"/>
      <w:bookmarkStart w:id="34" w:name="_Toc435641467"/>
      <w:r>
        <w:t>Run Mode Selectors</w:t>
      </w:r>
      <w:bookmarkEnd w:id="33"/>
      <w:bookmarkEnd w:id="34"/>
    </w:p>
    <w:p w14:paraId="7A8DB369" w14:textId="63AE149F" w:rsidR="00D45DF2" w:rsidRDefault="00D45DF2" w:rsidP="00085601">
      <w:pPr>
        <w:pStyle w:val="URSNormal"/>
      </w:pPr>
      <w:r>
        <w:t>The BFB model includes five Run Mode selectors which allow the user to modify the complexity of the model to suit their purposes. These selectors generally provide a trade-off between accuracy and complexity and give the user the ability to simplify sections of the model to improve the performance and reliability of the model if necessary. Each of the available Run Mode selectors are discussed below.</w:t>
      </w:r>
    </w:p>
    <w:p w14:paraId="2928C1DA" w14:textId="77777777" w:rsidR="00D45DF2" w:rsidRDefault="00D45DF2" w:rsidP="00085601">
      <w:pPr>
        <w:pStyle w:val="URSNormalBold"/>
      </w:pPr>
      <w:r>
        <w:t>RM_Discretization</w:t>
      </w:r>
    </w:p>
    <w:p w14:paraId="1BA181AB" w14:textId="6ADAA020" w:rsidR="00D45DF2" w:rsidRDefault="00D45DF2" w:rsidP="00085601">
      <w:pPr>
        <w:pStyle w:val="URSNormal"/>
      </w:pPr>
      <w:r>
        <w:t>This Run Mode selector allows the user to select between three different discretization schemes for the axial domain (more details are available in Section 5</w:t>
      </w:r>
      <w:r w:rsidR="0095693A">
        <w:t>.0 Discretisation Style</w:t>
      </w:r>
      <w:r>
        <w:t>). The options available are:</w:t>
      </w:r>
    </w:p>
    <w:p w14:paraId="5741BA2C" w14:textId="77777777" w:rsidR="00D45DF2" w:rsidRDefault="00D45DF2" w:rsidP="002C1751">
      <w:pPr>
        <w:pStyle w:val="URSNormalBullet1"/>
      </w:pPr>
      <w:r w:rsidRPr="00CC6EE5">
        <w:rPr>
          <w:i/>
        </w:rPr>
        <w:t xml:space="preserve">Uniform </w:t>
      </w:r>
      <w:r>
        <w:t>– all discretized slices have the same length. This is the simplest discretization scheme but also the least accurate.</w:t>
      </w:r>
    </w:p>
    <w:p w14:paraId="0F90162F" w14:textId="77777777" w:rsidR="00D45DF2" w:rsidRDefault="00D45DF2" w:rsidP="002C1751">
      <w:pPr>
        <w:pStyle w:val="URSNormalBullet1"/>
      </w:pPr>
      <w:r w:rsidRPr="00CC6EE5">
        <w:rPr>
          <w:i/>
        </w:rPr>
        <w:t>2 Stage</w:t>
      </w:r>
      <w:r>
        <w:t xml:space="preserve"> – the domain is divided into two sections with different discretization lengths in each section. This allows the user to have a greater number of discretization points in the part of the domain where derivatives are greatest (generally the lower portion of the bed), improving accuracy whilst reducing the number of discretization points in the remainder of the domain. Properly configured, this method provides a significant improvement in accuracy for a very small increase in complexity.</w:t>
      </w:r>
    </w:p>
    <w:p w14:paraId="25AFC7A4" w14:textId="77777777" w:rsidR="00D45DF2" w:rsidRDefault="00D45DF2" w:rsidP="002C1751">
      <w:pPr>
        <w:pStyle w:val="URSNormalBullet1"/>
      </w:pPr>
      <w:r w:rsidRPr="00CC6EE5">
        <w:rPr>
          <w:i/>
        </w:rPr>
        <w:t>Adaptive</w:t>
      </w:r>
      <w:r>
        <w:t xml:space="preserve"> – the length of each discretized slice is inversely proportional to the spatial derivative of CO</w:t>
      </w:r>
      <w:r>
        <w:rPr>
          <w:vertAlign w:val="subscript"/>
        </w:rPr>
        <w:t>2</w:t>
      </w:r>
      <w:r>
        <w:t xml:space="preserve"> in the bubble region gas phase. This automatically increases the number of discrete points in regions where derivatives are greatest, improving the accuracy of the model. However, the length of </w:t>
      </w:r>
      <w:r w:rsidRPr="00085601">
        <w:rPr>
          <w:rStyle w:val="URSNormalBullet1Char"/>
        </w:rPr>
        <w:t>each</w:t>
      </w:r>
      <w:r>
        <w:t xml:space="preserve"> discrete slice must now be solved as part of the model increasing the complexity of the model.</w:t>
      </w:r>
    </w:p>
    <w:p w14:paraId="638AABC1" w14:textId="77777777" w:rsidR="00D45DF2" w:rsidRDefault="00D45DF2" w:rsidP="009C034E">
      <w:pPr>
        <w:pStyle w:val="URSNormalBold"/>
        <w:pageBreakBefore/>
      </w:pPr>
      <w:r>
        <w:lastRenderedPageBreak/>
        <w:t>RM_HXMethod</w:t>
      </w:r>
    </w:p>
    <w:p w14:paraId="59EBE866" w14:textId="0CA67039" w:rsidR="00D45DF2" w:rsidRDefault="00D45DF2" w:rsidP="00085601">
      <w:pPr>
        <w:pStyle w:val="URSNormal"/>
      </w:pPr>
      <w:r>
        <w:t>This Run Mode selector allows the user to specify the specific heat exchanger fluid used in the internal heat exchangers and the method used to calculate the relevant physical properties of the fluid. Currently the model includes four options</w:t>
      </w:r>
      <w:r w:rsidR="009336F2">
        <w:t>.</w:t>
      </w:r>
      <w:r>
        <w:t xml:space="preserve"> </w:t>
      </w:r>
      <w:r w:rsidR="008E0D6A" w:rsidRPr="008E0D6A">
        <w:rPr>
          <w:b/>
        </w:rPr>
        <w:t>Note:</w:t>
      </w:r>
      <w:r w:rsidR="008E0D6A">
        <w:t xml:space="preserve"> T</w:t>
      </w:r>
      <w:r>
        <w:t xml:space="preserve">he </w:t>
      </w:r>
      <w:r w:rsidR="008E0D6A">
        <w:t>“</w:t>
      </w:r>
      <w:r w:rsidRPr="009336F2">
        <w:t>Condensing</w:t>
      </w:r>
      <w:r w:rsidR="008E0D6A">
        <w:t>”</w:t>
      </w:r>
      <w:r>
        <w:t xml:space="preserve"> option calculates the required flowrate of HX fluid whilst the other options require the flowrate as an input.</w:t>
      </w:r>
    </w:p>
    <w:p w14:paraId="4A3F705D" w14:textId="78EFEC26" w:rsidR="00D45DF2" w:rsidRDefault="00D45DF2" w:rsidP="002C1751">
      <w:pPr>
        <w:pStyle w:val="URSNormalBullet1"/>
      </w:pPr>
      <w:r w:rsidRPr="00392574">
        <w:rPr>
          <w:i/>
        </w:rPr>
        <w:t xml:space="preserve">Rigorous </w:t>
      </w:r>
      <w:r>
        <w:t xml:space="preserve">– this option provides a general solution for the heat exchanger fluid using flash calculations performed by the inbuilt properties package. This combination allows for any HX fluid specified in the </w:t>
      </w:r>
      <w:r w:rsidR="008E0D6A">
        <w:t>“</w:t>
      </w:r>
      <w:r w:rsidRPr="009336F2">
        <w:t>hexlist</w:t>
      </w:r>
      <w:r w:rsidR="008E0D6A">
        <w:t>”</w:t>
      </w:r>
      <w:r>
        <w:t xml:space="preserve"> component list and allows for phase changes in the fluid. However, this option makes extensive use of the physical properties package, which increase computational overhead. </w:t>
      </w:r>
      <w:r w:rsidRPr="008E0D6A">
        <w:rPr>
          <w:b/>
        </w:rPr>
        <w:t>Note</w:t>
      </w:r>
      <w:r w:rsidR="008E0D6A" w:rsidRPr="00586261">
        <w:rPr>
          <w:b/>
        </w:rPr>
        <w:t>:</w:t>
      </w:r>
      <w:r>
        <w:t xml:space="preserve"> </w:t>
      </w:r>
      <w:r w:rsidR="008E0D6A">
        <w:t>I</w:t>
      </w:r>
      <w:r>
        <w:t>n the ACM</w:t>
      </w:r>
      <w:r w:rsidRPr="0016398F">
        <w:t xml:space="preserve"> implementation, the liquid density of the heat exchanger fluid</w:t>
      </w:r>
      <w:r>
        <w:t xml:space="preserve"> is calculated using a correlation for liquid water rather than a property call, as discussed in </w:t>
      </w:r>
      <w:r w:rsidR="008E0D6A">
        <w:t xml:space="preserve">Section </w:t>
      </w:r>
      <w:r>
        <w:fldChar w:fldCharType="begin"/>
      </w:r>
      <w:r>
        <w:instrText xml:space="preserve"> REF _Ref426113897 \r \h </w:instrText>
      </w:r>
      <w:r w:rsidR="00085601">
        <w:instrText xml:space="preserve"> \* MERGEFORMAT </w:instrText>
      </w:r>
      <w:r>
        <w:fldChar w:fldCharType="separate"/>
      </w:r>
      <w:r w:rsidR="0016126C">
        <w:t xml:space="preserve">2.3 </w:t>
      </w:r>
      <w:r>
        <w:fldChar w:fldCharType="end"/>
      </w:r>
      <w:r w:rsidR="008E0D6A">
        <w:t>Liquid Density of Water</w:t>
      </w:r>
      <w:r>
        <w:t>.</w:t>
      </w:r>
    </w:p>
    <w:p w14:paraId="7EC67B6B" w14:textId="27435B34" w:rsidR="00D45DF2" w:rsidRDefault="00D45DF2" w:rsidP="002C1751">
      <w:pPr>
        <w:pStyle w:val="URSNormalBullet1"/>
      </w:pPr>
      <w:r w:rsidRPr="00392574">
        <w:rPr>
          <w:i/>
        </w:rPr>
        <w:t>Condensing</w:t>
      </w:r>
      <w:r>
        <w:t xml:space="preserve"> – this </w:t>
      </w:r>
      <w:r w:rsidR="004C1C91">
        <w:t>option</w:t>
      </w:r>
      <w:r>
        <w:t xml:space="preserve"> assumes that the HX fluid is initial in the vapor phase and that all the heat provided to the fluidized bed is due to condensation of the fluid. The fluid is assumed to remain at the saturation temperature determined at the inlet pressure of the fluid (changes in pressure are neglected) throughout the heat exchanger tubes and to leave the system as saturated liquid (100% condensation). Physical property calls are required only at the inlet and outlet, which reduces the computational overhead. </w:t>
      </w:r>
      <w:r w:rsidRPr="004C1C91">
        <w:rPr>
          <w:b/>
        </w:rPr>
        <w:t>N</w:t>
      </w:r>
      <w:r w:rsidR="004C1C91" w:rsidRPr="004C1C91">
        <w:rPr>
          <w:b/>
        </w:rPr>
        <w:t>ote:</w:t>
      </w:r>
      <w:r>
        <w:t xml:space="preserve"> This </w:t>
      </w:r>
      <w:r w:rsidR="004C1C91">
        <w:t>option</w:t>
      </w:r>
      <w:r>
        <w:t xml:space="preserve"> is unique in that the flowrate of HX fluid is calculated based on the assumption of 100% condensation, whereas all other options require the flowrate to be specified. If this is not corrected the model will not solve, with ACM reporting that the model is over-specified, and gPROMS reporting that the model is not well posed.</w:t>
      </w:r>
    </w:p>
    <w:p w14:paraId="1F79BDB2" w14:textId="4130C2CA" w:rsidR="00D45DF2" w:rsidRDefault="00D45DF2" w:rsidP="002C1751">
      <w:pPr>
        <w:pStyle w:val="URSNormalBullet1"/>
      </w:pPr>
      <w:r w:rsidRPr="00392574">
        <w:rPr>
          <w:i/>
        </w:rPr>
        <w:t>Liquid</w:t>
      </w:r>
      <w:r>
        <w:t xml:space="preserve"> – the HX fluid is assumed to be in the liquid state and that no vaporization of the fluid will occur. Physical properties are calculated using the internal physical properties package, thus this method can be used for any HX fluid specified in the </w:t>
      </w:r>
      <w:r w:rsidR="00D90C34">
        <w:t>“</w:t>
      </w:r>
      <w:r w:rsidRPr="009336F2">
        <w:t>hexlist</w:t>
      </w:r>
      <w:r w:rsidR="00D90C34" w:rsidRPr="009336F2">
        <w:t>”</w:t>
      </w:r>
      <w:r w:rsidRPr="00703E44">
        <w:rPr>
          <w:i/>
        </w:rPr>
        <w:t xml:space="preserve"> </w:t>
      </w:r>
      <w:r>
        <w:t xml:space="preserve">component list, as long as vaporization does not occur. This optional allows the use of simpler enthalpy calculations in place of the more complex flash calculations required by the Rigorous method. </w:t>
      </w:r>
      <w:r w:rsidRPr="009336F2">
        <w:rPr>
          <w:b/>
        </w:rPr>
        <w:t>Note</w:t>
      </w:r>
      <w:r w:rsidR="00D90C34" w:rsidRPr="00586261">
        <w:rPr>
          <w:b/>
        </w:rPr>
        <w:t>:</w:t>
      </w:r>
      <w:r>
        <w:t xml:space="preserve"> </w:t>
      </w:r>
      <w:r w:rsidR="00D90C34">
        <w:t>I</w:t>
      </w:r>
      <w:r>
        <w:t>n the ACM</w:t>
      </w:r>
      <w:r w:rsidRPr="0016398F">
        <w:t xml:space="preserve"> implementation, the liquid density of the heat exchanger fluid</w:t>
      </w:r>
      <w:r>
        <w:t xml:space="preserve"> is calculated using a correlation for liquid water rather than a property call, as discussed in </w:t>
      </w:r>
      <w:r w:rsidR="00D90C34">
        <w:t xml:space="preserve">Section </w:t>
      </w:r>
      <w:r>
        <w:fldChar w:fldCharType="begin"/>
      </w:r>
      <w:r>
        <w:instrText xml:space="preserve"> REF _Ref426113897 \r \h </w:instrText>
      </w:r>
      <w:r w:rsidR="00085601">
        <w:instrText xml:space="preserve"> \* MERGEFORMAT </w:instrText>
      </w:r>
      <w:r>
        <w:fldChar w:fldCharType="separate"/>
      </w:r>
      <w:r w:rsidR="0016126C">
        <w:t xml:space="preserve">2.3 </w:t>
      </w:r>
      <w:r>
        <w:fldChar w:fldCharType="end"/>
      </w:r>
      <w:r w:rsidR="00D90C34">
        <w:t>Liquid Density of Water</w:t>
      </w:r>
      <w:r>
        <w:t>.</w:t>
      </w:r>
    </w:p>
    <w:p w14:paraId="1C6F1907" w14:textId="77777777" w:rsidR="00D45DF2" w:rsidRDefault="00D45DF2" w:rsidP="002C1751">
      <w:pPr>
        <w:pStyle w:val="URSNormalBullet1"/>
      </w:pPr>
      <w:r w:rsidRPr="00392574">
        <w:rPr>
          <w:i/>
        </w:rPr>
        <w:t>Water</w:t>
      </w:r>
      <w:r>
        <w:t xml:space="preserve"> – similar to the </w:t>
      </w:r>
      <w:r w:rsidRPr="00746FBF">
        <w:rPr>
          <w:i/>
        </w:rPr>
        <w:t>Liquid</w:t>
      </w:r>
      <w:r>
        <w:t xml:space="preserve"> option, however the physical properties are calculated using algebraic correlations specific for pure water. This reduces computational overhead by not invoking the physical properties package, and provides analytical derivatives for the properties which can improve performance.</w:t>
      </w:r>
    </w:p>
    <w:p w14:paraId="6D1FE055" w14:textId="77777777" w:rsidR="00D45DF2" w:rsidRDefault="00D45DF2" w:rsidP="00085601">
      <w:pPr>
        <w:pStyle w:val="URSNormalBold"/>
      </w:pPr>
      <w:r>
        <w:t>RM_MBalance</w:t>
      </w:r>
    </w:p>
    <w:p w14:paraId="7AEDFEF5" w14:textId="77777777" w:rsidR="00D45DF2" w:rsidRDefault="00D45DF2" w:rsidP="00085601">
      <w:pPr>
        <w:pStyle w:val="URSNormal"/>
      </w:pPr>
      <w:r>
        <w:t>This Run Mode selector allows users performing steam-state simulations to use a simpler and more flexible expression in place (</w:t>
      </w:r>
      <w:r w:rsidRPr="00746FBF">
        <w:rPr>
          <w:i/>
        </w:rPr>
        <w:t>Simplified</w:t>
      </w:r>
      <w:r>
        <w:t xml:space="preserve"> mode) of the rigorous bubble region total gas balance (</w:t>
      </w:r>
      <w:r w:rsidRPr="00746FBF">
        <w:rPr>
          <w:i/>
        </w:rPr>
        <w:t>Rigorous</w:t>
      </w:r>
      <w:r>
        <w:t xml:space="preserve"> mode). This is not applicable for dynamic simulations as this formulation leaves the temporal derivative of the bubble region total gas phase concentration undefined.</w:t>
      </w:r>
    </w:p>
    <w:p w14:paraId="175AF45E" w14:textId="77777777" w:rsidR="00D45DF2" w:rsidRDefault="00D45DF2" w:rsidP="009C034E">
      <w:pPr>
        <w:pStyle w:val="URSNormalBold"/>
        <w:pageBreakBefore/>
      </w:pPr>
      <w:r>
        <w:lastRenderedPageBreak/>
        <w:t>RM_PhysProp</w:t>
      </w:r>
    </w:p>
    <w:p w14:paraId="175D7B44" w14:textId="77777777" w:rsidR="00D45DF2" w:rsidRDefault="00D45DF2" w:rsidP="00085601">
      <w:pPr>
        <w:pStyle w:val="URSNormal"/>
      </w:pPr>
      <w:r>
        <w:t>This Run Mode selector allows the user to elect to use either the in-built physical properties package (</w:t>
      </w:r>
      <w:r w:rsidRPr="00746FBF">
        <w:rPr>
          <w:i/>
        </w:rPr>
        <w:t>Rigorous</w:t>
      </w:r>
      <w:r>
        <w:t xml:space="preserve"> mode) or a set of algebraic correlations (</w:t>
      </w:r>
      <w:r w:rsidRPr="00746FBF">
        <w:rPr>
          <w:i/>
        </w:rPr>
        <w:t>Simplified</w:t>
      </w:r>
      <w:r>
        <w:t xml:space="preserve"> mode) to calculate a number of physical properties within the model. Utilizing </w:t>
      </w:r>
      <w:r w:rsidRPr="00746FBF">
        <w:rPr>
          <w:i/>
        </w:rPr>
        <w:t>Rigorous</w:t>
      </w:r>
      <w:r>
        <w:t xml:space="preserve"> mode provides the most accurate result, however the </w:t>
      </w:r>
      <w:r w:rsidRPr="00746FBF">
        <w:rPr>
          <w:i/>
        </w:rPr>
        <w:t>Simplified</w:t>
      </w:r>
      <w:r>
        <w:t xml:space="preserve"> mode has the advantages of reduced computational overhead and providing analytical derivatives for the physical properties which should improve performance and reliability.</w:t>
      </w:r>
    </w:p>
    <w:p w14:paraId="784E8D42" w14:textId="77777777" w:rsidR="00D45DF2" w:rsidRDefault="00D45DF2" w:rsidP="00085601">
      <w:pPr>
        <w:pStyle w:val="URSNormalBold"/>
      </w:pPr>
      <w:r>
        <w:t>RM_SmoothIF</w:t>
      </w:r>
    </w:p>
    <w:p w14:paraId="788E0799" w14:textId="140BB5BC" w:rsidR="00D45DF2" w:rsidRPr="00F02D4D" w:rsidRDefault="00D45DF2" w:rsidP="00085601">
      <w:pPr>
        <w:pStyle w:val="URSNormal"/>
      </w:pPr>
      <w:r>
        <w:t xml:space="preserve">This Run Mode selector provides the user with the option to replace a number of IF statements within the model with Smoothed Maximum approximations. The Smoothed Maximum approximation has the advantages of removing discontinuities and structural changes within the model, which improves performance and reliability and reduces run times, but also introduces some error into the system, especially at conditions close to the switching point of the IF statement. The smoothness and accuracy of the Smoothed Maximum approximation can be controlled through the </w:t>
      </w:r>
      <w:r w:rsidR="008F5FE2">
        <w:t>“</w:t>
      </w:r>
      <w:r w:rsidRPr="009336F2">
        <w:t>SmoothIF_eps</w:t>
      </w:r>
      <w:r w:rsidR="008F5FE2">
        <w:t>”</w:t>
      </w:r>
      <w:r>
        <w:t xml:space="preserve"> variable, with larger values increasing smoothness at the cost of greater error (Default Value = 1x10</w:t>
      </w:r>
      <w:r>
        <w:rPr>
          <w:vertAlign w:val="superscript"/>
        </w:rPr>
        <w:t>-4</w:t>
      </w:r>
      <w:r>
        <w:t>).</w:t>
      </w:r>
    </w:p>
    <w:p w14:paraId="7BC664B3" w14:textId="77777777" w:rsidR="00D45DF2" w:rsidRDefault="00D45DF2" w:rsidP="00085601">
      <w:pPr>
        <w:pStyle w:val="URSHeadingsNumberedLeft22"/>
      </w:pPr>
      <w:bookmarkStart w:id="35" w:name="_Toc399152722"/>
      <w:bookmarkStart w:id="36" w:name="_Toc427238246"/>
      <w:bookmarkStart w:id="37" w:name="_Toc435641468"/>
      <w:r>
        <w:t>Component List and Physical Properties</w:t>
      </w:r>
      <w:bookmarkEnd w:id="35"/>
      <w:bookmarkEnd w:id="36"/>
      <w:bookmarkEnd w:id="37"/>
    </w:p>
    <w:p w14:paraId="05122B6E" w14:textId="77777777" w:rsidR="00D45DF2" w:rsidRDefault="00D45DF2" w:rsidP="00085601">
      <w:pPr>
        <w:pStyle w:val="URSNormal"/>
      </w:pPr>
      <w:r>
        <w:t>Three gaseous species, carbon dioxide (CO</w:t>
      </w:r>
      <w:r w:rsidRPr="00F16F9C">
        <w:rPr>
          <w:vertAlign w:val="subscript"/>
        </w:rPr>
        <w:t>2</w:t>
      </w:r>
      <w:r>
        <w:t>), water (H</w:t>
      </w:r>
      <w:r w:rsidRPr="00F16F9C">
        <w:rPr>
          <w:vertAlign w:val="subscript"/>
        </w:rPr>
        <w:t>2</w:t>
      </w:r>
      <w:r>
        <w:t>O), and nitrogen (N</w:t>
      </w:r>
      <w:r w:rsidRPr="00F16F9C">
        <w:rPr>
          <w:vertAlign w:val="subscript"/>
        </w:rPr>
        <w:t>2</w:t>
      </w:r>
      <w:r>
        <w:t>) are used in the gas phase. Three species, bicarbonate (Bic), carbamate (Car), and physisorbed water (H</w:t>
      </w:r>
      <w:r w:rsidRPr="00F16F9C">
        <w:rPr>
          <w:vertAlign w:val="subscript"/>
        </w:rPr>
        <w:t>2</w:t>
      </w:r>
      <w:r>
        <w:t>O) are assumed to exist in the solid phase, adsorbed onto the sorbent. The mechanism of the adsorption of the adsorbate, CO</w:t>
      </w:r>
      <w:r w:rsidRPr="00F16F9C">
        <w:rPr>
          <w:vertAlign w:val="subscript"/>
        </w:rPr>
        <w:t>2</w:t>
      </w:r>
      <w:r>
        <w:t xml:space="preserve"> and H</w:t>
      </w:r>
      <w:r w:rsidRPr="00F16F9C">
        <w:rPr>
          <w:vertAlign w:val="subscript"/>
        </w:rPr>
        <w:t>2</w:t>
      </w:r>
      <w:r>
        <w:t xml:space="preserve">O, </w:t>
      </w:r>
      <w:r w:rsidRPr="00F16F9C">
        <w:t>onto an amine-impregnated mesoporous sorbent</w:t>
      </w:r>
      <w:r>
        <w:t xml:space="preserve"> is defined according to Lee et al., 2011.</w:t>
      </w:r>
    </w:p>
    <w:p w14:paraId="437AF2F2" w14:textId="40A1607D" w:rsidR="00D45DF2" w:rsidRDefault="00D45DF2" w:rsidP="00085601">
      <w:pPr>
        <w:pStyle w:val="URSNormal"/>
      </w:pPr>
      <w:r>
        <w:t>Physical properties of the fluids can be calculated using commercial property packages (Aspen Properties</w:t>
      </w:r>
      <w:r w:rsidRPr="008C12F6">
        <w:rPr>
          <w:vertAlign w:val="superscript"/>
        </w:rPr>
        <w:t>®</w:t>
      </w:r>
      <w:r>
        <w:t xml:space="preserve"> in ACM and Multiflash</w:t>
      </w:r>
      <w:r w:rsidRPr="008C12F6">
        <w:rPr>
          <w:vertAlign w:val="superscript"/>
        </w:rPr>
        <w:t>®</w:t>
      </w:r>
      <w:r>
        <w:t xml:space="preserve"> in gPROMS) using cubic equations of state. The sorbent properties should be specified by the user. Particle diameter, density, sphericity, minimum fluidization voidage, heat capacity, and heat conductivity are essential. Additionally, a fines fraction can be specified but has limited effect on the model results.</w:t>
      </w:r>
    </w:p>
    <w:p w14:paraId="5EC70CFF" w14:textId="77777777" w:rsidR="00D45DF2" w:rsidRPr="003329C6" w:rsidRDefault="00D45DF2" w:rsidP="00085601">
      <w:pPr>
        <w:pStyle w:val="URSHeadingsNumberedLeft22"/>
      </w:pPr>
      <w:bookmarkStart w:id="38" w:name="_Toc333336258"/>
      <w:bookmarkStart w:id="39" w:name="_Toc399152723"/>
      <w:bookmarkStart w:id="40" w:name="_Toc427238247"/>
      <w:bookmarkStart w:id="41" w:name="_Toc435641469"/>
      <w:r w:rsidRPr="003329C6">
        <w:t>Pressure Drop</w:t>
      </w:r>
      <w:bookmarkEnd w:id="38"/>
      <w:bookmarkEnd w:id="39"/>
      <w:bookmarkEnd w:id="40"/>
      <w:bookmarkEnd w:id="41"/>
    </w:p>
    <w:p w14:paraId="154A7FBC" w14:textId="77777777" w:rsidR="00D45DF2" w:rsidRDefault="00D45DF2" w:rsidP="00085601">
      <w:pPr>
        <w:pStyle w:val="URSNormal"/>
      </w:pPr>
      <w:r>
        <w:t>The pressure drop is attributed to the weight of the solid bed. All other potential contributions are assumed to be negligible in comparison. It has been assumed that the pressure drop across the distributor plate located at the gas inlet (the bottom boundary of the discretized axial domain) is equal to the greater of 20% of the pressure drop across the bed or 0.034 bar.</w:t>
      </w:r>
    </w:p>
    <w:p w14:paraId="661314C1" w14:textId="77777777" w:rsidR="00D45DF2" w:rsidRPr="003329C6" w:rsidRDefault="00D45DF2" w:rsidP="009C034E">
      <w:pPr>
        <w:pStyle w:val="URSHeadingsNumberedLeft22"/>
        <w:pageBreakBefore/>
      </w:pPr>
      <w:bookmarkStart w:id="42" w:name="_Toc399152724"/>
      <w:bookmarkStart w:id="43" w:name="_Toc427238248"/>
      <w:bookmarkStart w:id="44" w:name="_Toc435641470"/>
      <w:r>
        <w:lastRenderedPageBreak/>
        <w:t>Three-Region Mass and Energy Balances</w:t>
      </w:r>
      <w:bookmarkEnd w:id="42"/>
      <w:bookmarkEnd w:id="43"/>
      <w:bookmarkEnd w:id="44"/>
    </w:p>
    <w:p w14:paraId="05101891" w14:textId="77777777" w:rsidR="00D45DF2" w:rsidRDefault="00D45DF2" w:rsidP="00085601">
      <w:pPr>
        <w:pStyle w:val="URSNormal"/>
      </w:pPr>
      <w:r>
        <w:t xml:space="preserve">In a BFB, the bulk of solids within the bed exist in a dense, fluidized emulsion region. At the bottom of the bed, gas bubbles are formed as the inlet gas crosses the distributor plate. These bubbles rise upwards through the bed carrying with them a surrounding cloud and a wake of gas and solids. Figure 2 shows a diagram for the gas and solid material balances as defined in this model for a differential slice </w:t>
      </w:r>
      <w:r w:rsidRPr="00BC0BCC">
        <w:rPr>
          <w:i/>
        </w:rPr>
        <w:t>i</w:t>
      </w:r>
      <w:r>
        <w:t xml:space="preserve"> of the bed depth domain.</w:t>
      </w:r>
    </w:p>
    <w:p w14:paraId="558B2E18" w14:textId="77777777" w:rsidR="00D45DF2" w:rsidRDefault="00D45DF2" w:rsidP="00085601">
      <w:pPr>
        <w:pStyle w:val="URSFigurePhotoCenter"/>
      </w:pPr>
      <w:r>
        <w:object w:dxaOrig="11166" w:dyaOrig="4838" w14:anchorId="148341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05pt;height:200.95pt" o:ole="">
            <v:imagedata r:id="rId30" o:title=""/>
          </v:shape>
          <o:OLEObject Type="Embed" ProgID="Visio.Drawing.11" ShapeID="_x0000_i1025" DrawAspect="Content" ObjectID="_1509383560" r:id="rId31"/>
        </w:object>
      </w:r>
    </w:p>
    <w:p w14:paraId="57742A21" w14:textId="4CB6B196" w:rsidR="00D45DF2" w:rsidRPr="00BC0BCC" w:rsidRDefault="00D45DF2" w:rsidP="00085601">
      <w:pPr>
        <w:pStyle w:val="URSCaptionFigure"/>
      </w:pPr>
      <w:bookmarkStart w:id="45" w:name="_Toc432754859"/>
      <w:bookmarkStart w:id="46" w:name="_Toc435641626"/>
      <w:r>
        <w:t xml:space="preserve">Figure </w:t>
      </w:r>
      <w:fldSimple w:instr=" SEQ Figure \* ARABIC ">
        <w:r w:rsidR="0016126C">
          <w:rPr>
            <w:noProof/>
          </w:rPr>
          <w:t>2</w:t>
        </w:r>
      </w:fldSimple>
      <w:r>
        <w:t>: Three-</w:t>
      </w:r>
      <w:r w:rsidR="00064FB5">
        <w:t>region structure mass transfer schematic</w:t>
      </w:r>
      <w:bookmarkEnd w:id="45"/>
      <w:r w:rsidR="00064FB5">
        <w:t>.</w:t>
      </w:r>
      <w:bookmarkEnd w:id="46"/>
    </w:p>
    <w:p w14:paraId="1E8124E8" w14:textId="06AD8B37" w:rsidR="00D45DF2" w:rsidRDefault="00D45DF2" w:rsidP="00085601">
      <w:pPr>
        <w:pStyle w:val="URSNormal"/>
      </w:pPr>
      <w:r>
        <w:t>The axial mass and energy fluxes are defined by the plug flow of material for each region. At each differential axial slice, mass balance equations were defined for each phase (gas and solid) and region (bubble, cloud-wake, and emulsion) according to Figure 2 above. In an equivalent fashion, energy balances were defined accounting for the heat transfer provided by the internal heat exchange tubes. For the purposes of mass and energy balances the reaction between gas and solids is assumed to take place in the solid phase, such that the reaction conditions are those of the solids and any heat of reaction is applied to this phase.</w:t>
      </w:r>
    </w:p>
    <w:p w14:paraId="5B71A7DB" w14:textId="77777777" w:rsidR="00D45DF2" w:rsidRDefault="00D45DF2" w:rsidP="00085601">
      <w:pPr>
        <w:pStyle w:val="URSHeadingsNumberedLeft22"/>
      </w:pPr>
      <w:bookmarkStart w:id="47" w:name="_Toc399152725"/>
      <w:bookmarkStart w:id="48" w:name="_Toc427238249"/>
      <w:bookmarkStart w:id="49" w:name="_Toc435641471"/>
      <w:r>
        <w:t>Hydrodynamics</w:t>
      </w:r>
      <w:bookmarkEnd w:id="47"/>
      <w:bookmarkEnd w:id="48"/>
      <w:bookmarkEnd w:id="49"/>
    </w:p>
    <w:p w14:paraId="324152A7" w14:textId="77777777" w:rsidR="00D45DF2" w:rsidRDefault="00D45DF2" w:rsidP="00085601">
      <w:pPr>
        <w:pStyle w:val="URSNormal"/>
      </w:pPr>
      <w:r>
        <w:t>The performance of the BFB reactor is characterized by the size and velocity of the rising bubbles. This model implementation includes detailed correlations for these parameters as a function of bed depth for different types of particles.</w:t>
      </w:r>
    </w:p>
    <w:p w14:paraId="0F0C9F32" w14:textId="77777777" w:rsidR="00D45DF2" w:rsidRDefault="00D45DF2" w:rsidP="00085601">
      <w:pPr>
        <w:pStyle w:val="URSHeadingsNumberedLeft22"/>
      </w:pPr>
      <w:bookmarkStart w:id="50" w:name="_Toc399152726"/>
      <w:bookmarkStart w:id="51" w:name="_Toc427238250"/>
      <w:bookmarkStart w:id="52" w:name="_Toc435641472"/>
      <w:r>
        <w:t>Heat Exchanger Model</w:t>
      </w:r>
      <w:bookmarkEnd w:id="50"/>
      <w:bookmarkEnd w:id="51"/>
      <w:bookmarkEnd w:id="52"/>
    </w:p>
    <w:p w14:paraId="7244026D" w14:textId="77777777" w:rsidR="00D45DF2" w:rsidRDefault="00D45DF2" w:rsidP="00085601">
      <w:pPr>
        <w:pStyle w:val="URSNormal"/>
      </w:pPr>
      <w:r>
        <w:t>The model includes equations to predict the transfer of heat between the fluidized bed of solids and a set of heat exchanger tubes immersed within the bed. The current model contains equations for a single pass of the heat exchanger fluids with t</w:t>
      </w:r>
      <w:r w:rsidRPr="002D449B">
        <w:t>he fluid inside the immersed heat exchange tubes travel</w:t>
      </w:r>
      <w:r>
        <w:t>ing</w:t>
      </w:r>
      <w:r w:rsidRPr="002D449B">
        <w:t xml:space="preserve"> in the opposite direction </w:t>
      </w:r>
      <w:r>
        <w:t>to</w:t>
      </w:r>
      <w:r w:rsidRPr="002D449B">
        <w:t xml:space="preserve"> the gas bubbles. The heat transfer model considers heat exchange between the gas and solid</w:t>
      </w:r>
      <w:r>
        <w:t>s in the bed and the tubes</w:t>
      </w:r>
      <w:r w:rsidRPr="002D449B">
        <w:t>.</w:t>
      </w:r>
    </w:p>
    <w:p w14:paraId="361DF174" w14:textId="77777777" w:rsidR="00D45DF2" w:rsidRDefault="00D45DF2" w:rsidP="009C034E">
      <w:pPr>
        <w:pStyle w:val="URSHeadingsNumberedLeft"/>
        <w:pageBreakBefore/>
      </w:pPr>
      <w:bookmarkStart w:id="53" w:name="_Toc399152728"/>
      <w:bookmarkStart w:id="54" w:name="_Toc427238252"/>
      <w:bookmarkStart w:id="55" w:name="_Toc435641473"/>
      <w:r>
        <w:lastRenderedPageBreak/>
        <w:t>Tutorial</w:t>
      </w:r>
      <w:bookmarkEnd w:id="53"/>
      <w:bookmarkEnd w:id="54"/>
      <w:bookmarkEnd w:id="55"/>
    </w:p>
    <w:p w14:paraId="35C4D1AC" w14:textId="4AC26990" w:rsidR="00D45DF2" w:rsidRDefault="00D45DF2" w:rsidP="00085601">
      <w:pPr>
        <w:pStyle w:val="URSNormal"/>
      </w:pPr>
      <w:r>
        <w:t xml:space="preserve">This section provides detailed tutorials to simulate the performance of adsorber and regenerator units using the BFB </w:t>
      </w:r>
      <w:r w:rsidR="00064FB5">
        <w:t>model</w:t>
      </w:r>
      <w:r>
        <w:t xml:space="preserve">. These tutorials were developed using ACM v8.4 with Aspen Properties and gPROMS v4.0.0 with Multiflash v4.3 </w:t>
      </w:r>
      <w:r w:rsidR="00064FB5">
        <w:t>–</w:t>
      </w:r>
      <w:r>
        <w:t xml:space="preserve"> modifications could be required</w:t>
      </w:r>
      <w:r w:rsidR="00064FB5">
        <w:t xml:space="preserve"> when using different versions.</w:t>
      </w:r>
    </w:p>
    <w:p w14:paraId="5AAC87DA" w14:textId="77777777" w:rsidR="00D45DF2" w:rsidRDefault="00D45DF2" w:rsidP="00085601">
      <w:pPr>
        <w:pStyle w:val="URSHeadingsNumberedLeft22"/>
      </w:pPr>
      <w:bookmarkStart w:id="56" w:name="_Toc427238253"/>
      <w:bookmarkStart w:id="57" w:name="_Toc435641474"/>
      <w:r>
        <w:t>Pre-Solved Cases</w:t>
      </w:r>
      <w:bookmarkEnd w:id="56"/>
      <w:bookmarkEnd w:id="57"/>
    </w:p>
    <w:p w14:paraId="27E4A444" w14:textId="590164F3" w:rsidR="00D45DF2" w:rsidRDefault="00D45DF2" w:rsidP="00085601">
      <w:pPr>
        <w:pStyle w:val="URSNormal"/>
      </w:pPr>
      <w:r>
        <w:t xml:space="preserve">Due to the complexity of the BFB model, it can often be difficult to achieve an initial solution for the model from a blank state. Thus, a number of pre-solved cases have been prepared to provide a starting point for users in developing models of their systems. Pre-solved cases have been prepared using both ACM and gPROMS for both single beds and two beds in series, with cases for adsorption and regeneration, as well as both overflow and underflow outlets. The directory structure used to store the </w:t>
      </w:r>
      <w:r w:rsidR="00064FB5">
        <w:br/>
      </w:r>
      <w:r>
        <w:t>pre-solved cases is shown below in Figure 3.</w:t>
      </w:r>
    </w:p>
    <w:p w14:paraId="097E9807" w14:textId="77777777" w:rsidR="00D45DF2" w:rsidRPr="00F43C6B" w:rsidRDefault="00D45DF2" w:rsidP="00085601">
      <w:pPr>
        <w:pStyle w:val="URSFigurePhotoCenter"/>
      </w:pPr>
      <w:r>
        <w:drawing>
          <wp:inline distT="0" distB="0" distL="0" distR="0" wp14:anchorId="424996ED" wp14:editId="1C2FE6BB">
            <wp:extent cx="5897880" cy="2898648"/>
            <wp:effectExtent l="0" t="0" r="762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897880" cy="2898648"/>
                    </a:xfrm>
                    <a:prstGeom prst="rect">
                      <a:avLst/>
                    </a:prstGeom>
                    <a:noFill/>
                  </pic:spPr>
                </pic:pic>
              </a:graphicData>
            </a:graphic>
          </wp:inline>
        </w:drawing>
      </w:r>
    </w:p>
    <w:p w14:paraId="589AF76B" w14:textId="639429CB" w:rsidR="00D45DF2" w:rsidRDefault="00D45DF2" w:rsidP="00085601">
      <w:pPr>
        <w:pStyle w:val="URSCaptionFigure"/>
      </w:pPr>
      <w:bookmarkStart w:id="58" w:name="_Toc432754860"/>
      <w:bookmarkStart w:id="59" w:name="_Toc435641627"/>
      <w:r>
        <w:t xml:space="preserve">Figure </w:t>
      </w:r>
      <w:fldSimple w:instr=" SEQ Figure \* ARABIC ">
        <w:r w:rsidR="0016126C">
          <w:rPr>
            <w:noProof/>
          </w:rPr>
          <w:t>3</w:t>
        </w:r>
      </w:fldSimple>
      <w:r>
        <w:t xml:space="preserve">: Classification of the BFB </w:t>
      </w:r>
      <w:r w:rsidR="00064FB5">
        <w:t>m</w:t>
      </w:r>
      <w:r>
        <w:t>odels</w:t>
      </w:r>
      <w:bookmarkEnd w:id="58"/>
      <w:r w:rsidR="00064FB5">
        <w:t>.</w:t>
      </w:r>
      <w:bookmarkEnd w:id="59"/>
    </w:p>
    <w:p w14:paraId="4C12AA86" w14:textId="77777777" w:rsidR="00D45DF2" w:rsidRDefault="00D45DF2" w:rsidP="009C034E">
      <w:pPr>
        <w:pStyle w:val="URSHeadingsNumberedLeft22"/>
        <w:pageBreakBefore/>
      </w:pPr>
      <w:bookmarkStart w:id="60" w:name="_Toc427238254"/>
      <w:bookmarkStart w:id="61" w:name="_Toc435641475"/>
      <w:r>
        <w:lastRenderedPageBreak/>
        <w:t>Model Inputs</w:t>
      </w:r>
      <w:bookmarkEnd w:id="60"/>
      <w:bookmarkEnd w:id="61"/>
    </w:p>
    <w:p w14:paraId="0324AAAE" w14:textId="14F05739" w:rsidR="00D45DF2" w:rsidRDefault="00D45DF2" w:rsidP="00085601">
      <w:pPr>
        <w:pStyle w:val="URSNormal"/>
      </w:pPr>
      <w:r>
        <w:t>The BFB model has a number of input parameters that describe the system that the user needs to provide to obtain a meaningful result. These parameters can be divided into five categories; Device, Sorbent, Stream, Model</w:t>
      </w:r>
      <w:r w:rsidR="00064FB5">
        <w:t>,</w:t>
      </w:r>
      <w:r w:rsidR="00CD34FE">
        <w:t xml:space="preserve"> </w:t>
      </w:r>
      <w:r>
        <w:t>and Equation Scaling. A list of model input parameters is given below, along with a default value used in preparing the model.</w:t>
      </w:r>
    </w:p>
    <w:p w14:paraId="30B47A14" w14:textId="77777777" w:rsidR="00D45DF2" w:rsidRDefault="00D45DF2" w:rsidP="00085601">
      <w:pPr>
        <w:pStyle w:val="URSNormalBold"/>
      </w:pPr>
      <w:r>
        <w:t>Device Parameters</w:t>
      </w:r>
    </w:p>
    <w:p w14:paraId="16BC12D5" w14:textId="77777777" w:rsidR="00D45DF2" w:rsidRDefault="00D45DF2" w:rsidP="00085601">
      <w:pPr>
        <w:pStyle w:val="URSNormal"/>
      </w:pPr>
      <w:r>
        <w:t>Device parameters describe the size and configuration of the reactor, and should be adjusted to match the system to be studied.</w:t>
      </w:r>
    </w:p>
    <w:p w14:paraId="482B3D63" w14:textId="77777777" w:rsidR="00D45DF2" w:rsidRDefault="00D45DF2" w:rsidP="00085601">
      <w:pPr>
        <w:pStyle w:val="URSCaptionTable"/>
      </w:pPr>
      <w:bookmarkStart w:id="62" w:name="_Toc432754871"/>
      <w:bookmarkStart w:id="63" w:name="_Toc435641712"/>
      <w:r>
        <w:t xml:space="preserve">Table </w:t>
      </w:r>
      <w:fldSimple w:instr=" SEQ Table \* ARABIC ">
        <w:r w:rsidR="0016126C">
          <w:rPr>
            <w:noProof/>
          </w:rPr>
          <w:t>1</w:t>
        </w:r>
      </w:fldSimple>
      <w:r>
        <w:t>: Device Variables</w:t>
      </w:r>
      <w:bookmarkEnd w:id="62"/>
      <w:bookmarkEnd w:id="63"/>
    </w:p>
    <w:tbl>
      <w:tblPr>
        <w:tblStyle w:val="TableGrid"/>
        <w:tblW w:w="0" w:type="auto"/>
        <w:jc w:val="center"/>
        <w:tblLayout w:type="fixed"/>
        <w:tblLook w:val="04A0" w:firstRow="1" w:lastRow="0" w:firstColumn="1" w:lastColumn="0" w:noHBand="0" w:noVBand="1"/>
      </w:tblPr>
      <w:tblGrid>
        <w:gridCol w:w="1255"/>
        <w:gridCol w:w="1260"/>
        <w:gridCol w:w="1479"/>
        <w:gridCol w:w="5001"/>
      </w:tblGrid>
      <w:tr w:rsidR="00D45DF2" w:rsidRPr="0095695E" w14:paraId="3C9F3831" w14:textId="77777777" w:rsidTr="00085601">
        <w:trPr>
          <w:cantSplit/>
          <w:tblHeader/>
          <w:jc w:val="center"/>
        </w:trPr>
        <w:tc>
          <w:tcPr>
            <w:tcW w:w="1255" w:type="dxa"/>
            <w:tcBorders>
              <w:right w:val="single" w:sz="4" w:space="0" w:color="FFFFFF" w:themeColor="background1"/>
            </w:tcBorders>
            <w:shd w:val="clear" w:color="auto" w:fill="365F91" w:themeFill="accent1" w:themeFillShade="BF"/>
            <w:vAlign w:val="center"/>
          </w:tcPr>
          <w:p w14:paraId="3DDEC7CC" w14:textId="77777777" w:rsidR="00D45DF2" w:rsidRPr="0095695E" w:rsidRDefault="00D45DF2" w:rsidP="00085601">
            <w:pPr>
              <w:pStyle w:val="URSTableHeaderTextWhite"/>
              <w:jc w:val="left"/>
            </w:pPr>
            <w:r>
              <w:t>Parameter</w:t>
            </w:r>
          </w:p>
        </w:tc>
        <w:tc>
          <w:tcPr>
            <w:tcW w:w="1260" w:type="dxa"/>
            <w:tcBorders>
              <w:left w:val="single" w:sz="4" w:space="0" w:color="FFFFFF" w:themeColor="background1"/>
              <w:right w:val="single" w:sz="4" w:space="0" w:color="FFFFFF" w:themeColor="background1"/>
            </w:tcBorders>
            <w:shd w:val="clear" w:color="auto" w:fill="365F91" w:themeFill="accent1" w:themeFillShade="BF"/>
            <w:vAlign w:val="center"/>
          </w:tcPr>
          <w:p w14:paraId="26A3A5DE" w14:textId="77777777" w:rsidR="00D45DF2" w:rsidRPr="0095695E" w:rsidRDefault="00D45DF2" w:rsidP="00085601">
            <w:pPr>
              <w:pStyle w:val="URSTableHeaderTextWhite"/>
              <w:jc w:val="left"/>
            </w:pPr>
            <w:r>
              <w:t>Adsorber</w:t>
            </w:r>
          </w:p>
        </w:tc>
        <w:tc>
          <w:tcPr>
            <w:tcW w:w="1479" w:type="dxa"/>
            <w:tcBorders>
              <w:left w:val="single" w:sz="4" w:space="0" w:color="FFFFFF" w:themeColor="background1"/>
              <w:right w:val="single" w:sz="4" w:space="0" w:color="FFFFFF" w:themeColor="background1"/>
            </w:tcBorders>
            <w:shd w:val="clear" w:color="auto" w:fill="365F91" w:themeFill="accent1" w:themeFillShade="BF"/>
            <w:vAlign w:val="center"/>
          </w:tcPr>
          <w:p w14:paraId="6F1EF76F" w14:textId="77777777" w:rsidR="00D45DF2" w:rsidRDefault="00D45DF2" w:rsidP="00085601">
            <w:pPr>
              <w:pStyle w:val="URSTableHeaderTextWhite"/>
              <w:jc w:val="left"/>
            </w:pPr>
            <w:r>
              <w:t>Regenerator</w:t>
            </w:r>
          </w:p>
        </w:tc>
        <w:tc>
          <w:tcPr>
            <w:tcW w:w="5001" w:type="dxa"/>
            <w:tcBorders>
              <w:left w:val="single" w:sz="4" w:space="0" w:color="FFFFFF" w:themeColor="background1"/>
            </w:tcBorders>
            <w:shd w:val="clear" w:color="auto" w:fill="365F91" w:themeFill="accent1" w:themeFillShade="BF"/>
            <w:vAlign w:val="center"/>
          </w:tcPr>
          <w:p w14:paraId="12074999" w14:textId="77777777" w:rsidR="00D45DF2" w:rsidRPr="0095695E" w:rsidRDefault="00D45DF2" w:rsidP="00085601">
            <w:pPr>
              <w:pStyle w:val="URSTableHeaderTextWhite"/>
              <w:jc w:val="left"/>
            </w:pPr>
            <w:r>
              <w:t>Description</w:t>
            </w:r>
          </w:p>
        </w:tc>
      </w:tr>
      <w:tr w:rsidR="00D45DF2" w:rsidRPr="0095695E" w14:paraId="7A82743F" w14:textId="77777777" w:rsidTr="00085601">
        <w:trPr>
          <w:cantSplit/>
          <w:jc w:val="center"/>
        </w:trPr>
        <w:tc>
          <w:tcPr>
            <w:tcW w:w="1255" w:type="dxa"/>
            <w:vAlign w:val="center"/>
          </w:tcPr>
          <w:p w14:paraId="433B7FD3" w14:textId="77777777" w:rsidR="00D45DF2" w:rsidRPr="0095695E" w:rsidRDefault="00D45DF2" w:rsidP="00085601">
            <w:pPr>
              <w:pStyle w:val="URSTableTextLeft"/>
            </w:pPr>
            <w:r w:rsidRPr="0095695E">
              <w:t>dPhx</w:t>
            </w:r>
          </w:p>
        </w:tc>
        <w:tc>
          <w:tcPr>
            <w:tcW w:w="1260" w:type="dxa"/>
            <w:vAlign w:val="center"/>
          </w:tcPr>
          <w:p w14:paraId="5CA39B31" w14:textId="77777777" w:rsidR="00D45DF2" w:rsidRPr="0095695E" w:rsidRDefault="00D45DF2" w:rsidP="00085601">
            <w:pPr>
              <w:pStyle w:val="URSTableTextLeft"/>
              <w:jc w:val="right"/>
            </w:pPr>
            <w:r w:rsidRPr="0095695E">
              <w:t>0.01</w:t>
            </w:r>
          </w:p>
        </w:tc>
        <w:tc>
          <w:tcPr>
            <w:tcW w:w="1479" w:type="dxa"/>
            <w:vAlign w:val="center"/>
          </w:tcPr>
          <w:p w14:paraId="0B8582F7" w14:textId="77777777" w:rsidR="00D45DF2" w:rsidRPr="0095695E" w:rsidRDefault="00D45DF2" w:rsidP="00085601">
            <w:pPr>
              <w:pStyle w:val="URSTableTextLeft"/>
              <w:jc w:val="right"/>
            </w:pPr>
            <w:r>
              <w:t>0.01</w:t>
            </w:r>
          </w:p>
        </w:tc>
        <w:tc>
          <w:tcPr>
            <w:tcW w:w="5001" w:type="dxa"/>
            <w:vAlign w:val="center"/>
          </w:tcPr>
          <w:p w14:paraId="1BFE013E" w14:textId="77777777" w:rsidR="00D45DF2" w:rsidRPr="0095695E" w:rsidRDefault="00D45DF2" w:rsidP="00085601">
            <w:pPr>
              <w:pStyle w:val="URSTableTextLeft"/>
            </w:pPr>
            <w:r w:rsidRPr="0095695E">
              <w:t>Heat Exchanger Tube Pressure Drop (bar/m)</w:t>
            </w:r>
          </w:p>
        </w:tc>
      </w:tr>
      <w:tr w:rsidR="00D45DF2" w:rsidRPr="0095695E" w14:paraId="1D0F0192" w14:textId="77777777" w:rsidTr="00174512">
        <w:trPr>
          <w:cantSplit/>
          <w:jc w:val="center"/>
        </w:trPr>
        <w:tc>
          <w:tcPr>
            <w:tcW w:w="1255" w:type="dxa"/>
            <w:shd w:val="clear" w:color="auto" w:fill="B8CCE4" w:themeFill="accent1" w:themeFillTint="66"/>
            <w:vAlign w:val="center"/>
          </w:tcPr>
          <w:p w14:paraId="79B29516" w14:textId="77777777" w:rsidR="00D45DF2" w:rsidRPr="0095695E" w:rsidRDefault="00D45DF2" w:rsidP="00085601">
            <w:pPr>
              <w:pStyle w:val="URSTableTextLeft"/>
            </w:pPr>
            <w:r w:rsidRPr="0095695E">
              <w:t>Dt</w:t>
            </w:r>
          </w:p>
        </w:tc>
        <w:tc>
          <w:tcPr>
            <w:tcW w:w="1260" w:type="dxa"/>
            <w:shd w:val="clear" w:color="auto" w:fill="B8CCE4" w:themeFill="accent1" w:themeFillTint="66"/>
            <w:vAlign w:val="center"/>
          </w:tcPr>
          <w:p w14:paraId="530E651A" w14:textId="77777777" w:rsidR="00D45DF2" w:rsidRPr="0095695E" w:rsidRDefault="00D45DF2" w:rsidP="00085601">
            <w:pPr>
              <w:pStyle w:val="URSTableTextLeft"/>
              <w:jc w:val="right"/>
            </w:pPr>
            <w:r>
              <w:t>12.8</w:t>
            </w:r>
          </w:p>
        </w:tc>
        <w:tc>
          <w:tcPr>
            <w:tcW w:w="1479" w:type="dxa"/>
            <w:shd w:val="clear" w:color="auto" w:fill="B8CCE4" w:themeFill="accent1" w:themeFillTint="66"/>
            <w:vAlign w:val="center"/>
          </w:tcPr>
          <w:p w14:paraId="6A4976E0" w14:textId="77777777" w:rsidR="00D45DF2" w:rsidRPr="0095695E" w:rsidRDefault="00D45DF2" w:rsidP="00085601">
            <w:pPr>
              <w:pStyle w:val="URSTableTextLeft"/>
              <w:jc w:val="right"/>
            </w:pPr>
            <w:r>
              <w:t>9.6</w:t>
            </w:r>
          </w:p>
        </w:tc>
        <w:tc>
          <w:tcPr>
            <w:tcW w:w="5001" w:type="dxa"/>
            <w:shd w:val="clear" w:color="auto" w:fill="B8CCE4" w:themeFill="accent1" w:themeFillTint="66"/>
            <w:vAlign w:val="center"/>
          </w:tcPr>
          <w:p w14:paraId="1F6266D0" w14:textId="77777777" w:rsidR="00D45DF2" w:rsidRPr="0095695E" w:rsidRDefault="00D45DF2" w:rsidP="00085601">
            <w:pPr>
              <w:pStyle w:val="URSTableTextLeft"/>
            </w:pPr>
            <w:r w:rsidRPr="0095695E">
              <w:t>BFB Unit Diameter (m)</w:t>
            </w:r>
          </w:p>
        </w:tc>
      </w:tr>
      <w:tr w:rsidR="00D45DF2" w:rsidRPr="0095695E" w14:paraId="5E805BB3" w14:textId="77777777" w:rsidTr="00085601">
        <w:trPr>
          <w:cantSplit/>
          <w:jc w:val="center"/>
        </w:trPr>
        <w:tc>
          <w:tcPr>
            <w:tcW w:w="1255" w:type="dxa"/>
            <w:vAlign w:val="center"/>
          </w:tcPr>
          <w:p w14:paraId="63BC06DE" w14:textId="77777777" w:rsidR="00D45DF2" w:rsidRPr="0095695E" w:rsidRDefault="00D45DF2" w:rsidP="00085601">
            <w:pPr>
              <w:pStyle w:val="URSTableTextLeft"/>
            </w:pPr>
            <w:r w:rsidRPr="0095695E">
              <w:t>dx</w:t>
            </w:r>
          </w:p>
        </w:tc>
        <w:tc>
          <w:tcPr>
            <w:tcW w:w="1260" w:type="dxa"/>
            <w:vAlign w:val="center"/>
          </w:tcPr>
          <w:p w14:paraId="3F6061C4" w14:textId="77777777" w:rsidR="00D45DF2" w:rsidRPr="0095695E" w:rsidRDefault="00D45DF2" w:rsidP="00085601">
            <w:pPr>
              <w:pStyle w:val="URSTableTextLeft"/>
              <w:jc w:val="right"/>
            </w:pPr>
            <w:r w:rsidRPr="0095695E">
              <w:t>0.0</w:t>
            </w:r>
            <w:r>
              <w:t>5</w:t>
            </w:r>
          </w:p>
        </w:tc>
        <w:tc>
          <w:tcPr>
            <w:tcW w:w="1479" w:type="dxa"/>
            <w:vAlign w:val="center"/>
          </w:tcPr>
          <w:p w14:paraId="6F93845A" w14:textId="77777777" w:rsidR="00D45DF2" w:rsidRPr="0095695E" w:rsidRDefault="00D45DF2" w:rsidP="00085601">
            <w:pPr>
              <w:pStyle w:val="URSTableTextLeft"/>
              <w:jc w:val="right"/>
            </w:pPr>
            <w:r>
              <w:t>0.075</w:t>
            </w:r>
          </w:p>
        </w:tc>
        <w:tc>
          <w:tcPr>
            <w:tcW w:w="5001" w:type="dxa"/>
            <w:vAlign w:val="center"/>
          </w:tcPr>
          <w:p w14:paraId="09495CF8" w14:textId="77777777" w:rsidR="00D45DF2" w:rsidRPr="0095695E" w:rsidRDefault="00D45DF2" w:rsidP="00085601">
            <w:pPr>
              <w:pStyle w:val="URSTableTextLeft"/>
            </w:pPr>
            <w:r w:rsidRPr="0095695E">
              <w:t>Heat Exchanger Tube Diameter (m)</w:t>
            </w:r>
          </w:p>
        </w:tc>
      </w:tr>
      <w:tr w:rsidR="00D45DF2" w:rsidRPr="0095695E" w14:paraId="0254F26C" w14:textId="77777777" w:rsidTr="00174512">
        <w:trPr>
          <w:cantSplit/>
          <w:jc w:val="center"/>
        </w:trPr>
        <w:tc>
          <w:tcPr>
            <w:tcW w:w="1255" w:type="dxa"/>
            <w:shd w:val="clear" w:color="auto" w:fill="B8CCE4" w:themeFill="accent1" w:themeFillTint="66"/>
            <w:vAlign w:val="center"/>
          </w:tcPr>
          <w:p w14:paraId="7D4AD869" w14:textId="77777777" w:rsidR="00D45DF2" w:rsidRPr="0095695E" w:rsidRDefault="00D45DF2" w:rsidP="00085601">
            <w:pPr>
              <w:pStyle w:val="URSTableTextLeft"/>
            </w:pPr>
            <w:r w:rsidRPr="0095695E">
              <w:t>Lb</w:t>
            </w:r>
          </w:p>
        </w:tc>
        <w:tc>
          <w:tcPr>
            <w:tcW w:w="1260" w:type="dxa"/>
            <w:shd w:val="clear" w:color="auto" w:fill="B8CCE4" w:themeFill="accent1" w:themeFillTint="66"/>
            <w:vAlign w:val="center"/>
          </w:tcPr>
          <w:p w14:paraId="3B5D340C" w14:textId="77777777" w:rsidR="00D45DF2" w:rsidRPr="0095695E" w:rsidRDefault="00D45DF2" w:rsidP="00085601">
            <w:pPr>
              <w:pStyle w:val="URSTableTextLeft"/>
              <w:jc w:val="right"/>
            </w:pPr>
            <w:r>
              <w:t>1.2</w:t>
            </w:r>
          </w:p>
        </w:tc>
        <w:tc>
          <w:tcPr>
            <w:tcW w:w="1479" w:type="dxa"/>
            <w:shd w:val="clear" w:color="auto" w:fill="B8CCE4" w:themeFill="accent1" w:themeFillTint="66"/>
            <w:vAlign w:val="center"/>
          </w:tcPr>
          <w:p w14:paraId="01A28C9A" w14:textId="77777777" w:rsidR="00D45DF2" w:rsidRPr="0095695E" w:rsidRDefault="00D45DF2" w:rsidP="00085601">
            <w:pPr>
              <w:pStyle w:val="URSTableTextLeft"/>
              <w:jc w:val="right"/>
            </w:pPr>
            <w:r>
              <w:t>3.6</w:t>
            </w:r>
          </w:p>
        </w:tc>
        <w:tc>
          <w:tcPr>
            <w:tcW w:w="5001" w:type="dxa"/>
            <w:shd w:val="clear" w:color="auto" w:fill="B8CCE4" w:themeFill="accent1" w:themeFillTint="66"/>
            <w:vAlign w:val="center"/>
          </w:tcPr>
          <w:p w14:paraId="53F8940F" w14:textId="77777777" w:rsidR="00D45DF2" w:rsidRPr="0095695E" w:rsidRDefault="00D45DF2" w:rsidP="00085601">
            <w:pPr>
              <w:pStyle w:val="URSTableTextLeft"/>
            </w:pPr>
            <w:r w:rsidRPr="0095695E">
              <w:t>Bed Depth (m)</w:t>
            </w:r>
          </w:p>
        </w:tc>
      </w:tr>
      <w:tr w:rsidR="00D45DF2" w:rsidRPr="0095695E" w14:paraId="7FF29204" w14:textId="77777777" w:rsidTr="00085601">
        <w:trPr>
          <w:cantSplit/>
          <w:jc w:val="center"/>
        </w:trPr>
        <w:tc>
          <w:tcPr>
            <w:tcW w:w="1255" w:type="dxa"/>
            <w:vAlign w:val="center"/>
          </w:tcPr>
          <w:p w14:paraId="0FE4D88D" w14:textId="77777777" w:rsidR="00D45DF2" w:rsidRPr="0095695E" w:rsidRDefault="00D45DF2" w:rsidP="00085601">
            <w:pPr>
              <w:pStyle w:val="URSTableTextLeft"/>
            </w:pPr>
            <w:r w:rsidRPr="0095695E">
              <w:t>lhx</w:t>
            </w:r>
          </w:p>
        </w:tc>
        <w:tc>
          <w:tcPr>
            <w:tcW w:w="1260" w:type="dxa"/>
            <w:vAlign w:val="center"/>
          </w:tcPr>
          <w:p w14:paraId="59545F5B" w14:textId="77777777" w:rsidR="00D45DF2" w:rsidRPr="0095695E" w:rsidRDefault="00D45DF2" w:rsidP="00085601">
            <w:pPr>
              <w:pStyle w:val="URSTableTextLeft"/>
              <w:jc w:val="right"/>
            </w:pPr>
            <w:r w:rsidRPr="0095695E">
              <w:t>0.</w:t>
            </w:r>
            <w:r>
              <w:t>0</w:t>
            </w:r>
            <w:r w:rsidRPr="0095695E">
              <w:t>4</w:t>
            </w:r>
          </w:p>
        </w:tc>
        <w:tc>
          <w:tcPr>
            <w:tcW w:w="1479" w:type="dxa"/>
            <w:vAlign w:val="center"/>
          </w:tcPr>
          <w:p w14:paraId="14DB1781" w14:textId="77777777" w:rsidR="00D45DF2" w:rsidRPr="0095695E" w:rsidRDefault="00D45DF2" w:rsidP="00085601">
            <w:pPr>
              <w:pStyle w:val="URSTableTextLeft"/>
              <w:jc w:val="right"/>
            </w:pPr>
            <w:r>
              <w:t>0.04</w:t>
            </w:r>
          </w:p>
        </w:tc>
        <w:tc>
          <w:tcPr>
            <w:tcW w:w="5001" w:type="dxa"/>
            <w:vAlign w:val="center"/>
          </w:tcPr>
          <w:p w14:paraId="3421637D" w14:textId="77777777" w:rsidR="00D45DF2" w:rsidRPr="0095695E" w:rsidRDefault="00D45DF2" w:rsidP="00085601">
            <w:pPr>
              <w:pStyle w:val="URSTableTextLeft"/>
            </w:pPr>
            <w:r w:rsidRPr="0095695E">
              <w:t>Heat Exchange Tube Spacing (m)</w:t>
            </w:r>
          </w:p>
        </w:tc>
      </w:tr>
      <w:tr w:rsidR="00D45DF2" w:rsidRPr="0095695E" w14:paraId="4D7AFBFF" w14:textId="77777777" w:rsidTr="00174512">
        <w:trPr>
          <w:cantSplit/>
          <w:jc w:val="center"/>
        </w:trPr>
        <w:tc>
          <w:tcPr>
            <w:tcW w:w="1255" w:type="dxa"/>
            <w:shd w:val="clear" w:color="auto" w:fill="B8CCE4" w:themeFill="accent1" w:themeFillTint="66"/>
            <w:vAlign w:val="center"/>
          </w:tcPr>
          <w:p w14:paraId="17D89AF7" w14:textId="77777777" w:rsidR="00D45DF2" w:rsidRPr="0095695E" w:rsidRDefault="00D45DF2" w:rsidP="00085601">
            <w:pPr>
              <w:pStyle w:val="URSTableTextLeft"/>
            </w:pPr>
            <w:r w:rsidRPr="0095695E">
              <w:t>nor</w:t>
            </w:r>
          </w:p>
        </w:tc>
        <w:tc>
          <w:tcPr>
            <w:tcW w:w="1260" w:type="dxa"/>
            <w:shd w:val="clear" w:color="auto" w:fill="B8CCE4" w:themeFill="accent1" w:themeFillTint="66"/>
            <w:vAlign w:val="center"/>
          </w:tcPr>
          <w:p w14:paraId="6BBDC4C7" w14:textId="77777777" w:rsidR="00D45DF2" w:rsidRPr="0095695E" w:rsidRDefault="00D45DF2" w:rsidP="00085601">
            <w:pPr>
              <w:pStyle w:val="URSTableTextLeft"/>
              <w:jc w:val="right"/>
            </w:pPr>
            <w:r w:rsidRPr="0095695E">
              <w:t>2</w:t>
            </w:r>
            <w:r>
              <w:t>,</w:t>
            </w:r>
            <w:r w:rsidRPr="0095695E">
              <w:t>500</w:t>
            </w:r>
          </w:p>
        </w:tc>
        <w:tc>
          <w:tcPr>
            <w:tcW w:w="1479" w:type="dxa"/>
            <w:shd w:val="clear" w:color="auto" w:fill="B8CCE4" w:themeFill="accent1" w:themeFillTint="66"/>
            <w:vAlign w:val="center"/>
          </w:tcPr>
          <w:p w14:paraId="6A32F855" w14:textId="77777777" w:rsidR="00D45DF2" w:rsidRPr="0095695E" w:rsidRDefault="00D45DF2" w:rsidP="00085601">
            <w:pPr>
              <w:pStyle w:val="URSTableTextLeft"/>
              <w:jc w:val="right"/>
            </w:pPr>
            <w:r>
              <w:t>2,500</w:t>
            </w:r>
          </w:p>
        </w:tc>
        <w:tc>
          <w:tcPr>
            <w:tcW w:w="5001" w:type="dxa"/>
            <w:shd w:val="clear" w:color="auto" w:fill="B8CCE4" w:themeFill="accent1" w:themeFillTint="66"/>
            <w:vAlign w:val="center"/>
          </w:tcPr>
          <w:p w14:paraId="406DC067" w14:textId="77777777" w:rsidR="00D45DF2" w:rsidRPr="0095695E" w:rsidRDefault="00D45DF2" w:rsidP="00085601">
            <w:pPr>
              <w:pStyle w:val="URSTableTextLeft"/>
            </w:pPr>
            <w:r w:rsidRPr="0095695E">
              <w:t>Number of Orifices in Distributor Plate (1/m</w:t>
            </w:r>
            <w:r w:rsidRPr="0095695E">
              <w:rPr>
                <w:vertAlign w:val="superscript"/>
              </w:rPr>
              <w:t>2</w:t>
            </w:r>
            <w:r w:rsidRPr="0095695E">
              <w:t>)</w:t>
            </w:r>
          </w:p>
        </w:tc>
      </w:tr>
      <w:tr w:rsidR="00D45DF2" w:rsidRPr="0095695E" w14:paraId="468B9A45" w14:textId="77777777" w:rsidTr="00085601">
        <w:trPr>
          <w:cantSplit/>
          <w:jc w:val="center"/>
        </w:trPr>
        <w:tc>
          <w:tcPr>
            <w:tcW w:w="1255" w:type="dxa"/>
            <w:vAlign w:val="center"/>
          </w:tcPr>
          <w:p w14:paraId="0222318B" w14:textId="77777777" w:rsidR="00D45DF2" w:rsidRPr="0095695E" w:rsidRDefault="00D45DF2" w:rsidP="00085601">
            <w:pPr>
              <w:pStyle w:val="URSTableTextLeft"/>
            </w:pPr>
            <w:r w:rsidRPr="0095695E">
              <w:t>SIType</w:t>
            </w:r>
          </w:p>
        </w:tc>
        <w:tc>
          <w:tcPr>
            <w:tcW w:w="2739" w:type="dxa"/>
            <w:gridSpan w:val="2"/>
            <w:vAlign w:val="center"/>
          </w:tcPr>
          <w:p w14:paraId="74D3550B" w14:textId="77777777" w:rsidR="00D45DF2" w:rsidRPr="0095695E" w:rsidRDefault="00D45DF2" w:rsidP="00085601">
            <w:pPr>
              <w:pStyle w:val="URSTableTextLeft"/>
              <w:jc w:val="center"/>
            </w:pPr>
            <w:r w:rsidRPr="0095695E">
              <w:t>Top/Bottom</w:t>
            </w:r>
          </w:p>
        </w:tc>
        <w:tc>
          <w:tcPr>
            <w:tcW w:w="5001" w:type="dxa"/>
            <w:vAlign w:val="center"/>
          </w:tcPr>
          <w:p w14:paraId="6A728600" w14:textId="77777777" w:rsidR="00D45DF2" w:rsidRPr="0095695E" w:rsidRDefault="00D45DF2" w:rsidP="00085601">
            <w:pPr>
              <w:pStyle w:val="URSTableTextLeft"/>
            </w:pPr>
            <w:r w:rsidRPr="0095695E">
              <w:t>Solid Inlet Type (Top or Bottom)</w:t>
            </w:r>
          </w:p>
        </w:tc>
      </w:tr>
      <w:tr w:rsidR="00D45DF2" w:rsidRPr="0095695E" w14:paraId="48D78ADE" w14:textId="77777777" w:rsidTr="00174512">
        <w:trPr>
          <w:cantSplit/>
          <w:jc w:val="center"/>
        </w:trPr>
        <w:tc>
          <w:tcPr>
            <w:tcW w:w="1255" w:type="dxa"/>
            <w:shd w:val="clear" w:color="auto" w:fill="B8CCE4" w:themeFill="accent1" w:themeFillTint="66"/>
            <w:vAlign w:val="center"/>
          </w:tcPr>
          <w:p w14:paraId="74AA34F6" w14:textId="77777777" w:rsidR="00D45DF2" w:rsidRPr="0095695E" w:rsidRDefault="00D45DF2" w:rsidP="00085601">
            <w:pPr>
              <w:pStyle w:val="URSTableTextLeft"/>
            </w:pPr>
            <w:r w:rsidRPr="0095695E">
              <w:t>SOType</w:t>
            </w:r>
          </w:p>
        </w:tc>
        <w:tc>
          <w:tcPr>
            <w:tcW w:w="2739" w:type="dxa"/>
            <w:gridSpan w:val="2"/>
            <w:shd w:val="clear" w:color="auto" w:fill="B8CCE4" w:themeFill="accent1" w:themeFillTint="66"/>
            <w:vAlign w:val="center"/>
          </w:tcPr>
          <w:p w14:paraId="40BEB0C9" w14:textId="77777777" w:rsidR="00D45DF2" w:rsidRPr="0095695E" w:rsidRDefault="00D45DF2" w:rsidP="00085601">
            <w:pPr>
              <w:pStyle w:val="URSTableTextLeft"/>
              <w:jc w:val="center"/>
            </w:pPr>
            <w:r w:rsidRPr="0095695E">
              <w:t>Overflow/Underflow</w:t>
            </w:r>
          </w:p>
        </w:tc>
        <w:tc>
          <w:tcPr>
            <w:tcW w:w="5001" w:type="dxa"/>
            <w:shd w:val="clear" w:color="auto" w:fill="B8CCE4" w:themeFill="accent1" w:themeFillTint="66"/>
            <w:vAlign w:val="center"/>
          </w:tcPr>
          <w:p w14:paraId="6E90ECC1" w14:textId="77777777" w:rsidR="00D45DF2" w:rsidRPr="0095695E" w:rsidRDefault="00D45DF2" w:rsidP="00085601">
            <w:pPr>
              <w:pStyle w:val="URSTableTextLeft"/>
            </w:pPr>
            <w:r w:rsidRPr="0095695E">
              <w:t>Solid Outlet Type (Overflow or Underflow)</w:t>
            </w:r>
          </w:p>
        </w:tc>
      </w:tr>
      <w:tr w:rsidR="00D45DF2" w:rsidRPr="0095695E" w14:paraId="0CF13C81" w14:textId="77777777" w:rsidTr="00085601">
        <w:trPr>
          <w:cantSplit/>
          <w:jc w:val="center"/>
        </w:trPr>
        <w:tc>
          <w:tcPr>
            <w:tcW w:w="1255" w:type="dxa"/>
            <w:vAlign w:val="center"/>
          </w:tcPr>
          <w:p w14:paraId="0FF75013" w14:textId="77777777" w:rsidR="00D45DF2" w:rsidRPr="0095695E" w:rsidRDefault="00D45DF2" w:rsidP="00085601">
            <w:pPr>
              <w:pStyle w:val="URSTableTextLeft"/>
            </w:pPr>
            <w:r w:rsidRPr="0095695E">
              <w:t>wthx</w:t>
            </w:r>
          </w:p>
        </w:tc>
        <w:tc>
          <w:tcPr>
            <w:tcW w:w="1260" w:type="dxa"/>
            <w:vAlign w:val="center"/>
          </w:tcPr>
          <w:p w14:paraId="1DC7B22F" w14:textId="77777777" w:rsidR="00D45DF2" w:rsidRPr="0095695E" w:rsidRDefault="00D45DF2" w:rsidP="00085601">
            <w:pPr>
              <w:pStyle w:val="URSTableTextLeft"/>
              <w:jc w:val="right"/>
            </w:pPr>
            <w:r w:rsidRPr="0095695E">
              <w:t>0.003</w:t>
            </w:r>
          </w:p>
        </w:tc>
        <w:tc>
          <w:tcPr>
            <w:tcW w:w="1479" w:type="dxa"/>
            <w:vAlign w:val="center"/>
          </w:tcPr>
          <w:p w14:paraId="110B8148" w14:textId="77777777" w:rsidR="00D45DF2" w:rsidRPr="0095695E" w:rsidRDefault="00D45DF2" w:rsidP="00085601">
            <w:pPr>
              <w:pStyle w:val="URSTableTextLeft"/>
              <w:jc w:val="right"/>
            </w:pPr>
            <w:r>
              <w:t>0.003</w:t>
            </w:r>
          </w:p>
        </w:tc>
        <w:tc>
          <w:tcPr>
            <w:tcW w:w="5001" w:type="dxa"/>
            <w:vAlign w:val="center"/>
          </w:tcPr>
          <w:p w14:paraId="016B5039" w14:textId="77777777" w:rsidR="00D45DF2" w:rsidRPr="0095695E" w:rsidRDefault="00D45DF2" w:rsidP="00085601">
            <w:pPr>
              <w:pStyle w:val="URSTableTextLeft"/>
            </w:pPr>
            <w:r w:rsidRPr="0095695E">
              <w:t>Heat Exchanger Tube Wall Thickness (m)</w:t>
            </w:r>
          </w:p>
        </w:tc>
      </w:tr>
    </w:tbl>
    <w:p w14:paraId="3D2B1015" w14:textId="77777777" w:rsidR="00D45DF2" w:rsidRDefault="00D45DF2" w:rsidP="009C034E">
      <w:pPr>
        <w:pStyle w:val="URSNormalBold"/>
        <w:pageBreakBefore/>
      </w:pPr>
      <w:r>
        <w:lastRenderedPageBreak/>
        <w:t>Sorbent Parameters</w:t>
      </w:r>
    </w:p>
    <w:p w14:paraId="3814C6D1" w14:textId="3A66B536" w:rsidR="00D45DF2" w:rsidRDefault="00D45DF2" w:rsidP="00085601">
      <w:pPr>
        <w:pStyle w:val="URSNormal"/>
      </w:pPr>
      <w:r>
        <w:t>Sorbent parameters describe the characteristics of the solid sorbent to be used in the reactor, and include both the physical properties of the solids (e.g.</w:t>
      </w:r>
      <w:r w:rsidR="002C4D25">
        <w:t>,</w:t>
      </w:r>
      <w:r>
        <w:t xml:space="preserve"> particle size and density) and parameters describing the adsorption kinetics and equilibrium.</w:t>
      </w:r>
    </w:p>
    <w:p w14:paraId="101BFF2B" w14:textId="77777777" w:rsidR="00D45DF2" w:rsidRDefault="00D45DF2" w:rsidP="00085601">
      <w:pPr>
        <w:pStyle w:val="URSCaptionTable"/>
      </w:pPr>
      <w:bookmarkStart w:id="64" w:name="_Toc432754872"/>
      <w:bookmarkStart w:id="65" w:name="_Toc435641713"/>
      <w:r>
        <w:t xml:space="preserve">Table </w:t>
      </w:r>
      <w:fldSimple w:instr=" SEQ Table \* ARABIC ">
        <w:r w:rsidR="0016126C">
          <w:rPr>
            <w:noProof/>
          </w:rPr>
          <w:t>2</w:t>
        </w:r>
      </w:fldSimple>
      <w:r>
        <w:t>: Sorbent</w:t>
      </w:r>
      <w:r w:rsidRPr="000F34DF">
        <w:t xml:space="preserve"> </w:t>
      </w:r>
      <w:r>
        <w:t>Parameters</w:t>
      </w:r>
      <w:bookmarkEnd w:id="64"/>
      <w:bookmarkEnd w:id="65"/>
    </w:p>
    <w:tbl>
      <w:tblPr>
        <w:tblStyle w:val="TableGrid"/>
        <w:tblW w:w="0" w:type="auto"/>
        <w:jc w:val="center"/>
        <w:tblLook w:val="04A0" w:firstRow="1" w:lastRow="0" w:firstColumn="1" w:lastColumn="0" w:noHBand="0" w:noVBand="1"/>
      </w:tblPr>
      <w:tblGrid>
        <w:gridCol w:w="1345"/>
        <w:gridCol w:w="1237"/>
        <w:gridCol w:w="6157"/>
      </w:tblGrid>
      <w:tr w:rsidR="00085601" w14:paraId="156F1537" w14:textId="77777777" w:rsidTr="004C1C91">
        <w:trPr>
          <w:cantSplit/>
          <w:tblHeader/>
          <w:jc w:val="center"/>
        </w:trPr>
        <w:tc>
          <w:tcPr>
            <w:tcW w:w="1345" w:type="dxa"/>
            <w:tcBorders>
              <w:right w:val="single" w:sz="4" w:space="0" w:color="FFFFFF" w:themeColor="background1"/>
            </w:tcBorders>
            <w:shd w:val="clear" w:color="auto" w:fill="365F91" w:themeFill="accent1" w:themeFillShade="BF"/>
            <w:vAlign w:val="center"/>
          </w:tcPr>
          <w:p w14:paraId="66DC0F16" w14:textId="0369056E" w:rsidR="00085601" w:rsidRPr="0095695E" w:rsidRDefault="004C1C91" w:rsidP="004C1C91">
            <w:pPr>
              <w:pStyle w:val="URSTableHeaderTextWhite"/>
              <w:jc w:val="left"/>
            </w:pPr>
            <w:r>
              <w:t>Parameter</w:t>
            </w:r>
          </w:p>
        </w:tc>
        <w:tc>
          <w:tcPr>
            <w:tcW w:w="1237" w:type="dxa"/>
            <w:tcBorders>
              <w:left w:val="single" w:sz="4" w:space="0" w:color="FFFFFF" w:themeColor="background1"/>
              <w:right w:val="single" w:sz="4" w:space="0" w:color="FFFFFF" w:themeColor="background1"/>
            </w:tcBorders>
            <w:shd w:val="clear" w:color="auto" w:fill="365F91" w:themeFill="accent1" w:themeFillShade="BF"/>
            <w:vAlign w:val="center"/>
          </w:tcPr>
          <w:p w14:paraId="233BA678" w14:textId="6052DBD1" w:rsidR="00085601" w:rsidRDefault="004C1C91" w:rsidP="004C1C91">
            <w:pPr>
              <w:pStyle w:val="URSTableHeaderTextWhite"/>
              <w:jc w:val="right"/>
            </w:pPr>
            <w:r>
              <w:t>Value</w:t>
            </w:r>
          </w:p>
        </w:tc>
        <w:tc>
          <w:tcPr>
            <w:tcW w:w="6157" w:type="dxa"/>
            <w:tcBorders>
              <w:left w:val="single" w:sz="4" w:space="0" w:color="FFFFFF" w:themeColor="background1"/>
            </w:tcBorders>
            <w:shd w:val="clear" w:color="auto" w:fill="365F91" w:themeFill="accent1" w:themeFillShade="BF"/>
            <w:vAlign w:val="center"/>
          </w:tcPr>
          <w:p w14:paraId="426E1D83" w14:textId="063E1228" w:rsidR="00085601" w:rsidRPr="0095695E" w:rsidRDefault="004C1C91" w:rsidP="00085601">
            <w:pPr>
              <w:pStyle w:val="URSTableHeaderTextWhite"/>
              <w:jc w:val="left"/>
            </w:pPr>
            <w:r>
              <w:t>Description</w:t>
            </w:r>
          </w:p>
        </w:tc>
      </w:tr>
      <w:tr w:rsidR="00D45DF2" w14:paraId="5F188BB8" w14:textId="77777777" w:rsidTr="004C1C91">
        <w:trPr>
          <w:cantSplit/>
          <w:jc w:val="center"/>
        </w:trPr>
        <w:tc>
          <w:tcPr>
            <w:tcW w:w="1345" w:type="dxa"/>
            <w:vAlign w:val="center"/>
          </w:tcPr>
          <w:p w14:paraId="1D18D3CA" w14:textId="77777777" w:rsidR="00D45DF2" w:rsidRPr="0095695E" w:rsidRDefault="00D45DF2" w:rsidP="00085601">
            <w:pPr>
              <w:pStyle w:val="URSTableTextLeft"/>
            </w:pPr>
            <w:r w:rsidRPr="0095695E">
              <w:t>A1</w:t>
            </w:r>
          </w:p>
        </w:tc>
        <w:tc>
          <w:tcPr>
            <w:tcW w:w="1237" w:type="dxa"/>
            <w:vAlign w:val="center"/>
          </w:tcPr>
          <w:p w14:paraId="5C81A494" w14:textId="77777777" w:rsidR="00D45DF2" w:rsidRPr="0095695E" w:rsidRDefault="00D45DF2" w:rsidP="00174512">
            <w:pPr>
              <w:pStyle w:val="URSTableTextLeft"/>
              <w:jc w:val="right"/>
            </w:pPr>
            <w:r>
              <w:t>0.17583</w:t>
            </w:r>
          </w:p>
        </w:tc>
        <w:tc>
          <w:tcPr>
            <w:tcW w:w="6157" w:type="dxa"/>
            <w:vAlign w:val="center"/>
          </w:tcPr>
          <w:p w14:paraId="7493A471" w14:textId="77777777" w:rsidR="00D45DF2" w:rsidRPr="0095695E" w:rsidRDefault="00D45DF2" w:rsidP="00085601">
            <w:pPr>
              <w:pStyle w:val="URSTableTextLeft"/>
            </w:pPr>
            <w:r w:rsidRPr="0095695E">
              <w:t xml:space="preserve">Arrhenius </w:t>
            </w:r>
            <w:r>
              <w:t>C</w:t>
            </w:r>
            <w:r w:rsidRPr="0095695E">
              <w:t>onstant for Water Physisorption (mol/m</w:t>
            </w:r>
            <w:r w:rsidRPr="0095695E">
              <w:rPr>
                <w:vertAlign w:val="superscript"/>
              </w:rPr>
              <w:t>3</w:t>
            </w:r>
            <w:r w:rsidRPr="0095695E">
              <w:t>/Pa/K/s)</w:t>
            </w:r>
          </w:p>
        </w:tc>
      </w:tr>
      <w:tr w:rsidR="00D45DF2" w14:paraId="2DC5AE89" w14:textId="77777777" w:rsidTr="004C1C91">
        <w:trPr>
          <w:cantSplit/>
          <w:jc w:val="center"/>
        </w:trPr>
        <w:tc>
          <w:tcPr>
            <w:tcW w:w="1345" w:type="dxa"/>
            <w:shd w:val="clear" w:color="auto" w:fill="B8CCE4" w:themeFill="accent1" w:themeFillTint="66"/>
            <w:vAlign w:val="center"/>
          </w:tcPr>
          <w:p w14:paraId="4BB4F7AC" w14:textId="77777777" w:rsidR="00D45DF2" w:rsidRPr="0095695E" w:rsidRDefault="00D45DF2" w:rsidP="00085601">
            <w:pPr>
              <w:pStyle w:val="URSTableTextLeft"/>
            </w:pPr>
            <w:r w:rsidRPr="0095695E">
              <w:t>A2</w:t>
            </w:r>
          </w:p>
        </w:tc>
        <w:tc>
          <w:tcPr>
            <w:tcW w:w="1237" w:type="dxa"/>
            <w:shd w:val="clear" w:color="auto" w:fill="B8CCE4" w:themeFill="accent1" w:themeFillTint="66"/>
            <w:vAlign w:val="center"/>
          </w:tcPr>
          <w:p w14:paraId="788E558D" w14:textId="77777777" w:rsidR="00D45DF2" w:rsidRPr="0095695E" w:rsidRDefault="00D45DF2" w:rsidP="00174512">
            <w:pPr>
              <w:pStyle w:val="URSTableTextLeft"/>
              <w:jc w:val="right"/>
            </w:pPr>
            <w:r>
              <w:t>0.091098</w:t>
            </w:r>
          </w:p>
        </w:tc>
        <w:tc>
          <w:tcPr>
            <w:tcW w:w="6157" w:type="dxa"/>
            <w:shd w:val="clear" w:color="auto" w:fill="B8CCE4" w:themeFill="accent1" w:themeFillTint="66"/>
            <w:vAlign w:val="center"/>
          </w:tcPr>
          <w:p w14:paraId="0774FAC9" w14:textId="77777777" w:rsidR="00D45DF2" w:rsidRPr="0095695E" w:rsidRDefault="00D45DF2" w:rsidP="00085601">
            <w:pPr>
              <w:pStyle w:val="URSTableTextLeft"/>
            </w:pPr>
            <w:r w:rsidRPr="0095695E">
              <w:t xml:space="preserve">Arrhenius </w:t>
            </w:r>
            <w:r>
              <w:t>C</w:t>
            </w:r>
            <w:r w:rsidRPr="0095695E">
              <w:t>onstant for Bicarbonate Formation (1/Pa/K/s)</w:t>
            </w:r>
          </w:p>
        </w:tc>
      </w:tr>
      <w:tr w:rsidR="00D45DF2" w14:paraId="336F6ED4" w14:textId="77777777" w:rsidTr="004C1C91">
        <w:trPr>
          <w:cantSplit/>
          <w:jc w:val="center"/>
        </w:trPr>
        <w:tc>
          <w:tcPr>
            <w:tcW w:w="1345" w:type="dxa"/>
            <w:vAlign w:val="center"/>
          </w:tcPr>
          <w:p w14:paraId="13C59C7B" w14:textId="77777777" w:rsidR="00D45DF2" w:rsidRPr="0095695E" w:rsidRDefault="00D45DF2" w:rsidP="00085601">
            <w:pPr>
              <w:pStyle w:val="URSTableTextLeft"/>
            </w:pPr>
            <w:r w:rsidRPr="0095695E">
              <w:t>A3</w:t>
            </w:r>
          </w:p>
        </w:tc>
        <w:tc>
          <w:tcPr>
            <w:tcW w:w="1237" w:type="dxa"/>
            <w:vAlign w:val="center"/>
          </w:tcPr>
          <w:p w14:paraId="1F10E4F1" w14:textId="77777777" w:rsidR="00D45DF2" w:rsidRPr="0095695E" w:rsidRDefault="00D45DF2" w:rsidP="00174512">
            <w:pPr>
              <w:pStyle w:val="URSTableTextLeft"/>
              <w:jc w:val="right"/>
            </w:pPr>
            <w:r>
              <w:t>141.994</w:t>
            </w:r>
          </w:p>
        </w:tc>
        <w:tc>
          <w:tcPr>
            <w:tcW w:w="6157" w:type="dxa"/>
            <w:vAlign w:val="center"/>
          </w:tcPr>
          <w:p w14:paraId="662BA540" w14:textId="77777777" w:rsidR="00D45DF2" w:rsidRPr="0095695E" w:rsidRDefault="00D45DF2" w:rsidP="00085601">
            <w:pPr>
              <w:pStyle w:val="URSTableTextLeft"/>
            </w:pPr>
            <w:r w:rsidRPr="0095695E">
              <w:t xml:space="preserve">Arrhenius </w:t>
            </w:r>
            <w:r>
              <w:t>C</w:t>
            </w:r>
            <w:r w:rsidRPr="0095695E">
              <w:t>onstant for Carbamate Formation (1/Pa</w:t>
            </w:r>
            <w:r w:rsidRPr="0095695E">
              <w:rPr>
                <w:vertAlign w:val="superscript"/>
              </w:rPr>
              <w:t>m1</w:t>
            </w:r>
            <w:r w:rsidRPr="0095695E">
              <w:t>/K/s)</w:t>
            </w:r>
          </w:p>
        </w:tc>
      </w:tr>
      <w:tr w:rsidR="00D45DF2" w14:paraId="4BE9A934" w14:textId="77777777" w:rsidTr="004C1C91">
        <w:trPr>
          <w:cantSplit/>
          <w:jc w:val="center"/>
        </w:trPr>
        <w:tc>
          <w:tcPr>
            <w:tcW w:w="1345" w:type="dxa"/>
            <w:shd w:val="clear" w:color="auto" w:fill="B8CCE4" w:themeFill="accent1" w:themeFillTint="66"/>
            <w:vAlign w:val="center"/>
          </w:tcPr>
          <w:p w14:paraId="54FB880A" w14:textId="77777777" w:rsidR="00D45DF2" w:rsidRPr="0095695E" w:rsidRDefault="00D45DF2" w:rsidP="00085601">
            <w:pPr>
              <w:pStyle w:val="URSTableTextLeft"/>
            </w:pPr>
            <w:r w:rsidRPr="0095695E">
              <w:t>dH1</w:t>
            </w:r>
          </w:p>
        </w:tc>
        <w:tc>
          <w:tcPr>
            <w:tcW w:w="1237" w:type="dxa"/>
            <w:shd w:val="clear" w:color="auto" w:fill="B8CCE4" w:themeFill="accent1" w:themeFillTint="66"/>
            <w:vAlign w:val="center"/>
          </w:tcPr>
          <w:p w14:paraId="509EDD58" w14:textId="77777777" w:rsidR="00D45DF2" w:rsidRPr="0095695E" w:rsidRDefault="00D45DF2" w:rsidP="00174512">
            <w:pPr>
              <w:pStyle w:val="URSTableTextLeft"/>
              <w:jc w:val="right"/>
            </w:pPr>
            <w:r w:rsidRPr="0095695E">
              <w:t>-</w:t>
            </w:r>
            <w:r>
              <w:t>72</w:t>
            </w:r>
            <w:r w:rsidRPr="0095695E">
              <w:t>,</w:t>
            </w:r>
            <w:r>
              <w:t>580.3</w:t>
            </w:r>
          </w:p>
        </w:tc>
        <w:tc>
          <w:tcPr>
            <w:tcW w:w="6157" w:type="dxa"/>
            <w:shd w:val="clear" w:color="auto" w:fill="B8CCE4" w:themeFill="accent1" w:themeFillTint="66"/>
            <w:vAlign w:val="center"/>
          </w:tcPr>
          <w:p w14:paraId="799E6084" w14:textId="77777777" w:rsidR="00D45DF2" w:rsidRPr="0095695E" w:rsidRDefault="00D45DF2" w:rsidP="00085601">
            <w:pPr>
              <w:pStyle w:val="URSTableTextLeft"/>
            </w:pPr>
            <w:r w:rsidRPr="0095695E">
              <w:t>Heat of Reaction for Water Physisorption (J/mol)</w:t>
            </w:r>
          </w:p>
        </w:tc>
      </w:tr>
      <w:tr w:rsidR="00D45DF2" w14:paraId="55D6C6B9" w14:textId="77777777" w:rsidTr="004C1C91">
        <w:trPr>
          <w:cantSplit/>
          <w:jc w:val="center"/>
        </w:trPr>
        <w:tc>
          <w:tcPr>
            <w:tcW w:w="1345" w:type="dxa"/>
            <w:vAlign w:val="center"/>
          </w:tcPr>
          <w:p w14:paraId="5E0D1677" w14:textId="77777777" w:rsidR="00D45DF2" w:rsidRPr="0095695E" w:rsidRDefault="00D45DF2" w:rsidP="00085601">
            <w:pPr>
              <w:pStyle w:val="URSTableTextLeft"/>
            </w:pPr>
            <w:r w:rsidRPr="0095695E">
              <w:t>dH2</w:t>
            </w:r>
          </w:p>
        </w:tc>
        <w:tc>
          <w:tcPr>
            <w:tcW w:w="1237" w:type="dxa"/>
            <w:vAlign w:val="center"/>
          </w:tcPr>
          <w:p w14:paraId="3723C69F" w14:textId="77777777" w:rsidR="00D45DF2" w:rsidRPr="0095695E" w:rsidRDefault="00D45DF2" w:rsidP="00174512">
            <w:pPr>
              <w:pStyle w:val="URSTableTextLeft"/>
              <w:jc w:val="right"/>
            </w:pPr>
            <w:r w:rsidRPr="0095695E">
              <w:t>-</w:t>
            </w:r>
            <w:r>
              <w:t>77</w:t>
            </w:r>
            <w:r w:rsidRPr="0095695E">
              <w:t>,</w:t>
            </w:r>
            <w:r>
              <w:t>079.0</w:t>
            </w:r>
          </w:p>
        </w:tc>
        <w:tc>
          <w:tcPr>
            <w:tcW w:w="6157" w:type="dxa"/>
            <w:vAlign w:val="center"/>
          </w:tcPr>
          <w:p w14:paraId="7287911C" w14:textId="77777777" w:rsidR="00D45DF2" w:rsidRPr="0095695E" w:rsidRDefault="00D45DF2" w:rsidP="00085601">
            <w:pPr>
              <w:pStyle w:val="URSTableTextLeft"/>
            </w:pPr>
            <w:r w:rsidRPr="0095695E">
              <w:t>Heat of Reaction for Bicarbonate Formation (J/mol)</w:t>
            </w:r>
          </w:p>
        </w:tc>
      </w:tr>
      <w:tr w:rsidR="00D45DF2" w14:paraId="46842414" w14:textId="77777777" w:rsidTr="004C1C91">
        <w:trPr>
          <w:cantSplit/>
          <w:jc w:val="center"/>
        </w:trPr>
        <w:tc>
          <w:tcPr>
            <w:tcW w:w="1345" w:type="dxa"/>
            <w:shd w:val="clear" w:color="auto" w:fill="B8CCE4" w:themeFill="accent1" w:themeFillTint="66"/>
            <w:vAlign w:val="center"/>
          </w:tcPr>
          <w:p w14:paraId="2B92823F" w14:textId="77777777" w:rsidR="00D45DF2" w:rsidRPr="0095695E" w:rsidRDefault="00D45DF2" w:rsidP="00085601">
            <w:pPr>
              <w:pStyle w:val="URSTableTextLeft"/>
            </w:pPr>
            <w:r w:rsidRPr="0095695E">
              <w:t>dH3</w:t>
            </w:r>
          </w:p>
        </w:tc>
        <w:tc>
          <w:tcPr>
            <w:tcW w:w="1237" w:type="dxa"/>
            <w:shd w:val="clear" w:color="auto" w:fill="B8CCE4" w:themeFill="accent1" w:themeFillTint="66"/>
            <w:vAlign w:val="center"/>
          </w:tcPr>
          <w:p w14:paraId="2E9B78F7" w14:textId="77777777" w:rsidR="00D45DF2" w:rsidRPr="0095695E" w:rsidRDefault="00D45DF2" w:rsidP="00174512">
            <w:pPr>
              <w:pStyle w:val="URSTableTextLeft"/>
              <w:jc w:val="right"/>
            </w:pPr>
            <w:r w:rsidRPr="0095695E">
              <w:t>-</w:t>
            </w:r>
            <w:r>
              <w:t>109</w:t>
            </w:r>
            <w:r w:rsidRPr="0095695E">
              <w:t>,</w:t>
            </w:r>
            <w:r>
              <w:t>691</w:t>
            </w:r>
          </w:p>
        </w:tc>
        <w:tc>
          <w:tcPr>
            <w:tcW w:w="6157" w:type="dxa"/>
            <w:shd w:val="clear" w:color="auto" w:fill="B8CCE4" w:themeFill="accent1" w:themeFillTint="66"/>
            <w:vAlign w:val="center"/>
          </w:tcPr>
          <w:p w14:paraId="1D7C598C" w14:textId="77777777" w:rsidR="00D45DF2" w:rsidRPr="0095695E" w:rsidRDefault="00D45DF2" w:rsidP="00085601">
            <w:pPr>
              <w:pStyle w:val="URSTableTextLeft"/>
            </w:pPr>
            <w:r w:rsidRPr="0095695E">
              <w:t>Heat of Reaction for Carbamate Formation (J/mol)</w:t>
            </w:r>
          </w:p>
        </w:tc>
      </w:tr>
      <w:tr w:rsidR="00D45DF2" w14:paraId="45C24629" w14:textId="77777777" w:rsidTr="004C1C91">
        <w:trPr>
          <w:cantSplit/>
          <w:jc w:val="center"/>
        </w:trPr>
        <w:tc>
          <w:tcPr>
            <w:tcW w:w="1345" w:type="dxa"/>
            <w:vAlign w:val="center"/>
          </w:tcPr>
          <w:p w14:paraId="5668F366" w14:textId="77777777" w:rsidR="00D45DF2" w:rsidRPr="0095695E" w:rsidRDefault="00D45DF2" w:rsidP="00085601">
            <w:pPr>
              <w:pStyle w:val="URSTableTextLeft"/>
            </w:pPr>
            <w:r w:rsidRPr="0095695E">
              <w:t>dS1</w:t>
            </w:r>
          </w:p>
        </w:tc>
        <w:tc>
          <w:tcPr>
            <w:tcW w:w="1237" w:type="dxa"/>
            <w:vAlign w:val="center"/>
          </w:tcPr>
          <w:p w14:paraId="134E6B9F" w14:textId="77777777" w:rsidR="00D45DF2" w:rsidRPr="0095695E" w:rsidRDefault="00D45DF2" w:rsidP="00174512">
            <w:pPr>
              <w:pStyle w:val="URSTableTextLeft"/>
              <w:jc w:val="right"/>
            </w:pPr>
            <w:r w:rsidRPr="0095695E">
              <w:t>-</w:t>
            </w:r>
            <w:r>
              <w:t>141</w:t>
            </w:r>
            <w:r w:rsidRPr="0095695E">
              <w:t>.</w:t>
            </w:r>
            <w:r>
              <w:t>425</w:t>
            </w:r>
          </w:p>
        </w:tc>
        <w:tc>
          <w:tcPr>
            <w:tcW w:w="6157" w:type="dxa"/>
            <w:vAlign w:val="center"/>
          </w:tcPr>
          <w:p w14:paraId="428364E4" w14:textId="77777777" w:rsidR="00D45DF2" w:rsidRPr="0095695E" w:rsidRDefault="00D45DF2" w:rsidP="00085601">
            <w:pPr>
              <w:pStyle w:val="URSTableTextLeft"/>
            </w:pPr>
            <w:r w:rsidRPr="0095695E">
              <w:t>Reaction Entropy for Water Physisorption (J/mol/K)</w:t>
            </w:r>
          </w:p>
        </w:tc>
      </w:tr>
      <w:tr w:rsidR="00D45DF2" w14:paraId="535BB329" w14:textId="77777777" w:rsidTr="004C1C91">
        <w:trPr>
          <w:cantSplit/>
          <w:jc w:val="center"/>
        </w:trPr>
        <w:tc>
          <w:tcPr>
            <w:tcW w:w="1345" w:type="dxa"/>
            <w:shd w:val="clear" w:color="auto" w:fill="B8CCE4" w:themeFill="accent1" w:themeFillTint="66"/>
            <w:vAlign w:val="center"/>
          </w:tcPr>
          <w:p w14:paraId="490A69BC" w14:textId="77777777" w:rsidR="00D45DF2" w:rsidRPr="0095695E" w:rsidRDefault="00D45DF2" w:rsidP="00085601">
            <w:pPr>
              <w:pStyle w:val="URSTableTextLeft"/>
            </w:pPr>
            <w:r w:rsidRPr="0095695E">
              <w:t>dS2</w:t>
            </w:r>
          </w:p>
        </w:tc>
        <w:tc>
          <w:tcPr>
            <w:tcW w:w="1237" w:type="dxa"/>
            <w:shd w:val="clear" w:color="auto" w:fill="B8CCE4" w:themeFill="accent1" w:themeFillTint="66"/>
            <w:vAlign w:val="center"/>
          </w:tcPr>
          <w:p w14:paraId="2F873F25" w14:textId="77777777" w:rsidR="00D45DF2" w:rsidRPr="0095695E" w:rsidRDefault="00D45DF2" w:rsidP="00174512">
            <w:pPr>
              <w:pStyle w:val="URSTableTextLeft"/>
              <w:jc w:val="right"/>
            </w:pPr>
            <w:r w:rsidRPr="0095695E">
              <w:t>-</w:t>
            </w:r>
            <w:r>
              <w:t>216</w:t>
            </w:r>
            <w:r w:rsidRPr="0095695E">
              <w:t>.</w:t>
            </w:r>
            <w:r>
              <w:t>244</w:t>
            </w:r>
          </w:p>
        </w:tc>
        <w:tc>
          <w:tcPr>
            <w:tcW w:w="6157" w:type="dxa"/>
            <w:shd w:val="clear" w:color="auto" w:fill="B8CCE4" w:themeFill="accent1" w:themeFillTint="66"/>
            <w:vAlign w:val="center"/>
          </w:tcPr>
          <w:p w14:paraId="728E2CDB" w14:textId="77777777" w:rsidR="00D45DF2" w:rsidRPr="0095695E" w:rsidRDefault="00D45DF2" w:rsidP="00085601">
            <w:pPr>
              <w:pStyle w:val="URSTableTextLeft"/>
            </w:pPr>
            <w:r w:rsidRPr="0095695E">
              <w:t>Reaction Entropy for Bicarbonate Formation (J/mol/K)</w:t>
            </w:r>
          </w:p>
        </w:tc>
      </w:tr>
      <w:tr w:rsidR="00D45DF2" w14:paraId="4EEBD7B8" w14:textId="77777777" w:rsidTr="004C1C91">
        <w:trPr>
          <w:cantSplit/>
          <w:jc w:val="center"/>
        </w:trPr>
        <w:tc>
          <w:tcPr>
            <w:tcW w:w="1345" w:type="dxa"/>
            <w:vAlign w:val="center"/>
          </w:tcPr>
          <w:p w14:paraId="7FF5116B" w14:textId="77777777" w:rsidR="00D45DF2" w:rsidRPr="0095695E" w:rsidRDefault="00D45DF2" w:rsidP="00085601">
            <w:pPr>
              <w:pStyle w:val="URSTableTextLeft"/>
            </w:pPr>
            <w:r w:rsidRPr="0095695E">
              <w:t>dS3</w:t>
            </w:r>
          </w:p>
        </w:tc>
        <w:tc>
          <w:tcPr>
            <w:tcW w:w="1237" w:type="dxa"/>
            <w:vAlign w:val="center"/>
          </w:tcPr>
          <w:p w14:paraId="77AA3ACA" w14:textId="77777777" w:rsidR="00D45DF2" w:rsidRPr="0095695E" w:rsidRDefault="00D45DF2" w:rsidP="00174512">
            <w:pPr>
              <w:pStyle w:val="URSTableTextLeft"/>
              <w:jc w:val="right"/>
            </w:pPr>
            <w:r w:rsidRPr="0095695E">
              <w:t>-</w:t>
            </w:r>
            <w:r>
              <w:t>281.255</w:t>
            </w:r>
          </w:p>
        </w:tc>
        <w:tc>
          <w:tcPr>
            <w:tcW w:w="6157" w:type="dxa"/>
            <w:vAlign w:val="center"/>
          </w:tcPr>
          <w:p w14:paraId="589E6093" w14:textId="77777777" w:rsidR="00D45DF2" w:rsidRPr="0095695E" w:rsidRDefault="00D45DF2" w:rsidP="00085601">
            <w:pPr>
              <w:pStyle w:val="URSTableTextLeft"/>
            </w:pPr>
            <w:r w:rsidRPr="0095695E">
              <w:t>Reaction Entropy for Carbamate Formation (J/mol/K)</w:t>
            </w:r>
          </w:p>
        </w:tc>
      </w:tr>
      <w:tr w:rsidR="00D45DF2" w14:paraId="44C96704" w14:textId="77777777" w:rsidTr="004C1C91">
        <w:trPr>
          <w:cantSplit/>
          <w:jc w:val="center"/>
        </w:trPr>
        <w:tc>
          <w:tcPr>
            <w:tcW w:w="1345" w:type="dxa"/>
            <w:shd w:val="clear" w:color="auto" w:fill="B8CCE4" w:themeFill="accent1" w:themeFillTint="66"/>
            <w:vAlign w:val="center"/>
          </w:tcPr>
          <w:p w14:paraId="48BF9266" w14:textId="77777777" w:rsidR="00D45DF2" w:rsidRPr="0095695E" w:rsidRDefault="00D45DF2" w:rsidP="00085601">
            <w:pPr>
              <w:pStyle w:val="URSTableTextLeft"/>
            </w:pPr>
            <w:r w:rsidRPr="0095695E">
              <w:t>E1</w:t>
            </w:r>
          </w:p>
        </w:tc>
        <w:tc>
          <w:tcPr>
            <w:tcW w:w="1237" w:type="dxa"/>
            <w:shd w:val="clear" w:color="auto" w:fill="B8CCE4" w:themeFill="accent1" w:themeFillTint="66"/>
            <w:vAlign w:val="center"/>
          </w:tcPr>
          <w:p w14:paraId="786023C0" w14:textId="77777777" w:rsidR="00D45DF2" w:rsidRPr="0095695E" w:rsidRDefault="00D45DF2" w:rsidP="00174512">
            <w:pPr>
              <w:pStyle w:val="URSTableTextLeft"/>
              <w:jc w:val="right"/>
            </w:pPr>
            <w:r>
              <w:t>29</w:t>
            </w:r>
            <w:r w:rsidRPr="0095695E">
              <w:t>,</w:t>
            </w:r>
            <w:r>
              <w:t>622.8</w:t>
            </w:r>
          </w:p>
        </w:tc>
        <w:tc>
          <w:tcPr>
            <w:tcW w:w="6157" w:type="dxa"/>
            <w:shd w:val="clear" w:color="auto" w:fill="B8CCE4" w:themeFill="accent1" w:themeFillTint="66"/>
            <w:vAlign w:val="center"/>
          </w:tcPr>
          <w:p w14:paraId="1B486EA5" w14:textId="77777777" w:rsidR="00D45DF2" w:rsidRPr="0095695E" w:rsidRDefault="00D45DF2" w:rsidP="00085601">
            <w:pPr>
              <w:pStyle w:val="URSTableTextLeft"/>
            </w:pPr>
            <w:r w:rsidRPr="0095695E">
              <w:t>Activation Energy for Water Physisorption (J/mol)</w:t>
            </w:r>
          </w:p>
        </w:tc>
      </w:tr>
      <w:tr w:rsidR="00D45DF2" w14:paraId="38C9C7B6" w14:textId="77777777" w:rsidTr="004C1C91">
        <w:trPr>
          <w:cantSplit/>
          <w:jc w:val="center"/>
        </w:trPr>
        <w:tc>
          <w:tcPr>
            <w:tcW w:w="1345" w:type="dxa"/>
            <w:vAlign w:val="center"/>
          </w:tcPr>
          <w:p w14:paraId="7D81CB55" w14:textId="77777777" w:rsidR="00D45DF2" w:rsidRPr="0095695E" w:rsidRDefault="00D45DF2" w:rsidP="00085601">
            <w:pPr>
              <w:pStyle w:val="URSTableTextLeft"/>
            </w:pPr>
            <w:r w:rsidRPr="0095695E">
              <w:t>E2</w:t>
            </w:r>
          </w:p>
        </w:tc>
        <w:tc>
          <w:tcPr>
            <w:tcW w:w="1237" w:type="dxa"/>
            <w:vAlign w:val="center"/>
          </w:tcPr>
          <w:p w14:paraId="776275A2" w14:textId="77777777" w:rsidR="00D45DF2" w:rsidRPr="0095695E" w:rsidRDefault="00D45DF2" w:rsidP="00174512">
            <w:pPr>
              <w:pStyle w:val="URSTableTextLeft"/>
              <w:jc w:val="right"/>
            </w:pPr>
            <w:r>
              <w:t>83</w:t>
            </w:r>
            <w:r w:rsidRPr="0095695E">
              <w:t>,</w:t>
            </w:r>
            <w:r>
              <w:t>173.5</w:t>
            </w:r>
          </w:p>
        </w:tc>
        <w:tc>
          <w:tcPr>
            <w:tcW w:w="6157" w:type="dxa"/>
            <w:vAlign w:val="center"/>
          </w:tcPr>
          <w:p w14:paraId="1747CE80" w14:textId="77777777" w:rsidR="00D45DF2" w:rsidRPr="0095695E" w:rsidRDefault="00D45DF2" w:rsidP="00085601">
            <w:pPr>
              <w:pStyle w:val="URSTableTextLeft"/>
            </w:pPr>
            <w:r w:rsidRPr="0095695E">
              <w:t>Activation Energy for Bicarbonate Formation (J/mol)</w:t>
            </w:r>
          </w:p>
        </w:tc>
      </w:tr>
      <w:tr w:rsidR="00D45DF2" w14:paraId="0239C371" w14:textId="77777777" w:rsidTr="004C1C91">
        <w:trPr>
          <w:cantSplit/>
          <w:jc w:val="center"/>
        </w:trPr>
        <w:tc>
          <w:tcPr>
            <w:tcW w:w="1345" w:type="dxa"/>
            <w:shd w:val="clear" w:color="auto" w:fill="B8CCE4" w:themeFill="accent1" w:themeFillTint="66"/>
            <w:vAlign w:val="center"/>
          </w:tcPr>
          <w:p w14:paraId="2FFF6856" w14:textId="77777777" w:rsidR="00D45DF2" w:rsidRPr="0095695E" w:rsidRDefault="00D45DF2" w:rsidP="00085601">
            <w:pPr>
              <w:pStyle w:val="URSTableTextLeft"/>
            </w:pPr>
            <w:r w:rsidRPr="0095695E">
              <w:t>E3</w:t>
            </w:r>
          </w:p>
        </w:tc>
        <w:tc>
          <w:tcPr>
            <w:tcW w:w="1237" w:type="dxa"/>
            <w:shd w:val="clear" w:color="auto" w:fill="B8CCE4" w:themeFill="accent1" w:themeFillTint="66"/>
            <w:vAlign w:val="center"/>
          </w:tcPr>
          <w:p w14:paraId="74526F33" w14:textId="77777777" w:rsidR="00D45DF2" w:rsidRPr="0095695E" w:rsidRDefault="00D45DF2" w:rsidP="00174512">
            <w:pPr>
              <w:pStyle w:val="URSTableTextLeft"/>
              <w:jc w:val="right"/>
            </w:pPr>
            <w:r>
              <w:t>27</w:t>
            </w:r>
            <w:r w:rsidRPr="0095695E">
              <w:t>,</w:t>
            </w:r>
            <w:r>
              <w:t>522.3</w:t>
            </w:r>
          </w:p>
        </w:tc>
        <w:tc>
          <w:tcPr>
            <w:tcW w:w="6157" w:type="dxa"/>
            <w:shd w:val="clear" w:color="auto" w:fill="B8CCE4" w:themeFill="accent1" w:themeFillTint="66"/>
            <w:vAlign w:val="center"/>
          </w:tcPr>
          <w:p w14:paraId="1980EE11" w14:textId="77777777" w:rsidR="00D45DF2" w:rsidRPr="0095695E" w:rsidRDefault="00D45DF2" w:rsidP="00085601">
            <w:pPr>
              <w:pStyle w:val="URSTableTextLeft"/>
            </w:pPr>
            <w:r w:rsidRPr="0095695E">
              <w:t>Activation Energy for Carbamate Formation (J/mol)</w:t>
            </w:r>
          </w:p>
        </w:tc>
      </w:tr>
      <w:tr w:rsidR="00D45DF2" w14:paraId="20F5113B" w14:textId="77777777" w:rsidTr="004C1C91">
        <w:trPr>
          <w:cantSplit/>
          <w:jc w:val="center"/>
        </w:trPr>
        <w:tc>
          <w:tcPr>
            <w:tcW w:w="1345" w:type="dxa"/>
            <w:vAlign w:val="center"/>
          </w:tcPr>
          <w:p w14:paraId="7D0B818A" w14:textId="77777777" w:rsidR="00D45DF2" w:rsidRPr="0095695E" w:rsidRDefault="00D45DF2" w:rsidP="00085601">
            <w:pPr>
              <w:pStyle w:val="URSTableTextLeft"/>
            </w:pPr>
            <w:r w:rsidRPr="0095695E">
              <w:t>M</w:t>
            </w:r>
            <w:r>
              <w:t>3</w:t>
            </w:r>
          </w:p>
        </w:tc>
        <w:tc>
          <w:tcPr>
            <w:tcW w:w="1237" w:type="dxa"/>
            <w:vAlign w:val="center"/>
          </w:tcPr>
          <w:p w14:paraId="3D7593E1" w14:textId="77777777" w:rsidR="00D45DF2" w:rsidRPr="0095695E" w:rsidRDefault="00D45DF2" w:rsidP="00174512">
            <w:pPr>
              <w:pStyle w:val="URSTableTextLeft"/>
              <w:jc w:val="right"/>
            </w:pPr>
            <w:r w:rsidRPr="0095695E">
              <w:t>1.</w:t>
            </w:r>
            <w:r>
              <w:t>00</w:t>
            </w:r>
          </w:p>
        </w:tc>
        <w:tc>
          <w:tcPr>
            <w:tcW w:w="6157" w:type="dxa"/>
            <w:vAlign w:val="center"/>
          </w:tcPr>
          <w:p w14:paraId="62B6FC2C" w14:textId="77777777" w:rsidR="00D45DF2" w:rsidRPr="0095695E" w:rsidRDefault="00D45DF2" w:rsidP="00085601">
            <w:pPr>
              <w:pStyle w:val="URSTableTextLeft"/>
            </w:pPr>
            <w:r w:rsidRPr="0095695E">
              <w:t>Non-Ideality Exponent for Carbamate Formation Reaction</w:t>
            </w:r>
          </w:p>
        </w:tc>
      </w:tr>
      <w:tr w:rsidR="00D45DF2" w14:paraId="3B115188" w14:textId="77777777" w:rsidTr="004C1C91">
        <w:trPr>
          <w:cantSplit/>
          <w:jc w:val="center"/>
        </w:trPr>
        <w:tc>
          <w:tcPr>
            <w:tcW w:w="1345" w:type="dxa"/>
            <w:shd w:val="clear" w:color="auto" w:fill="B8CCE4" w:themeFill="accent1" w:themeFillTint="66"/>
            <w:vAlign w:val="center"/>
          </w:tcPr>
          <w:p w14:paraId="74A2D7D3" w14:textId="77777777" w:rsidR="00D45DF2" w:rsidRPr="0095695E" w:rsidRDefault="00D45DF2" w:rsidP="00085601">
            <w:pPr>
              <w:pStyle w:val="URSTableTextLeft"/>
            </w:pPr>
            <w:r w:rsidRPr="0095695E">
              <w:t>nv</w:t>
            </w:r>
          </w:p>
        </w:tc>
        <w:tc>
          <w:tcPr>
            <w:tcW w:w="1237" w:type="dxa"/>
            <w:shd w:val="clear" w:color="auto" w:fill="B8CCE4" w:themeFill="accent1" w:themeFillTint="66"/>
            <w:vAlign w:val="center"/>
          </w:tcPr>
          <w:p w14:paraId="263EC03A" w14:textId="77777777" w:rsidR="00D45DF2" w:rsidRPr="0095695E" w:rsidRDefault="00D45DF2" w:rsidP="00174512">
            <w:pPr>
              <w:pStyle w:val="URSTableTextLeft"/>
              <w:jc w:val="right"/>
            </w:pPr>
            <w:r>
              <w:t>1</w:t>
            </w:r>
            <w:r w:rsidRPr="0095695E">
              <w:t>,</w:t>
            </w:r>
            <w:r>
              <w:t>900.46</w:t>
            </w:r>
          </w:p>
        </w:tc>
        <w:tc>
          <w:tcPr>
            <w:tcW w:w="6157" w:type="dxa"/>
            <w:shd w:val="clear" w:color="auto" w:fill="B8CCE4" w:themeFill="accent1" w:themeFillTint="66"/>
            <w:vAlign w:val="center"/>
          </w:tcPr>
          <w:p w14:paraId="50612D3D" w14:textId="77777777" w:rsidR="00D45DF2" w:rsidRPr="0095695E" w:rsidRDefault="00D45DF2" w:rsidP="00085601">
            <w:pPr>
              <w:pStyle w:val="URSTableTextLeft"/>
            </w:pPr>
            <w:r w:rsidRPr="0095695E">
              <w:t>Amine Loading of Sorbent (mol/m</w:t>
            </w:r>
            <w:r w:rsidRPr="0095695E">
              <w:rPr>
                <w:vertAlign w:val="superscript"/>
              </w:rPr>
              <w:t>3</w:t>
            </w:r>
            <w:r w:rsidRPr="0095695E">
              <w:t>)</w:t>
            </w:r>
          </w:p>
        </w:tc>
      </w:tr>
      <w:tr w:rsidR="00D45DF2" w14:paraId="4F9FEBD6" w14:textId="77777777" w:rsidTr="004C1C91">
        <w:trPr>
          <w:cantSplit/>
          <w:jc w:val="center"/>
        </w:trPr>
        <w:tc>
          <w:tcPr>
            <w:tcW w:w="1345" w:type="dxa"/>
            <w:vAlign w:val="center"/>
          </w:tcPr>
          <w:p w14:paraId="2271961D" w14:textId="77777777" w:rsidR="00D45DF2" w:rsidRPr="0095695E" w:rsidRDefault="00D45DF2" w:rsidP="00085601">
            <w:pPr>
              <w:pStyle w:val="URSTableTextLeft"/>
            </w:pPr>
            <w:r w:rsidRPr="0095695E">
              <w:t>cps</w:t>
            </w:r>
          </w:p>
        </w:tc>
        <w:tc>
          <w:tcPr>
            <w:tcW w:w="1237" w:type="dxa"/>
            <w:vAlign w:val="center"/>
          </w:tcPr>
          <w:p w14:paraId="7A98A9DA" w14:textId="77777777" w:rsidR="00D45DF2" w:rsidRPr="0095695E" w:rsidRDefault="00D45DF2" w:rsidP="00174512">
            <w:pPr>
              <w:pStyle w:val="URSTableTextLeft"/>
              <w:jc w:val="right"/>
            </w:pPr>
            <w:r w:rsidRPr="0095695E">
              <w:t>1.13</w:t>
            </w:r>
          </w:p>
        </w:tc>
        <w:tc>
          <w:tcPr>
            <w:tcW w:w="6157" w:type="dxa"/>
            <w:vAlign w:val="center"/>
          </w:tcPr>
          <w:p w14:paraId="4DB90FCC" w14:textId="77777777" w:rsidR="00D45DF2" w:rsidRPr="0095695E" w:rsidRDefault="00D45DF2" w:rsidP="00085601">
            <w:pPr>
              <w:pStyle w:val="URSTableTextLeft"/>
            </w:pPr>
            <w:r w:rsidRPr="0095695E">
              <w:t>Particle Heat Capacity (kJ/kg/K)</w:t>
            </w:r>
          </w:p>
        </w:tc>
      </w:tr>
      <w:tr w:rsidR="00D45DF2" w14:paraId="087DCB8E" w14:textId="77777777" w:rsidTr="004C1C91">
        <w:trPr>
          <w:cantSplit/>
          <w:jc w:val="center"/>
        </w:trPr>
        <w:tc>
          <w:tcPr>
            <w:tcW w:w="1345" w:type="dxa"/>
            <w:shd w:val="clear" w:color="auto" w:fill="B8CCE4" w:themeFill="accent1" w:themeFillTint="66"/>
            <w:vAlign w:val="center"/>
          </w:tcPr>
          <w:p w14:paraId="45274BB5" w14:textId="77777777" w:rsidR="00D45DF2" w:rsidRPr="0095695E" w:rsidRDefault="00D45DF2" w:rsidP="00085601">
            <w:pPr>
              <w:pStyle w:val="URSTableTextLeft"/>
            </w:pPr>
            <w:r w:rsidRPr="0095695E">
              <w:t>dp</w:t>
            </w:r>
          </w:p>
        </w:tc>
        <w:tc>
          <w:tcPr>
            <w:tcW w:w="1237" w:type="dxa"/>
            <w:shd w:val="clear" w:color="auto" w:fill="B8CCE4" w:themeFill="accent1" w:themeFillTint="66"/>
            <w:vAlign w:val="center"/>
          </w:tcPr>
          <w:p w14:paraId="0F9025DD" w14:textId="77777777" w:rsidR="00D45DF2" w:rsidRPr="0095695E" w:rsidRDefault="00D45DF2" w:rsidP="00174512">
            <w:pPr>
              <w:pStyle w:val="URSTableTextLeft"/>
              <w:jc w:val="right"/>
            </w:pPr>
            <w:r w:rsidRPr="0095695E">
              <w:t>1.5x10</w:t>
            </w:r>
            <w:r w:rsidRPr="0095695E">
              <w:rPr>
                <w:vertAlign w:val="superscript"/>
              </w:rPr>
              <w:t>-4</w:t>
            </w:r>
          </w:p>
        </w:tc>
        <w:tc>
          <w:tcPr>
            <w:tcW w:w="6157" w:type="dxa"/>
            <w:shd w:val="clear" w:color="auto" w:fill="B8CCE4" w:themeFill="accent1" w:themeFillTint="66"/>
            <w:vAlign w:val="center"/>
          </w:tcPr>
          <w:p w14:paraId="28095139" w14:textId="77777777" w:rsidR="00D45DF2" w:rsidRPr="0095695E" w:rsidRDefault="00D45DF2" w:rsidP="00085601">
            <w:pPr>
              <w:pStyle w:val="URSTableTextLeft"/>
            </w:pPr>
            <w:r w:rsidRPr="0095695E">
              <w:t>Particle Diameter (m)</w:t>
            </w:r>
          </w:p>
        </w:tc>
      </w:tr>
      <w:tr w:rsidR="00D45DF2" w14:paraId="3398687A" w14:textId="77777777" w:rsidTr="004C1C91">
        <w:trPr>
          <w:cantSplit/>
          <w:jc w:val="center"/>
        </w:trPr>
        <w:tc>
          <w:tcPr>
            <w:tcW w:w="1345" w:type="dxa"/>
            <w:vAlign w:val="center"/>
          </w:tcPr>
          <w:p w14:paraId="5CF6C3E0" w14:textId="77777777" w:rsidR="00D45DF2" w:rsidRPr="0095695E" w:rsidRDefault="00D45DF2" w:rsidP="00085601">
            <w:pPr>
              <w:pStyle w:val="URSTableTextLeft"/>
            </w:pPr>
            <w:r>
              <w:t>emf</w:t>
            </w:r>
          </w:p>
        </w:tc>
        <w:tc>
          <w:tcPr>
            <w:tcW w:w="1237" w:type="dxa"/>
            <w:vAlign w:val="center"/>
          </w:tcPr>
          <w:p w14:paraId="01C5588C" w14:textId="77777777" w:rsidR="00D45DF2" w:rsidRPr="0095695E" w:rsidRDefault="00D45DF2" w:rsidP="00174512">
            <w:pPr>
              <w:pStyle w:val="URSTableTextLeft"/>
              <w:jc w:val="right"/>
            </w:pPr>
            <w:r>
              <w:t>0.5</w:t>
            </w:r>
          </w:p>
        </w:tc>
        <w:tc>
          <w:tcPr>
            <w:tcW w:w="6157" w:type="dxa"/>
            <w:vAlign w:val="center"/>
          </w:tcPr>
          <w:p w14:paraId="0AE2A31E" w14:textId="77777777" w:rsidR="00D45DF2" w:rsidRPr="0095695E" w:rsidRDefault="00D45DF2" w:rsidP="00085601">
            <w:pPr>
              <w:pStyle w:val="URSTableTextLeft"/>
            </w:pPr>
            <w:r>
              <w:t>Bed Voidage at Minimum Fluidization Velocity</w:t>
            </w:r>
          </w:p>
        </w:tc>
      </w:tr>
      <w:tr w:rsidR="00D45DF2" w14:paraId="50859EE9" w14:textId="77777777" w:rsidTr="004C1C91">
        <w:trPr>
          <w:cantSplit/>
          <w:jc w:val="center"/>
        </w:trPr>
        <w:tc>
          <w:tcPr>
            <w:tcW w:w="1345" w:type="dxa"/>
            <w:shd w:val="clear" w:color="auto" w:fill="B8CCE4" w:themeFill="accent1" w:themeFillTint="66"/>
            <w:vAlign w:val="center"/>
          </w:tcPr>
          <w:p w14:paraId="78ECF217" w14:textId="77777777" w:rsidR="00D45DF2" w:rsidRPr="0095695E" w:rsidRDefault="00D45DF2" w:rsidP="00085601">
            <w:pPr>
              <w:pStyle w:val="URSTableTextLeft"/>
            </w:pPr>
            <w:r w:rsidRPr="0095695E">
              <w:t>F</w:t>
            </w:r>
          </w:p>
        </w:tc>
        <w:tc>
          <w:tcPr>
            <w:tcW w:w="1237" w:type="dxa"/>
            <w:shd w:val="clear" w:color="auto" w:fill="B8CCE4" w:themeFill="accent1" w:themeFillTint="66"/>
            <w:vAlign w:val="center"/>
          </w:tcPr>
          <w:p w14:paraId="35104EE2" w14:textId="77777777" w:rsidR="00D45DF2" w:rsidRPr="0095695E" w:rsidRDefault="00D45DF2" w:rsidP="00174512">
            <w:pPr>
              <w:pStyle w:val="URSTableTextLeft"/>
              <w:jc w:val="right"/>
            </w:pPr>
            <w:r w:rsidRPr="0095695E">
              <w:t>0</w:t>
            </w:r>
          </w:p>
        </w:tc>
        <w:tc>
          <w:tcPr>
            <w:tcW w:w="6157" w:type="dxa"/>
            <w:shd w:val="clear" w:color="auto" w:fill="B8CCE4" w:themeFill="accent1" w:themeFillTint="66"/>
            <w:vAlign w:val="center"/>
          </w:tcPr>
          <w:p w14:paraId="4DAF1356" w14:textId="77777777" w:rsidR="00D45DF2" w:rsidRPr="0095695E" w:rsidRDefault="00D45DF2" w:rsidP="00085601">
            <w:pPr>
              <w:pStyle w:val="URSTableTextLeft"/>
            </w:pPr>
            <w:r w:rsidRPr="0095695E">
              <w:t>Fines Fraction (&lt;45 micron) of Solids</w:t>
            </w:r>
          </w:p>
        </w:tc>
      </w:tr>
      <w:tr w:rsidR="00D45DF2" w14:paraId="5E39AA61" w14:textId="77777777" w:rsidTr="004C1C91">
        <w:trPr>
          <w:cantSplit/>
          <w:jc w:val="center"/>
        </w:trPr>
        <w:tc>
          <w:tcPr>
            <w:tcW w:w="1345" w:type="dxa"/>
            <w:vAlign w:val="center"/>
          </w:tcPr>
          <w:p w14:paraId="312E343A" w14:textId="77777777" w:rsidR="00D45DF2" w:rsidRPr="0095695E" w:rsidRDefault="00D45DF2" w:rsidP="00085601">
            <w:pPr>
              <w:pStyle w:val="URSTableTextLeft"/>
            </w:pPr>
            <w:r w:rsidRPr="0095695E">
              <w:t>kp</w:t>
            </w:r>
          </w:p>
        </w:tc>
        <w:tc>
          <w:tcPr>
            <w:tcW w:w="1237" w:type="dxa"/>
            <w:vAlign w:val="center"/>
          </w:tcPr>
          <w:p w14:paraId="549657E8" w14:textId="77777777" w:rsidR="00D45DF2" w:rsidRPr="0095695E" w:rsidRDefault="00D45DF2" w:rsidP="00174512">
            <w:pPr>
              <w:pStyle w:val="URSTableTextLeft"/>
              <w:jc w:val="right"/>
            </w:pPr>
            <w:r w:rsidRPr="0095695E">
              <w:t>1.36</w:t>
            </w:r>
          </w:p>
        </w:tc>
        <w:tc>
          <w:tcPr>
            <w:tcW w:w="6157" w:type="dxa"/>
            <w:vAlign w:val="center"/>
          </w:tcPr>
          <w:p w14:paraId="26B73A05" w14:textId="77777777" w:rsidR="00D45DF2" w:rsidRPr="0095695E" w:rsidRDefault="00D45DF2" w:rsidP="00085601">
            <w:pPr>
              <w:pStyle w:val="URSTableTextLeft"/>
            </w:pPr>
            <w:r w:rsidRPr="0095695E">
              <w:t>Particle Conductivity (J/m/K/s)</w:t>
            </w:r>
          </w:p>
        </w:tc>
      </w:tr>
      <w:tr w:rsidR="00D45DF2" w14:paraId="59CBBDA8" w14:textId="77777777" w:rsidTr="004C1C91">
        <w:trPr>
          <w:cantSplit/>
          <w:jc w:val="center"/>
        </w:trPr>
        <w:tc>
          <w:tcPr>
            <w:tcW w:w="1345" w:type="dxa"/>
            <w:shd w:val="clear" w:color="auto" w:fill="B8CCE4" w:themeFill="accent1" w:themeFillTint="66"/>
            <w:vAlign w:val="center"/>
          </w:tcPr>
          <w:p w14:paraId="654A3FE6" w14:textId="77777777" w:rsidR="00D45DF2" w:rsidRPr="0095695E" w:rsidRDefault="00D45DF2" w:rsidP="00085601">
            <w:pPr>
              <w:pStyle w:val="URSTableTextLeft"/>
            </w:pPr>
            <w:r w:rsidRPr="0095695E">
              <w:t>phis</w:t>
            </w:r>
          </w:p>
        </w:tc>
        <w:tc>
          <w:tcPr>
            <w:tcW w:w="1237" w:type="dxa"/>
            <w:shd w:val="clear" w:color="auto" w:fill="B8CCE4" w:themeFill="accent1" w:themeFillTint="66"/>
            <w:vAlign w:val="center"/>
          </w:tcPr>
          <w:p w14:paraId="6C8253A3" w14:textId="77777777" w:rsidR="00D45DF2" w:rsidRPr="0095695E" w:rsidRDefault="00D45DF2" w:rsidP="00174512">
            <w:pPr>
              <w:pStyle w:val="URSTableTextLeft"/>
              <w:jc w:val="right"/>
            </w:pPr>
            <w:r w:rsidRPr="0095695E">
              <w:t>1.0</w:t>
            </w:r>
          </w:p>
        </w:tc>
        <w:tc>
          <w:tcPr>
            <w:tcW w:w="6157" w:type="dxa"/>
            <w:shd w:val="clear" w:color="auto" w:fill="B8CCE4" w:themeFill="accent1" w:themeFillTint="66"/>
            <w:vAlign w:val="center"/>
          </w:tcPr>
          <w:p w14:paraId="5ECF826F" w14:textId="77777777" w:rsidR="00D45DF2" w:rsidRPr="0095695E" w:rsidRDefault="00D45DF2" w:rsidP="00085601">
            <w:pPr>
              <w:pStyle w:val="URSTableTextLeft"/>
            </w:pPr>
            <w:r w:rsidRPr="0095695E">
              <w:t>Particle Sphericity</w:t>
            </w:r>
          </w:p>
        </w:tc>
      </w:tr>
      <w:tr w:rsidR="00D45DF2" w14:paraId="4705EDC2" w14:textId="77777777" w:rsidTr="004C1C91">
        <w:trPr>
          <w:cantSplit/>
          <w:jc w:val="center"/>
        </w:trPr>
        <w:tc>
          <w:tcPr>
            <w:tcW w:w="1345" w:type="dxa"/>
            <w:vAlign w:val="center"/>
          </w:tcPr>
          <w:p w14:paraId="7837ADFE" w14:textId="77777777" w:rsidR="00D45DF2" w:rsidRPr="0095695E" w:rsidRDefault="00D45DF2" w:rsidP="00085601">
            <w:pPr>
              <w:pStyle w:val="URSTableTextLeft"/>
            </w:pPr>
            <w:r w:rsidRPr="0095695E">
              <w:t>rhos</w:t>
            </w:r>
          </w:p>
        </w:tc>
        <w:tc>
          <w:tcPr>
            <w:tcW w:w="1237" w:type="dxa"/>
            <w:vAlign w:val="center"/>
          </w:tcPr>
          <w:p w14:paraId="0B1AF2EC" w14:textId="77777777" w:rsidR="00D45DF2" w:rsidRPr="0095695E" w:rsidRDefault="00D45DF2" w:rsidP="00174512">
            <w:pPr>
              <w:pStyle w:val="URSTableTextLeft"/>
              <w:jc w:val="right"/>
            </w:pPr>
            <w:r w:rsidRPr="0095695E">
              <w:t>442</w:t>
            </w:r>
          </w:p>
        </w:tc>
        <w:tc>
          <w:tcPr>
            <w:tcW w:w="6157" w:type="dxa"/>
            <w:vAlign w:val="center"/>
          </w:tcPr>
          <w:p w14:paraId="23E5EEC6" w14:textId="77777777" w:rsidR="00D45DF2" w:rsidRPr="0095695E" w:rsidRDefault="00D45DF2" w:rsidP="00085601">
            <w:pPr>
              <w:pStyle w:val="URSTableTextLeft"/>
            </w:pPr>
            <w:r w:rsidRPr="0095695E">
              <w:t xml:space="preserve">Particle </w:t>
            </w:r>
            <w:r>
              <w:t>D</w:t>
            </w:r>
            <w:r w:rsidRPr="0095695E">
              <w:t>ensity (kg/m</w:t>
            </w:r>
            <w:r w:rsidRPr="0095695E">
              <w:rPr>
                <w:vertAlign w:val="superscript"/>
              </w:rPr>
              <w:t>3</w:t>
            </w:r>
            <w:r w:rsidRPr="0095695E">
              <w:t>)</w:t>
            </w:r>
          </w:p>
        </w:tc>
      </w:tr>
    </w:tbl>
    <w:p w14:paraId="27F351FF" w14:textId="77777777" w:rsidR="00D45DF2" w:rsidRDefault="00D45DF2" w:rsidP="009C034E">
      <w:pPr>
        <w:pStyle w:val="URSNormalBold"/>
        <w:pageBreakBefore/>
      </w:pPr>
      <w:r>
        <w:lastRenderedPageBreak/>
        <w:t>Stream Parameters</w:t>
      </w:r>
    </w:p>
    <w:p w14:paraId="3C9D7888" w14:textId="5B1C8E9B" w:rsidR="00D45DF2" w:rsidRDefault="00D45DF2" w:rsidP="00174512">
      <w:pPr>
        <w:pStyle w:val="URSNormal"/>
      </w:pPr>
      <w:r>
        <w:t>Stream parameters describe the conditions of the streams entering (or occasionally exiting) the reactor. There are three pairs of streams in the model; the gas inlet and outlet, the solid inlet and outlet</w:t>
      </w:r>
      <w:r w:rsidR="00AD3A57">
        <w:t>,</w:t>
      </w:r>
      <w:r>
        <w:t xml:space="preserve"> and the heat exchanger fluid inlet and outlet. In general, all the inlet conditions should be specified in the model, however it is possible in some cases to specify outlet conditions in place of the relevant inlet conditions.</w:t>
      </w:r>
    </w:p>
    <w:p w14:paraId="44FDD6E1" w14:textId="66E4A3F5" w:rsidR="00D45DF2" w:rsidRDefault="00D45DF2" w:rsidP="00174512">
      <w:pPr>
        <w:pStyle w:val="URSNormal"/>
      </w:pPr>
      <w:r>
        <w:t xml:space="preserve">In the presolved cases, inlet flowrates of gas and solids are determined by valves with specified valve coefficients. These valve coefficients were determined to meet nominal inlet flowrates of gas and solids, which are given in </w:t>
      </w:r>
      <w:r w:rsidR="00862561">
        <w:t xml:space="preserve">Tables 3–5 </w:t>
      </w:r>
      <w:r>
        <w:t>below.</w:t>
      </w:r>
    </w:p>
    <w:p w14:paraId="5929519A" w14:textId="77777777" w:rsidR="00D45DF2" w:rsidRDefault="00D45DF2" w:rsidP="00174512">
      <w:pPr>
        <w:pStyle w:val="URSCaptionTable"/>
      </w:pPr>
      <w:bookmarkStart w:id="66" w:name="_Toc432754873"/>
      <w:bookmarkStart w:id="67" w:name="_Toc435641714"/>
      <w:r>
        <w:t xml:space="preserve">Table </w:t>
      </w:r>
      <w:fldSimple w:instr=" SEQ Table \* ARABIC ">
        <w:r w:rsidR="0016126C">
          <w:rPr>
            <w:noProof/>
          </w:rPr>
          <w:t>3</w:t>
        </w:r>
      </w:fldSimple>
      <w:r>
        <w:t xml:space="preserve">: </w:t>
      </w:r>
      <w:r w:rsidRPr="00D55371">
        <w:t>Gas Inlet Specification</w:t>
      </w:r>
      <w:bookmarkEnd w:id="66"/>
      <w:bookmarkEnd w:id="67"/>
    </w:p>
    <w:tbl>
      <w:tblPr>
        <w:tblStyle w:val="TableGrid"/>
        <w:tblW w:w="0" w:type="auto"/>
        <w:jc w:val="center"/>
        <w:tblLook w:val="04A0" w:firstRow="1" w:lastRow="0" w:firstColumn="1" w:lastColumn="0" w:noHBand="0" w:noVBand="1"/>
      </w:tblPr>
      <w:tblGrid>
        <w:gridCol w:w="2190"/>
        <w:gridCol w:w="1301"/>
        <w:gridCol w:w="1440"/>
        <w:gridCol w:w="990"/>
      </w:tblGrid>
      <w:tr w:rsidR="00D45DF2" w:rsidRPr="0095695E" w14:paraId="050DE67F" w14:textId="77777777" w:rsidTr="00174512">
        <w:trPr>
          <w:cantSplit/>
          <w:tblHeader/>
          <w:jc w:val="center"/>
        </w:trPr>
        <w:tc>
          <w:tcPr>
            <w:tcW w:w="2190" w:type="dxa"/>
            <w:tcBorders>
              <w:right w:val="single" w:sz="4" w:space="0" w:color="FFFFFF" w:themeColor="background1"/>
            </w:tcBorders>
            <w:shd w:val="clear" w:color="auto" w:fill="365F91" w:themeFill="accent1" w:themeFillShade="BF"/>
            <w:vAlign w:val="center"/>
          </w:tcPr>
          <w:p w14:paraId="212C5D56" w14:textId="77777777" w:rsidR="00D45DF2" w:rsidRPr="0095695E" w:rsidRDefault="00D45DF2" w:rsidP="00174512">
            <w:pPr>
              <w:pStyle w:val="URSTableHeaderTextWhite"/>
              <w:jc w:val="left"/>
            </w:pPr>
            <w:r>
              <w:t>Parameter</w:t>
            </w:r>
          </w:p>
        </w:tc>
        <w:tc>
          <w:tcPr>
            <w:tcW w:w="1301" w:type="dxa"/>
            <w:tcBorders>
              <w:left w:val="single" w:sz="4" w:space="0" w:color="FFFFFF" w:themeColor="background1"/>
              <w:right w:val="single" w:sz="4" w:space="0" w:color="FFFFFF" w:themeColor="background1"/>
            </w:tcBorders>
            <w:shd w:val="clear" w:color="auto" w:fill="365F91" w:themeFill="accent1" w:themeFillShade="BF"/>
            <w:vAlign w:val="center"/>
          </w:tcPr>
          <w:p w14:paraId="3E055E4B" w14:textId="77777777" w:rsidR="00D45DF2" w:rsidRPr="0095695E" w:rsidRDefault="00D45DF2" w:rsidP="00174512">
            <w:pPr>
              <w:pStyle w:val="URSTableHeaderTextWhite"/>
              <w:jc w:val="left"/>
            </w:pPr>
            <w:r>
              <w:t>Adsorber</w:t>
            </w:r>
          </w:p>
        </w:tc>
        <w:tc>
          <w:tcPr>
            <w:tcW w:w="1440" w:type="dxa"/>
            <w:tcBorders>
              <w:left w:val="single" w:sz="4" w:space="0" w:color="FFFFFF" w:themeColor="background1"/>
              <w:right w:val="single" w:sz="4" w:space="0" w:color="FFFFFF" w:themeColor="background1"/>
            </w:tcBorders>
            <w:shd w:val="clear" w:color="auto" w:fill="365F91" w:themeFill="accent1" w:themeFillShade="BF"/>
            <w:vAlign w:val="center"/>
          </w:tcPr>
          <w:p w14:paraId="6EFF49F8" w14:textId="77777777" w:rsidR="00D45DF2" w:rsidRPr="0095695E" w:rsidRDefault="00D45DF2" w:rsidP="00174512">
            <w:pPr>
              <w:pStyle w:val="URSTableHeaderTextWhite"/>
              <w:jc w:val="left"/>
            </w:pPr>
            <w:r>
              <w:t>Regenerator</w:t>
            </w:r>
          </w:p>
        </w:tc>
        <w:tc>
          <w:tcPr>
            <w:tcW w:w="990" w:type="dxa"/>
            <w:tcBorders>
              <w:left w:val="single" w:sz="4" w:space="0" w:color="FFFFFF" w:themeColor="background1"/>
            </w:tcBorders>
            <w:shd w:val="clear" w:color="auto" w:fill="365F91" w:themeFill="accent1" w:themeFillShade="BF"/>
            <w:vAlign w:val="center"/>
          </w:tcPr>
          <w:p w14:paraId="52C5B06B" w14:textId="77777777" w:rsidR="00D45DF2" w:rsidRPr="0095695E" w:rsidRDefault="00D45DF2" w:rsidP="00174512">
            <w:pPr>
              <w:pStyle w:val="URSTableHeaderTextWhite"/>
              <w:jc w:val="left"/>
            </w:pPr>
            <w:r>
              <w:t>Units</w:t>
            </w:r>
          </w:p>
        </w:tc>
      </w:tr>
      <w:tr w:rsidR="00D45DF2" w:rsidRPr="0095695E" w14:paraId="4AC95AE1" w14:textId="77777777" w:rsidTr="007520CF">
        <w:trPr>
          <w:cantSplit/>
          <w:jc w:val="center"/>
        </w:trPr>
        <w:tc>
          <w:tcPr>
            <w:tcW w:w="2190" w:type="dxa"/>
            <w:shd w:val="clear" w:color="auto" w:fill="auto"/>
            <w:vAlign w:val="center"/>
          </w:tcPr>
          <w:p w14:paraId="01503FA7" w14:textId="77777777" w:rsidR="00D45DF2" w:rsidRPr="0095695E" w:rsidRDefault="00D45DF2" w:rsidP="007520CF">
            <w:pPr>
              <w:pStyle w:val="URSTableTextLeft"/>
            </w:pPr>
            <w:r>
              <w:t>Flowrate*</w:t>
            </w:r>
          </w:p>
        </w:tc>
        <w:tc>
          <w:tcPr>
            <w:tcW w:w="1301" w:type="dxa"/>
            <w:vAlign w:val="center"/>
          </w:tcPr>
          <w:p w14:paraId="7EA68EE7" w14:textId="77777777" w:rsidR="00D45DF2" w:rsidRPr="0095695E" w:rsidRDefault="00D45DF2" w:rsidP="00174512">
            <w:pPr>
              <w:pStyle w:val="URSTableTextLeft"/>
            </w:pPr>
            <w:r>
              <w:t>15,203.1</w:t>
            </w:r>
          </w:p>
        </w:tc>
        <w:tc>
          <w:tcPr>
            <w:tcW w:w="1440" w:type="dxa"/>
            <w:vAlign w:val="center"/>
          </w:tcPr>
          <w:p w14:paraId="56C53EAF" w14:textId="77777777" w:rsidR="00D45DF2" w:rsidRPr="0095695E" w:rsidRDefault="00D45DF2" w:rsidP="00174512">
            <w:pPr>
              <w:pStyle w:val="URSTableTextLeft"/>
            </w:pPr>
            <w:r>
              <w:t>1,284</w:t>
            </w:r>
          </w:p>
        </w:tc>
        <w:tc>
          <w:tcPr>
            <w:tcW w:w="990" w:type="dxa"/>
            <w:vAlign w:val="center"/>
          </w:tcPr>
          <w:p w14:paraId="6802B43C" w14:textId="77777777" w:rsidR="00D45DF2" w:rsidRPr="0095695E" w:rsidRDefault="00D45DF2" w:rsidP="00174512">
            <w:pPr>
              <w:pStyle w:val="URSTableTextLeft"/>
            </w:pPr>
            <w:r w:rsidRPr="0095695E">
              <w:t>kmol/hr</w:t>
            </w:r>
          </w:p>
        </w:tc>
      </w:tr>
      <w:tr w:rsidR="00D45DF2" w:rsidRPr="0095695E" w14:paraId="3BD3BAC4" w14:textId="77777777" w:rsidTr="007520CF">
        <w:trPr>
          <w:cantSplit/>
          <w:jc w:val="center"/>
        </w:trPr>
        <w:tc>
          <w:tcPr>
            <w:tcW w:w="2190" w:type="dxa"/>
            <w:shd w:val="clear" w:color="auto" w:fill="B8CCE4" w:themeFill="accent1" w:themeFillTint="66"/>
            <w:vAlign w:val="center"/>
          </w:tcPr>
          <w:p w14:paraId="29B057F6" w14:textId="77777777" w:rsidR="00D45DF2" w:rsidRPr="0095695E" w:rsidRDefault="00D45DF2" w:rsidP="007520CF">
            <w:pPr>
              <w:pStyle w:val="URSTableTextLeft"/>
            </w:pPr>
            <w:r>
              <w:t>Pressure</w:t>
            </w:r>
          </w:p>
        </w:tc>
        <w:tc>
          <w:tcPr>
            <w:tcW w:w="1301" w:type="dxa"/>
            <w:shd w:val="clear" w:color="auto" w:fill="B8CCE4" w:themeFill="accent1" w:themeFillTint="66"/>
            <w:vAlign w:val="center"/>
          </w:tcPr>
          <w:p w14:paraId="6D2B3342" w14:textId="77777777" w:rsidR="00D45DF2" w:rsidRPr="0095695E" w:rsidRDefault="00D45DF2" w:rsidP="00174512">
            <w:pPr>
              <w:pStyle w:val="URSTableTextLeft"/>
            </w:pPr>
            <w:r w:rsidRPr="0095695E">
              <w:t>1.8</w:t>
            </w:r>
          </w:p>
        </w:tc>
        <w:tc>
          <w:tcPr>
            <w:tcW w:w="1440" w:type="dxa"/>
            <w:shd w:val="clear" w:color="auto" w:fill="B8CCE4" w:themeFill="accent1" w:themeFillTint="66"/>
            <w:vAlign w:val="center"/>
          </w:tcPr>
          <w:p w14:paraId="2D5A6257" w14:textId="77777777" w:rsidR="00D45DF2" w:rsidRPr="0095695E" w:rsidRDefault="00D45DF2" w:rsidP="00174512">
            <w:pPr>
              <w:pStyle w:val="URSTableTextLeft"/>
            </w:pPr>
            <w:r>
              <w:t>2.0</w:t>
            </w:r>
          </w:p>
        </w:tc>
        <w:tc>
          <w:tcPr>
            <w:tcW w:w="990" w:type="dxa"/>
            <w:shd w:val="clear" w:color="auto" w:fill="B8CCE4" w:themeFill="accent1" w:themeFillTint="66"/>
            <w:vAlign w:val="center"/>
          </w:tcPr>
          <w:p w14:paraId="7F7B64B7" w14:textId="77777777" w:rsidR="00D45DF2" w:rsidRPr="0095695E" w:rsidRDefault="00D45DF2" w:rsidP="00174512">
            <w:pPr>
              <w:pStyle w:val="URSTableTextLeft"/>
            </w:pPr>
            <w:r w:rsidRPr="0095695E">
              <w:t>bar</w:t>
            </w:r>
          </w:p>
        </w:tc>
      </w:tr>
      <w:tr w:rsidR="00D45DF2" w:rsidRPr="0095695E" w14:paraId="50493568" w14:textId="77777777" w:rsidTr="007520CF">
        <w:trPr>
          <w:cantSplit/>
          <w:jc w:val="center"/>
        </w:trPr>
        <w:tc>
          <w:tcPr>
            <w:tcW w:w="2190" w:type="dxa"/>
            <w:shd w:val="clear" w:color="auto" w:fill="auto"/>
            <w:vAlign w:val="center"/>
          </w:tcPr>
          <w:p w14:paraId="44B0B576" w14:textId="77777777" w:rsidR="00D45DF2" w:rsidRPr="0095695E" w:rsidRDefault="00D45DF2" w:rsidP="007520CF">
            <w:pPr>
              <w:pStyle w:val="URSTableTextLeft"/>
            </w:pPr>
            <w:r>
              <w:t>Temperature</w:t>
            </w:r>
          </w:p>
        </w:tc>
        <w:tc>
          <w:tcPr>
            <w:tcW w:w="1301" w:type="dxa"/>
            <w:vAlign w:val="center"/>
          </w:tcPr>
          <w:p w14:paraId="4A2E5BEA" w14:textId="77777777" w:rsidR="00D45DF2" w:rsidRPr="0095695E" w:rsidRDefault="00D45DF2" w:rsidP="00174512">
            <w:pPr>
              <w:pStyle w:val="URSTableTextLeft"/>
            </w:pPr>
            <w:r>
              <w:t>51.0</w:t>
            </w:r>
          </w:p>
        </w:tc>
        <w:tc>
          <w:tcPr>
            <w:tcW w:w="1440" w:type="dxa"/>
            <w:vAlign w:val="center"/>
          </w:tcPr>
          <w:p w14:paraId="6F88F6FF" w14:textId="77777777" w:rsidR="00D45DF2" w:rsidRPr="0095695E" w:rsidRDefault="00D45DF2" w:rsidP="00174512">
            <w:pPr>
              <w:pStyle w:val="URSTableTextLeft"/>
            </w:pPr>
            <w:r>
              <w:t>146.7</w:t>
            </w:r>
          </w:p>
        </w:tc>
        <w:tc>
          <w:tcPr>
            <w:tcW w:w="990" w:type="dxa"/>
            <w:vAlign w:val="center"/>
          </w:tcPr>
          <w:p w14:paraId="7478906A" w14:textId="77777777" w:rsidR="00D45DF2" w:rsidRPr="0095695E" w:rsidRDefault="00D45DF2" w:rsidP="00174512">
            <w:pPr>
              <w:pStyle w:val="URSTableTextLeft"/>
            </w:pPr>
            <w:r w:rsidRPr="0095695E">
              <w:t>°C</w:t>
            </w:r>
          </w:p>
        </w:tc>
      </w:tr>
      <w:tr w:rsidR="00D45DF2" w:rsidRPr="0095695E" w14:paraId="5513CF7F" w14:textId="77777777" w:rsidTr="007520CF">
        <w:trPr>
          <w:cantSplit/>
          <w:jc w:val="center"/>
        </w:trPr>
        <w:tc>
          <w:tcPr>
            <w:tcW w:w="2190" w:type="dxa"/>
            <w:shd w:val="clear" w:color="auto" w:fill="B8CCE4" w:themeFill="accent1" w:themeFillTint="66"/>
            <w:vAlign w:val="center"/>
          </w:tcPr>
          <w:p w14:paraId="2392BD36" w14:textId="77777777" w:rsidR="00D45DF2" w:rsidRPr="007D050D" w:rsidRDefault="00D45DF2" w:rsidP="007520CF">
            <w:pPr>
              <w:pStyle w:val="URSTableTextLeft"/>
            </w:pPr>
            <w:r>
              <w:t>CO</w:t>
            </w:r>
            <w:r>
              <w:rPr>
                <w:vertAlign w:val="subscript"/>
              </w:rPr>
              <w:t>2</w:t>
            </w:r>
            <w:r>
              <w:t xml:space="preserve"> Mole Fraction</w:t>
            </w:r>
          </w:p>
        </w:tc>
        <w:tc>
          <w:tcPr>
            <w:tcW w:w="1301" w:type="dxa"/>
            <w:shd w:val="clear" w:color="auto" w:fill="B8CCE4" w:themeFill="accent1" w:themeFillTint="66"/>
            <w:vAlign w:val="center"/>
          </w:tcPr>
          <w:p w14:paraId="4F717FB5" w14:textId="77777777" w:rsidR="00D45DF2" w:rsidRPr="0095695E" w:rsidRDefault="00D45DF2" w:rsidP="00174512">
            <w:pPr>
              <w:pStyle w:val="URSTableTextLeft"/>
            </w:pPr>
            <w:r w:rsidRPr="0095695E">
              <w:t>0.13</w:t>
            </w:r>
            <w:r>
              <w:t>0</w:t>
            </w:r>
          </w:p>
        </w:tc>
        <w:tc>
          <w:tcPr>
            <w:tcW w:w="1440" w:type="dxa"/>
            <w:shd w:val="clear" w:color="auto" w:fill="B8CCE4" w:themeFill="accent1" w:themeFillTint="66"/>
            <w:vAlign w:val="center"/>
          </w:tcPr>
          <w:p w14:paraId="503D1A58" w14:textId="77777777" w:rsidR="00D45DF2" w:rsidRPr="0095695E" w:rsidRDefault="00D45DF2" w:rsidP="00174512">
            <w:pPr>
              <w:pStyle w:val="URSTableTextLeft"/>
            </w:pPr>
            <w:r>
              <w:t>0.787</w:t>
            </w:r>
          </w:p>
        </w:tc>
        <w:tc>
          <w:tcPr>
            <w:tcW w:w="990" w:type="dxa"/>
            <w:shd w:val="clear" w:color="auto" w:fill="B8CCE4" w:themeFill="accent1" w:themeFillTint="66"/>
            <w:vAlign w:val="center"/>
          </w:tcPr>
          <w:p w14:paraId="532888C5" w14:textId="77777777" w:rsidR="00D45DF2" w:rsidRPr="0095695E" w:rsidRDefault="00D45DF2" w:rsidP="00174512">
            <w:pPr>
              <w:pStyle w:val="URSTableTextLeft"/>
            </w:pPr>
          </w:p>
        </w:tc>
      </w:tr>
      <w:tr w:rsidR="00D45DF2" w:rsidRPr="0095695E" w14:paraId="11369413" w14:textId="77777777" w:rsidTr="007520CF">
        <w:trPr>
          <w:cantSplit/>
          <w:jc w:val="center"/>
        </w:trPr>
        <w:tc>
          <w:tcPr>
            <w:tcW w:w="2190" w:type="dxa"/>
            <w:shd w:val="clear" w:color="auto" w:fill="auto"/>
            <w:vAlign w:val="center"/>
          </w:tcPr>
          <w:p w14:paraId="740C247C" w14:textId="77777777" w:rsidR="00D45DF2" w:rsidRPr="007D050D" w:rsidRDefault="00D45DF2" w:rsidP="007520CF">
            <w:pPr>
              <w:pStyle w:val="URSTableTextLeft"/>
            </w:pPr>
            <w:r>
              <w:t>H</w:t>
            </w:r>
            <w:r>
              <w:rPr>
                <w:vertAlign w:val="subscript"/>
              </w:rPr>
              <w:t>2</w:t>
            </w:r>
            <w:r>
              <w:t>O Mole Fraction</w:t>
            </w:r>
          </w:p>
        </w:tc>
        <w:tc>
          <w:tcPr>
            <w:tcW w:w="1301" w:type="dxa"/>
            <w:vAlign w:val="center"/>
          </w:tcPr>
          <w:p w14:paraId="10E091BA" w14:textId="77777777" w:rsidR="00D45DF2" w:rsidRPr="0095695E" w:rsidRDefault="00D45DF2" w:rsidP="00174512">
            <w:pPr>
              <w:pStyle w:val="URSTableTextLeft"/>
            </w:pPr>
            <w:r w:rsidRPr="0095695E">
              <w:t>0.0</w:t>
            </w:r>
            <w:r>
              <w:t>55</w:t>
            </w:r>
          </w:p>
        </w:tc>
        <w:tc>
          <w:tcPr>
            <w:tcW w:w="1440" w:type="dxa"/>
            <w:vAlign w:val="center"/>
          </w:tcPr>
          <w:p w14:paraId="1243369C" w14:textId="77777777" w:rsidR="00D45DF2" w:rsidRPr="0095695E" w:rsidRDefault="00D45DF2" w:rsidP="00174512">
            <w:pPr>
              <w:pStyle w:val="URSTableTextLeft"/>
            </w:pPr>
            <w:r>
              <w:t>0.213</w:t>
            </w:r>
          </w:p>
        </w:tc>
        <w:tc>
          <w:tcPr>
            <w:tcW w:w="990" w:type="dxa"/>
            <w:vAlign w:val="center"/>
          </w:tcPr>
          <w:p w14:paraId="3792AE54" w14:textId="77777777" w:rsidR="00D45DF2" w:rsidRPr="0095695E" w:rsidRDefault="00D45DF2" w:rsidP="00174512">
            <w:pPr>
              <w:pStyle w:val="URSTableTextLeft"/>
            </w:pPr>
          </w:p>
        </w:tc>
      </w:tr>
      <w:tr w:rsidR="00D45DF2" w:rsidRPr="0095695E" w14:paraId="08CA4FD8" w14:textId="77777777" w:rsidTr="007520CF">
        <w:trPr>
          <w:cantSplit/>
          <w:jc w:val="center"/>
        </w:trPr>
        <w:tc>
          <w:tcPr>
            <w:tcW w:w="2190" w:type="dxa"/>
            <w:shd w:val="clear" w:color="auto" w:fill="B8CCE4" w:themeFill="accent1" w:themeFillTint="66"/>
            <w:vAlign w:val="center"/>
          </w:tcPr>
          <w:p w14:paraId="75DB6248" w14:textId="77777777" w:rsidR="00D45DF2" w:rsidRPr="007D050D" w:rsidRDefault="00D45DF2" w:rsidP="007520CF">
            <w:pPr>
              <w:pStyle w:val="URSTableTextLeft"/>
            </w:pPr>
            <w:r>
              <w:t>N</w:t>
            </w:r>
            <w:r>
              <w:rPr>
                <w:vertAlign w:val="subscript"/>
              </w:rPr>
              <w:t>2</w:t>
            </w:r>
            <w:r>
              <w:t xml:space="preserve"> Mole Fraction</w:t>
            </w:r>
          </w:p>
        </w:tc>
        <w:tc>
          <w:tcPr>
            <w:tcW w:w="1301" w:type="dxa"/>
            <w:shd w:val="clear" w:color="auto" w:fill="B8CCE4" w:themeFill="accent1" w:themeFillTint="66"/>
            <w:vAlign w:val="center"/>
          </w:tcPr>
          <w:p w14:paraId="7C566BFF" w14:textId="77777777" w:rsidR="00D45DF2" w:rsidRPr="0095695E" w:rsidRDefault="00D45DF2" w:rsidP="00174512">
            <w:pPr>
              <w:pStyle w:val="URSTableTextLeft"/>
            </w:pPr>
            <w:r w:rsidRPr="0095695E">
              <w:t>0.81</w:t>
            </w:r>
            <w:r>
              <w:t>5</w:t>
            </w:r>
          </w:p>
        </w:tc>
        <w:tc>
          <w:tcPr>
            <w:tcW w:w="1440" w:type="dxa"/>
            <w:shd w:val="clear" w:color="auto" w:fill="B8CCE4" w:themeFill="accent1" w:themeFillTint="66"/>
            <w:vAlign w:val="center"/>
          </w:tcPr>
          <w:p w14:paraId="1A7A21FB" w14:textId="77777777" w:rsidR="00D45DF2" w:rsidRPr="007D050D" w:rsidRDefault="00D45DF2" w:rsidP="00174512">
            <w:pPr>
              <w:pStyle w:val="URSTableTextLeft"/>
              <w:rPr>
                <w:vertAlign w:val="superscript"/>
              </w:rPr>
            </w:pPr>
            <w:r>
              <w:t>1.0x10</w:t>
            </w:r>
            <w:r>
              <w:rPr>
                <w:vertAlign w:val="superscript"/>
              </w:rPr>
              <w:t>-3</w:t>
            </w:r>
          </w:p>
        </w:tc>
        <w:tc>
          <w:tcPr>
            <w:tcW w:w="990" w:type="dxa"/>
            <w:shd w:val="clear" w:color="auto" w:fill="B8CCE4" w:themeFill="accent1" w:themeFillTint="66"/>
            <w:vAlign w:val="center"/>
          </w:tcPr>
          <w:p w14:paraId="5A7655E6" w14:textId="77777777" w:rsidR="00D45DF2" w:rsidRPr="0095695E" w:rsidRDefault="00D45DF2" w:rsidP="00174512">
            <w:pPr>
              <w:pStyle w:val="URSTableTextLeft"/>
            </w:pPr>
          </w:p>
        </w:tc>
      </w:tr>
    </w:tbl>
    <w:p w14:paraId="5465CB8A" w14:textId="77777777" w:rsidR="00D45DF2" w:rsidRDefault="00D45DF2" w:rsidP="00174512">
      <w:pPr>
        <w:pStyle w:val="URSCaptionTable"/>
      </w:pPr>
      <w:bookmarkStart w:id="68" w:name="_Toc432754874"/>
      <w:bookmarkStart w:id="69" w:name="_Toc435641715"/>
      <w:r>
        <w:t xml:space="preserve">Table </w:t>
      </w:r>
      <w:fldSimple w:instr=" SEQ Table \* ARABIC ">
        <w:r w:rsidR="0016126C">
          <w:rPr>
            <w:noProof/>
          </w:rPr>
          <w:t>4</w:t>
        </w:r>
      </w:fldSimple>
      <w:r>
        <w:t xml:space="preserve">: </w:t>
      </w:r>
      <w:r w:rsidRPr="00103BD5">
        <w:t>Heat Exchange Fluid Inlet Specification</w:t>
      </w:r>
      <w:bookmarkEnd w:id="68"/>
      <w:bookmarkEnd w:id="69"/>
    </w:p>
    <w:tbl>
      <w:tblPr>
        <w:tblStyle w:val="TableGrid"/>
        <w:tblW w:w="0" w:type="auto"/>
        <w:jc w:val="center"/>
        <w:tblLook w:val="04A0" w:firstRow="1" w:lastRow="0" w:firstColumn="1" w:lastColumn="0" w:noHBand="0" w:noVBand="1"/>
      </w:tblPr>
      <w:tblGrid>
        <w:gridCol w:w="2190"/>
        <w:gridCol w:w="1272"/>
        <w:gridCol w:w="1395"/>
        <w:gridCol w:w="976"/>
      </w:tblGrid>
      <w:tr w:rsidR="00D45DF2" w:rsidRPr="0095695E" w14:paraId="6DD800CF" w14:textId="77777777" w:rsidTr="00174512">
        <w:trPr>
          <w:cantSplit/>
          <w:tblHeader/>
          <w:jc w:val="center"/>
        </w:trPr>
        <w:tc>
          <w:tcPr>
            <w:tcW w:w="2190" w:type="dxa"/>
            <w:tcBorders>
              <w:right w:val="single" w:sz="4" w:space="0" w:color="FFFFFF" w:themeColor="background1"/>
            </w:tcBorders>
            <w:shd w:val="clear" w:color="auto" w:fill="365F91" w:themeFill="accent1" w:themeFillShade="BF"/>
            <w:vAlign w:val="center"/>
          </w:tcPr>
          <w:p w14:paraId="603E3E34" w14:textId="77777777" w:rsidR="00D45DF2" w:rsidRDefault="00D45DF2" w:rsidP="00174512">
            <w:pPr>
              <w:pStyle w:val="URSTableHeaderTextWhite"/>
              <w:jc w:val="left"/>
            </w:pPr>
            <w:r>
              <w:t>Parameter</w:t>
            </w:r>
          </w:p>
        </w:tc>
        <w:tc>
          <w:tcPr>
            <w:tcW w:w="1272" w:type="dxa"/>
            <w:tcBorders>
              <w:left w:val="single" w:sz="4" w:space="0" w:color="FFFFFF" w:themeColor="background1"/>
              <w:right w:val="single" w:sz="4" w:space="0" w:color="FFFFFF" w:themeColor="background1"/>
            </w:tcBorders>
            <w:shd w:val="clear" w:color="auto" w:fill="365F91" w:themeFill="accent1" w:themeFillShade="BF"/>
            <w:vAlign w:val="center"/>
          </w:tcPr>
          <w:p w14:paraId="4EE53F42" w14:textId="77777777" w:rsidR="00D45DF2" w:rsidRPr="0095695E" w:rsidRDefault="00D45DF2" w:rsidP="00174512">
            <w:pPr>
              <w:pStyle w:val="URSTableHeaderTextWhite"/>
              <w:jc w:val="left"/>
            </w:pPr>
            <w:r>
              <w:t>Adsorber</w:t>
            </w:r>
          </w:p>
        </w:tc>
        <w:tc>
          <w:tcPr>
            <w:tcW w:w="1389" w:type="dxa"/>
            <w:tcBorders>
              <w:left w:val="single" w:sz="4" w:space="0" w:color="FFFFFF" w:themeColor="background1"/>
              <w:right w:val="single" w:sz="4" w:space="0" w:color="FFFFFF" w:themeColor="background1"/>
            </w:tcBorders>
            <w:shd w:val="clear" w:color="auto" w:fill="365F91" w:themeFill="accent1" w:themeFillShade="BF"/>
            <w:vAlign w:val="center"/>
          </w:tcPr>
          <w:p w14:paraId="4BB8B62B" w14:textId="77777777" w:rsidR="00D45DF2" w:rsidRPr="0095695E" w:rsidRDefault="00D45DF2" w:rsidP="00174512">
            <w:pPr>
              <w:pStyle w:val="URSTableHeaderTextWhite"/>
              <w:jc w:val="left"/>
            </w:pPr>
            <w:r>
              <w:t>Regenerator</w:t>
            </w:r>
          </w:p>
        </w:tc>
        <w:tc>
          <w:tcPr>
            <w:tcW w:w="976" w:type="dxa"/>
            <w:tcBorders>
              <w:left w:val="single" w:sz="4" w:space="0" w:color="FFFFFF" w:themeColor="background1"/>
            </w:tcBorders>
            <w:shd w:val="clear" w:color="auto" w:fill="365F91" w:themeFill="accent1" w:themeFillShade="BF"/>
            <w:vAlign w:val="center"/>
          </w:tcPr>
          <w:p w14:paraId="08317EBE" w14:textId="77777777" w:rsidR="00D45DF2" w:rsidRPr="0095695E" w:rsidRDefault="00D45DF2" w:rsidP="00174512">
            <w:pPr>
              <w:pStyle w:val="URSTableHeaderTextWhite"/>
              <w:jc w:val="left"/>
            </w:pPr>
            <w:r>
              <w:t>Units</w:t>
            </w:r>
          </w:p>
        </w:tc>
      </w:tr>
      <w:tr w:rsidR="00D45DF2" w:rsidRPr="0095695E" w14:paraId="7EF5B0D6" w14:textId="77777777" w:rsidTr="007520CF">
        <w:trPr>
          <w:cantSplit/>
          <w:jc w:val="center"/>
        </w:trPr>
        <w:tc>
          <w:tcPr>
            <w:tcW w:w="2190" w:type="dxa"/>
            <w:shd w:val="clear" w:color="auto" w:fill="auto"/>
            <w:vAlign w:val="center"/>
          </w:tcPr>
          <w:p w14:paraId="12A3F179" w14:textId="77777777" w:rsidR="00D45DF2" w:rsidRPr="0095695E" w:rsidRDefault="00D45DF2" w:rsidP="007520CF">
            <w:pPr>
              <w:pStyle w:val="URSTableTextLeft"/>
            </w:pPr>
            <w:r>
              <w:t>Flowrate</w:t>
            </w:r>
          </w:p>
        </w:tc>
        <w:tc>
          <w:tcPr>
            <w:tcW w:w="1272" w:type="dxa"/>
            <w:vAlign w:val="center"/>
          </w:tcPr>
          <w:p w14:paraId="36737491" w14:textId="77777777" w:rsidR="00D45DF2" w:rsidRPr="0095695E" w:rsidRDefault="00D45DF2" w:rsidP="00174512">
            <w:pPr>
              <w:pStyle w:val="URSTableTextLeft"/>
            </w:pPr>
            <w:r>
              <w:t>98</w:t>
            </w:r>
            <w:r w:rsidRPr="0095695E">
              <w:t>,000</w:t>
            </w:r>
          </w:p>
        </w:tc>
        <w:tc>
          <w:tcPr>
            <w:tcW w:w="1389" w:type="dxa"/>
            <w:vAlign w:val="center"/>
          </w:tcPr>
          <w:p w14:paraId="064BAEB4" w14:textId="77777777" w:rsidR="00D45DF2" w:rsidRPr="0095695E" w:rsidRDefault="00D45DF2" w:rsidP="00174512">
            <w:pPr>
              <w:pStyle w:val="URSTableTextLeft"/>
            </w:pPr>
            <w:r>
              <w:t>6,835</w:t>
            </w:r>
          </w:p>
        </w:tc>
        <w:tc>
          <w:tcPr>
            <w:tcW w:w="976" w:type="dxa"/>
            <w:vAlign w:val="center"/>
          </w:tcPr>
          <w:p w14:paraId="2079E292" w14:textId="77777777" w:rsidR="00D45DF2" w:rsidRPr="0095695E" w:rsidRDefault="00D45DF2" w:rsidP="00174512">
            <w:pPr>
              <w:pStyle w:val="URSTableTextLeft"/>
            </w:pPr>
            <w:r w:rsidRPr="0095695E">
              <w:t>kmol/hr</w:t>
            </w:r>
          </w:p>
        </w:tc>
      </w:tr>
      <w:tr w:rsidR="00D45DF2" w:rsidRPr="0095695E" w14:paraId="3C5DDF83" w14:textId="77777777" w:rsidTr="007520CF">
        <w:trPr>
          <w:cantSplit/>
          <w:jc w:val="center"/>
        </w:trPr>
        <w:tc>
          <w:tcPr>
            <w:tcW w:w="2190" w:type="dxa"/>
            <w:shd w:val="clear" w:color="auto" w:fill="B8CCE4" w:themeFill="accent1" w:themeFillTint="66"/>
            <w:vAlign w:val="center"/>
          </w:tcPr>
          <w:p w14:paraId="328DEB9E" w14:textId="77777777" w:rsidR="00D45DF2" w:rsidRPr="0095695E" w:rsidRDefault="00D45DF2" w:rsidP="007520CF">
            <w:pPr>
              <w:pStyle w:val="URSTableTextLeft"/>
            </w:pPr>
            <w:r>
              <w:t>Pressure</w:t>
            </w:r>
          </w:p>
        </w:tc>
        <w:tc>
          <w:tcPr>
            <w:tcW w:w="1272" w:type="dxa"/>
            <w:shd w:val="clear" w:color="auto" w:fill="B8CCE4" w:themeFill="accent1" w:themeFillTint="66"/>
            <w:vAlign w:val="center"/>
          </w:tcPr>
          <w:p w14:paraId="0994D934" w14:textId="77777777" w:rsidR="00D45DF2" w:rsidRPr="0095695E" w:rsidRDefault="00D45DF2" w:rsidP="00174512">
            <w:pPr>
              <w:pStyle w:val="URSTableTextLeft"/>
            </w:pPr>
            <w:r w:rsidRPr="0095695E">
              <w:t>1.12</w:t>
            </w:r>
          </w:p>
        </w:tc>
        <w:tc>
          <w:tcPr>
            <w:tcW w:w="1389" w:type="dxa"/>
            <w:shd w:val="clear" w:color="auto" w:fill="B8CCE4" w:themeFill="accent1" w:themeFillTint="66"/>
            <w:vAlign w:val="center"/>
          </w:tcPr>
          <w:p w14:paraId="2E5D5A56" w14:textId="77777777" w:rsidR="00D45DF2" w:rsidRPr="0095695E" w:rsidRDefault="00D45DF2" w:rsidP="00174512">
            <w:pPr>
              <w:pStyle w:val="URSTableTextLeft"/>
            </w:pPr>
            <w:r>
              <w:t>6.9</w:t>
            </w:r>
          </w:p>
        </w:tc>
        <w:tc>
          <w:tcPr>
            <w:tcW w:w="976" w:type="dxa"/>
            <w:shd w:val="clear" w:color="auto" w:fill="B8CCE4" w:themeFill="accent1" w:themeFillTint="66"/>
            <w:vAlign w:val="center"/>
          </w:tcPr>
          <w:p w14:paraId="4E5F62CB" w14:textId="77777777" w:rsidR="00D45DF2" w:rsidRPr="0095695E" w:rsidRDefault="00D45DF2" w:rsidP="00174512">
            <w:pPr>
              <w:pStyle w:val="URSTableTextLeft"/>
            </w:pPr>
            <w:r w:rsidRPr="0095695E">
              <w:t>bar</w:t>
            </w:r>
          </w:p>
        </w:tc>
      </w:tr>
      <w:tr w:rsidR="00D45DF2" w:rsidRPr="0095695E" w14:paraId="7603D7F6" w14:textId="77777777" w:rsidTr="007520CF">
        <w:trPr>
          <w:cantSplit/>
          <w:jc w:val="center"/>
        </w:trPr>
        <w:tc>
          <w:tcPr>
            <w:tcW w:w="2190" w:type="dxa"/>
            <w:shd w:val="clear" w:color="auto" w:fill="auto"/>
            <w:vAlign w:val="center"/>
          </w:tcPr>
          <w:p w14:paraId="78546F4A" w14:textId="77777777" w:rsidR="00D45DF2" w:rsidRPr="0095695E" w:rsidRDefault="00D45DF2" w:rsidP="007520CF">
            <w:pPr>
              <w:pStyle w:val="URSTableTextLeft"/>
            </w:pPr>
            <w:r>
              <w:t>Temperature</w:t>
            </w:r>
          </w:p>
        </w:tc>
        <w:tc>
          <w:tcPr>
            <w:tcW w:w="1272" w:type="dxa"/>
            <w:vAlign w:val="center"/>
          </w:tcPr>
          <w:p w14:paraId="5A3E6DC1" w14:textId="77777777" w:rsidR="00D45DF2" w:rsidRPr="0095695E" w:rsidRDefault="00D45DF2" w:rsidP="00174512">
            <w:pPr>
              <w:pStyle w:val="URSTableTextLeft"/>
            </w:pPr>
            <w:r w:rsidRPr="0095695E">
              <w:t>33</w:t>
            </w:r>
          </w:p>
        </w:tc>
        <w:tc>
          <w:tcPr>
            <w:tcW w:w="1389" w:type="dxa"/>
            <w:vAlign w:val="center"/>
          </w:tcPr>
          <w:p w14:paraId="28057954" w14:textId="77777777" w:rsidR="00D45DF2" w:rsidRPr="0095695E" w:rsidRDefault="00D45DF2" w:rsidP="00174512">
            <w:pPr>
              <w:pStyle w:val="URSTableTextLeft"/>
            </w:pPr>
            <w:r>
              <w:t>170</w:t>
            </w:r>
          </w:p>
        </w:tc>
        <w:tc>
          <w:tcPr>
            <w:tcW w:w="976" w:type="dxa"/>
            <w:vAlign w:val="center"/>
          </w:tcPr>
          <w:p w14:paraId="750C5AC9" w14:textId="77777777" w:rsidR="00D45DF2" w:rsidRPr="0095695E" w:rsidRDefault="00D45DF2" w:rsidP="00174512">
            <w:pPr>
              <w:pStyle w:val="URSTableTextLeft"/>
            </w:pPr>
            <w:r w:rsidRPr="0095695E">
              <w:t>°C</w:t>
            </w:r>
          </w:p>
        </w:tc>
      </w:tr>
      <w:tr w:rsidR="00D45DF2" w:rsidRPr="0095695E" w14:paraId="18292FEE" w14:textId="77777777" w:rsidTr="007520CF">
        <w:trPr>
          <w:cantSplit/>
          <w:jc w:val="center"/>
        </w:trPr>
        <w:tc>
          <w:tcPr>
            <w:tcW w:w="2190" w:type="dxa"/>
            <w:shd w:val="clear" w:color="auto" w:fill="B8CCE4" w:themeFill="accent1" w:themeFillTint="66"/>
            <w:vAlign w:val="center"/>
          </w:tcPr>
          <w:p w14:paraId="0C80FDD1" w14:textId="77777777" w:rsidR="00D45DF2" w:rsidRPr="0095695E" w:rsidRDefault="00D45DF2" w:rsidP="007520CF">
            <w:pPr>
              <w:pStyle w:val="URSTableTextLeft"/>
            </w:pPr>
            <w:r>
              <w:t>CO</w:t>
            </w:r>
            <w:r>
              <w:rPr>
                <w:vertAlign w:val="subscript"/>
              </w:rPr>
              <w:t>2</w:t>
            </w:r>
            <w:r>
              <w:t xml:space="preserve"> Mole Fraction</w:t>
            </w:r>
          </w:p>
        </w:tc>
        <w:tc>
          <w:tcPr>
            <w:tcW w:w="1272" w:type="dxa"/>
            <w:shd w:val="clear" w:color="auto" w:fill="B8CCE4" w:themeFill="accent1" w:themeFillTint="66"/>
            <w:vAlign w:val="center"/>
          </w:tcPr>
          <w:p w14:paraId="4B9601BC" w14:textId="77777777" w:rsidR="00D45DF2" w:rsidRPr="0095695E" w:rsidRDefault="00D45DF2" w:rsidP="00174512">
            <w:pPr>
              <w:pStyle w:val="URSTableTextLeft"/>
            </w:pPr>
            <w:r w:rsidRPr="0095695E">
              <w:t>0</w:t>
            </w:r>
          </w:p>
        </w:tc>
        <w:tc>
          <w:tcPr>
            <w:tcW w:w="1389" w:type="dxa"/>
            <w:shd w:val="clear" w:color="auto" w:fill="B8CCE4" w:themeFill="accent1" w:themeFillTint="66"/>
            <w:vAlign w:val="center"/>
          </w:tcPr>
          <w:p w14:paraId="54CD55B9" w14:textId="77777777" w:rsidR="00D45DF2" w:rsidRPr="0095695E" w:rsidRDefault="00D45DF2" w:rsidP="00174512">
            <w:pPr>
              <w:pStyle w:val="URSTableTextLeft"/>
            </w:pPr>
            <w:r>
              <w:t>0</w:t>
            </w:r>
          </w:p>
        </w:tc>
        <w:tc>
          <w:tcPr>
            <w:tcW w:w="976" w:type="dxa"/>
            <w:shd w:val="clear" w:color="auto" w:fill="B8CCE4" w:themeFill="accent1" w:themeFillTint="66"/>
            <w:vAlign w:val="center"/>
          </w:tcPr>
          <w:p w14:paraId="645E7E89" w14:textId="77777777" w:rsidR="00D45DF2" w:rsidRPr="0095695E" w:rsidRDefault="00D45DF2" w:rsidP="00174512">
            <w:pPr>
              <w:pStyle w:val="URSTableTextLeft"/>
            </w:pPr>
          </w:p>
        </w:tc>
      </w:tr>
      <w:tr w:rsidR="00D45DF2" w:rsidRPr="0095695E" w14:paraId="60EB330A" w14:textId="77777777" w:rsidTr="007520CF">
        <w:trPr>
          <w:cantSplit/>
          <w:jc w:val="center"/>
        </w:trPr>
        <w:tc>
          <w:tcPr>
            <w:tcW w:w="2190" w:type="dxa"/>
            <w:shd w:val="clear" w:color="auto" w:fill="auto"/>
            <w:vAlign w:val="center"/>
          </w:tcPr>
          <w:p w14:paraId="7F206EFC" w14:textId="77777777" w:rsidR="00D45DF2" w:rsidRPr="0095695E" w:rsidRDefault="00D45DF2" w:rsidP="007520CF">
            <w:pPr>
              <w:pStyle w:val="URSTableTextLeft"/>
            </w:pPr>
            <w:r>
              <w:t>H</w:t>
            </w:r>
            <w:r>
              <w:rPr>
                <w:vertAlign w:val="subscript"/>
              </w:rPr>
              <w:t>2</w:t>
            </w:r>
            <w:r>
              <w:t>O Mole Fraction</w:t>
            </w:r>
          </w:p>
        </w:tc>
        <w:tc>
          <w:tcPr>
            <w:tcW w:w="1272" w:type="dxa"/>
            <w:vAlign w:val="center"/>
          </w:tcPr>
          <w:p w14:paraId="1A4EBC39" w14:textId="77777777" w:rsidR="00D45DF2" w:rsidRPr="0095695E" w:rsidRDefault="00D45DF2" w:rsidP="00174512">
            <w:pPr>
              <w:pStyle w:val="URSTableTextLeft"/>
            </w:pPr>
            <w:r w:rsidRPr="0095695E">
              <w:t>1</w:t>
            </w:r>
          </w:p>
        </w:tc>
        <w:tc>
          <w:tcPr>
            <w:tcW w:w="1389" w:type="dxa"/>
            <w:vAlign w:val="center"/>
          </w:tcPr>
          <w:p w14:paraId="5997A827" w14:textId="77777777" w:rsidR="00D45DF2" w:rsidRPr="0095695E" w:rsidRDefault="00D45DF2" w:rsidP="00174512">
            <w:pPr>
              <w:pStyle w:val="URSTableTextLeft"/>
            </w:pPr>
            <w:r>
              <w:t>1</w:t>
            </w:r>
          </w:p>
        </w:tc>
        <w:tc>
          <w:tcPr>
            <w:tcW w:w="976" w:type="dxa"/>
            <w:vAlign w:val="center"/>
          </w:tcPr>
          <w:p w14:paraId="2A1ACB04" w14:textId="77777777" w:rsidR="00D45DF2" w:rsidRPr="0095695E" w:rsidRDefault="00D45DF2" w:rsidP="00174512">
            <w:pPr>
              <w:pStyle w:val="URSTableTextLeft"/>
            </w:pPr>
          </w:p>
        </w:tc>
      </w:tr>
      <w:tr w:rsidR="00D45DF2" w:rsidRPr="0095695E" w14:paraId="5E013580" w14:textId="77777777" w:rsidTr="007520CF">
        <w:trPr>
          <w:cantSplit/>
          <w:jc w:val="center"/>
        </w:trPr>
        <w:tc>
          <w:tcPr>
            <w:tcW w:w="2190" w:type="dxa"/>
            <w:shd w:val="clear" w:color="auto" w:fill="B8CCE4" w:themeFill="accent1" w:themeFillTint="66"/>
            <w:vAlign w:val="center"/>
          </w:tcPr>
          <w:p w14:paraId="3A11F7A0" w14:textId="77777777" w:rsidR="00D45DF2" w:rsidRPr="0095695E" w:rsidRDefault="00D45DF2" w:rsidP="007520CF">
            <w:pPr>
              <w:pStyle w:val="URSTableTextLeft"/>
            </w:pPr>
            <w:r>
              <w:t>N</w:t>
            </w:r>
            <w:r>
              <w:rPr>
                <w:vertAlign w:val="subscript"/>
              </w:rPr>
              <w:t>2</w:t>
            </w:r>
            <w:r>
              <w:t xml:space="preserve"> Mole Fraction</w:t>
            </w:r>
          </w:p>
        </w:tc>
        <w:tc>
          <w:tcPr>
            <w:tcW w:w="1272" w:type="dxa"/>
            <w:shd w:val="clear" w:color="auto" w:fill="B8CCE4" w:themeFill="accent1" w:themeFillTint="66"/>
            <w:vAlign w:val="center"/>
          </w:tcPr>
          <w:p w14:paraId="5E558BAA" w14:textId="77777777" w:rsidR="00D45DF2" w:rsidRPr="0095695E" w:rsidRDefault="00D45DF2" w:rsidP="00174512">
            <w:pPr>
              <w:pStyle w:val="URSTableTextLeft"/>
            </w:pPr>
            <w:r w:rsidRPr="0095695E">
              <w:t>0</w:t>
            </w:r>
          </w:p>
        </w:tc>
        <w:tc>
          <w:tcPr>
            <w:tcW w:w="1389" w:type="dxa"/>
            <w:shd w:val="clear" w:color="auto" w:fill="B8CCE4" w:themeFill="accent1" w:themeFillTint="66"/>
            <w:vAlign w:val="center"/>
          </w:tcPr>
          <w:p w14:paraId="12DBF119" w14:textId="77777777" w:rsidR="00D45DF2" w:rsidRPr="0095695E" w:rsidRDefault="00D45DF2" w:rsidP="00174512">
            <w:pPr>
              <w:pStyle w:val="URSTableTextLeft"/>
            </w:pPr>
            <w:r>
              <w:t>0</w:t>
            </w:r>
          </w:p>
        </w:tc>
        <w:tc>
          <w:tcPr>
            <w:tcW w:w="976" w:type="dxa"/>
            <w:shd w:val="clear" w:color="auto" w:fill="B8CCE4" w:themeFill="accent1" w:themeFillTint="66"/>
            <w:vAlign w:val="center"/>
          </w:tcPr>
          <w:p w14:paraId="1ABCF49F" w14:textId="77777777" w:rsidR="00D45DF2" w:rsidRPr="0095695E" w:rsidRDefault="00D45DF2" w:rsidP="00174512">
            <w:pPr>
              <w:pStyle w:val="URSTableTextLeft"/>
            </w:pPr>
          </w:p>
        </w:tc>
      </w:tr>
    </w:tbl>
    <w:p w14:paraId="6F6E631D" w14:textId="77777777" w:rsidR="00D45DF2" w:rsidRDefault="00D45DF2" w:rsidP="00174512">
      <w:pPr>
        <w:pStyle w:val="URSCaptionTable"/>
      </w:pPr>
      <w:bookmarkStart w:id="70" w:name="_Toc432754875"/>
      <w:bookmarkStart w:id="71" w:name="_Toc435641716"/>
      <w:r>
        <w:t xml:space="preserve">Table </w:t>
      </w:r>
      <w:fldSimple w:instr=" SEQ Table \* ARABIC ">
        <w:r w:rsidR="0016126C">
          <w:rPr>
            <w:noProof/>
          </w:rPr>
          <w:t>5</w:t>
        </w:r>
      </w:fldSimple>
      <w:r>
        <w:t xml:space="preserve">: </w:t>
      </w:r>
      <w:r w:rsidRPr="00103BD5">
        <w:t>Solid Inlet Specification</w:t>
      </w:r>
      <w:bookmarkEnd w:id="70"/>
      <w:bookmarkEnd w:id="71"/>
    </w:p>
    <w:tbl>
      <w:tblPr>
        <w:tblStyle w:val="TableGrid"/>
        <w:tblW w:w="0" w:type="auto"/>
        <w:jc w:val="center"/>
        <w:tblLook w:val="04A0" w:firstRow="1" w:lastRow="0" w:firstColumn="1" w:lastColumn="0" w:noHBand="0" w:noVBand="1"/>
      </w:tblPr>
      <w:tblGrid>
        <w:gridCol w:w="2155"/>
        <w:gridCol w:w="1260"/>
        <w:gridCol w:w="1440"/>
        <w:gridCol w:w="1530"/>
      </w:tblGrid>
      <w:tr w:rsidR="00D45DF2" w:rsidRPr="0095695E" w14:paraId="32BCB0A9" w14:textId="77777777" w:rsidTr="00AD3A57">
        <w:trPr>
          <w:cantSplit/>
          <w:tblHeader/>
          <w:jc w:val="center"/>
        </w:trPr>
        <w:tc>
          <w:tcPr>
            <w:tcW w:w="2155" w:type="dxa"/>
            <w:tcBorders>
              <w:right w:val="single" w:sz="4" w:space="0" w:color="FFFFFF" w:themeColor="background1"/>
            </w:tcBorders>
            <w:shd w:val="clear" w:color="auto" w:fill="365F91" w:themeFill="accent1" w:themeFillShade="BF"/>
            <w:vAlign w:val="center"/>
          </w:tcPr>
          <w:p w14:paraId="78DD33C9" w14:textId="77777777" w:rsidR="00D45DF2" w:rsidRPr="0095695E" w:rsidRDefault="00D45DF2" w:rsidP="00174512">
            <w:pPr>
              <w:pStyle w:val="URSTableHeaderTextWhite"/>
              <w:jc w:val="left"/>
            </w:pPr>
            <w:r>
              <w:t>Parameter</w:t>
            </w:r>
          </w:p>
        </w:tc>
        <w:tc>
          <w:tcPr>
            <w:tcW w:w="1260" w:type="dxa"/>
            <w:tcBorders>
              <w:left w:val="single" w:sz="4" w:space="0" w:color="FFFFFF" w:themeColor="background1"/>
              <w:right w:val="single" w:sz="4" w:space="0" w:color="FFFFFF" w:themeColor="background1"/>
            </w:tcBorders>
            <w:shd w:val="clear" w:color="auto" w:fill="365F91" w:themeFill="accent1" w:themeFillShade="BF"/>
            <w:vAlign w:val="center"/>
          </w:tcPr>
          <w:p w14:paraId="5918A7B8" w14:textId="77777777" w:rsidR="00D45DF2" w:rsidRPr="0095695E" w:rsidRDefault="00D45DF2" w:rsidP="00174512">
            <w:pPr>
              <w:pStyle w:val="URSTableHeaderTextWhite"/>
              <w:jc w:val="left"/>
            </w:pPr>
            <w:r>
              <w:t>Adsorber</w:t>
            </w:r>
          </w:p>
        </w:tc>
        <w:tc>
          <w:tcPr>
            <w:tcW w:w="1440" w:type="dxa"/>
            <w:tcBorders>
              <w:left w:val="single" w:sz="4" w:space="0" w:color="FFFFFF" w:themeColor="background1"/>
              <w:right w:val="single" w:sz="4" w:space="0" w:color="FFFFFF" w:themeColor="background1"/>
            </w:tcBorders>
            <w:shd w:val="clear" w:color="auto" w:fill="365F91" w:themeFill="accent1" w:themeFillShade="BF"/>
            <w:vAlign w:val="center"/>
          </w:tcPr>
          <w:p w14:paraId="21E727DF" w14:textId="77777777" w:rsidR="00D45DF2" w:rsidRPr="0095695E" w:rsidRDefault="00D45DF2" w:rsidP="00174512">
            <w:pPr>
              <w:pStyle w:val="URSTableHeaderTextWhite"/>
              <w:jc w:val="left"/>
            </w:pPr>
            <w:r>
              <w:t>Regenerator</w:t>
            </w:r>
          </w:p>
        </w:tc>
        <w:tc>
          <w:tcPr>
            <w:tcW w:w="1530" w:type="dxa"/>
            <w:tcBorders>
              <w:left w:val="single" w:sz="4" w:space="0" w:color="FFFFFF" w:themeColor="background1"/>
            </w:tcBorders>
            <w:shd w:val="clear" w:color="auto" w:fill="365F91" w:themeFill="accent1" w:themeFillShade="BF"/>
            <w:vAlign w:val="center"/>
          </w:tcPr>
          <w:p w14:paraId="3BF14A50" w14:textId="77777777" w:rsidR="00D45DF2" w:rsidRPr="0095695E" w:rsidRDefault="00D45DF2" w:rsidP="00174512">
            <w:pPr>
              <w:pStyle w:val="URSTableHeaderTextWhite"/>
              <w:jc w:val="left"/>
            </w:pPr>
            <w:r>
              <w:t>Units</w:t>
            </w:r>
          </w:p>
        </w:tc>
      </w:tr>
      <w:tr w:rsidR="00D45DF2" w:rsidRPr="0095695E" w14:paraId="25EE0727" w14:textId="77777777" w:rsidTr="007520CF">
        <w:trPr>
          <w:cantSplit/>
          <w:jc w:val="center"/>
        </w:trPr>
        <w:tc>
          <w:tcPr>
            <w:tcW w:w="2155" w:type="dxa"/>
            <w:shd w:val="clear" w:color="auto" w:fill="auto"/>
            <w:vAlign w:val="center"/>
          </w:tcPr>
          <w:p w14:paraId="0BD215D2" w14:textId="77777777" w:rsidR="00D45DF2" w:rsidRPr="0095695E" w:rsidRDefault="00D45DF2" w:rsidP="007520CF">
            <w:pPr>
              <w:pStyle w:val="URSTableTextLeft"/>
            </w:pPr>
            <w:r>
              <w:t>Flowrate*</w:t>
            </w:r>
          </w:p>
        </w:tc>
        <w:tc>
          <w:tcPr>
            <w:tcW w:w="1260" w:type="dxa"/>
            <w:vAlign w:val="center"/>
          </w:tcPr>
          <w:p w14:paraId="159BC546" w14:textId="77777777" w:rsidR="00D45DF2" w:rsidRPr="0095695E" w:rsidRDefault="00D45DF2" w:rsidP="00174512">
            <w:pPr>
              <w:pStyle w:val="URSTableTextLeft"/>
            </w:pPr>
            <w:r>
              <w:t>1,240,000</w:t>
            </w:r>
          </w:p>
        </w:tc>
        <w:tc>
          <w:tcPr>
            <w:tcW w:w="1440" w:type="dxa"/>
            <w:vAlign w:val="center"/>
          </w:tcPr>
          <w:p w14:paraId="13EBD9D0" w14:textId="77777777" w:rsidR="00D45DF2" w:rsidRPr="0095695E" w:rsidRDefault="00D45DF2" w:rsidP="00174512">
            <w:pPr>
              <w:pStyle w:val="URSTableTextLeft"/>
            </w:pPr>
            <w:r>
              <w:t>1,850,000</w:t>
            </w:r>
          </w:p>
        </w:tc>
        <w:tc>
          <w:tcPr>
            <w:tcW w:w="1530" w:type="dxa"/>
            <w:vAlign w:val="center"/>
          </w:tcPr>
          <w:p w14:paraId="5A0FA9B2" w14:textId="77777777" w:rsidR="00D45DF2" w:rsidRPr="0095695E" w:rsidRDefault="00D45DF2" w:rsidP="00174512">
            <w:pPr>
              <w:pStyle w:val="URSTableTextLeft"/>
            </w:pPr>
            <w:r w:rsidRPr="0095695E">
              <w:t>kg/hr</w:t>
            </w:r>
          </w:p>
        </w:tc>
      </w:tr>
      <w:tr w:rsidR="00D45DF2" w:rsidRPr="0095695E" w14:paraId="61A907C7" w14:textId="77777777" w:rsidTr="007520CF">
        <w:trPr>
          <w:cantSplit/>
          <w:jc w:val="center"/>
        </w:trPr>
        <w:tc>
          <w:tcPr>
            <w:tcW w:w="2155" w:type="dxa"/>
            <w:shd w:val="clear" w:color="auto" w:fill="B8CCE4" w:themeFill="accent1" w:themeFillTint="66"/>
            <w:vAlign w:val="center"/>
          </w:tcPr>
          <w:p w14:paraId="379535D1" w14:textId="77777777" w:rsidR="00D45DF2" w:rsidRDefault="00D45DF2" w:rsidP="007520CF">
            <w:pPr>
              <w:pStyle w:val="URSTableTextLeft"/>
            </w:pPr>
            <w:r>
              <w:t>Pressure</w:t>
            </w:r>
          </w:p>
        </w:tc>
        <w:tc>
          <w:tcPr>
            <w:tcW w:w="1260" w:type="dxa"/>
            <w:shd w:val="clear" w:color="auto" w:fill="B8CCE4" w:themeFill="accent1" w:themeFillTint="66"/>
            <w:vAlign w:val="center"/>
          </w:tcPr>
          <w:p w14:paraId="723E53D0" w14:textId="77777777" w:rsidR="00D45DF2" w:rsidRPr="0095695E" w:rsidRDefault="00D45DF2" w:rsidP="00174512">
            <w:pPr>
              <w:pStyle w:val="URSTableTextLeft"/>
            </w:pPr>
            <w:r>
              <w:t>1.5</w:t>
            </w:r>
          </w:p>
        </w:tc>
        <w:tc>
          <w:tcPr>
            <w:tcW w:w="1440" w:type="dxa"/>
            <w:shd w:val="clear" w:color="auto" w:fill="B8CCE4" w:themeFill="accent1" w:themeFillTint="66"/>
            <w:vAlign w:val="center"/>
          </w:tcPr>
          <w:p w14:paraId="5C2237F0" w14:textId="77777777" w:rsidR="00D45DF2" w:rsidRPr="0095695E" w:rsidRDefault="00D45DF2" w:rsidP="00174512">
            <w:pPr>
              <w:pStyle w:val="URSTableTextLeft"/>
            </w:pPr>
            <w:r>
              <w:t>1.5</w:t>
            </w:r>
          </w:p>
        </w:tc>
        <w:tc>
          <w:tcPr>
            <w:tcW w:w="1530" w:type="dxa"/>
            <w:shd w:val="clear" w:color="auto" w:fill="B8CCE4" w:themeFill="accent1" w:themeFillTint="66"/>
            <w:vAlign w:val="center"/>
          </w:tcPr>
          <w:p w14:paraId="27C8E940" w14:textId="77777777" w:rsidR="00D45DF2" w:rsidRPr="0095695E" w:rsidRDefault="00D45DF2" w:rsidP="00174512">
            <w:pPr>
              <w:pStyle w:val="URSTableTextLeft"/>
            </w:pPr>
            <w:r>
              <w:t>bar</w:t>
            </w:r>
          </w:p>
        </w:tc>
      </w:tr>
      <w:tr w:rsidR="00D45DF2" w:rsidRPr="0095695E" w14:paraId="49746CAB" w14:textId="77777777" w:rsidTr="007520CF">
        <w:trPr>
          <w:cantSplit/>
          <w:jc w:val="center"/>
        </w:trPr>
        <w:tc>
          <w:tcPr>
            <w:tcW w:w="2155" w:type="dxa"/>
            <w:shd w:val="clear" w:color="auto" w:fill="auto"/>
            <w:vAlign w:val="center"/>
          </w:tcPr>
          <w:p w14:paraId="2C9C3ABB" w14:textId="77777777" w:rsidR="00D45DF2" w:rsidRPr="0095695E" w:rsidRDefault="00D45DF2" w:rsidP="007520CF">
            <w:pPr>
              <w:pStyle w:val="URSTableTextLeft"/>
            </w:pPr>
            <w:r>
              <w:t>Temperature</w:t>
            </w:r>
          </w:p>
        </w:tc>
        <w:tc>
          <w:tcPr>
            <w:tcW w:w="1260" w:type="dxa"/>
            <w:vAlign w:val="center"/>
          </w:tcPr>
          <w:p w14:paraId="0085DED2" w14:textId="77777777" w:rsidR="00D45DF2" w:rsidRPr="0095695E" w:rsidRDefault="00D45DF2" w:rsidP="00174512">
            <w:pPr>
              <w:pStyle w:val="URSTableTextLeft"/>
            </w:pPr>
            <w:r w:rsidRPr="0095695E">
              <w:t>6</w:t>
            </w:r>
            <w:r>
              <w:t>4</w:t>
            </w:r>
          </w:p>
        </w:tc>
        <w:tc>
          <w:tcPr>
            <w:tcW w:w="1440" w:type="dxa"/>
            <w:vAlign w:val="center"/>
          </w:tcPr>
          <w:p w14:paraId="2AC1CB53" w14:textId="77777777" w:rsidR="00D45DF2" w:rsidRPr="0095695E" w:rsidRDefault="00D45DF2" w:rsidP="00174512">
            <w:pPr>
              <w:pStyle w:val="URSTableTextLeft"/>
            </w:pPr>
            <w:r>
              <w:t>145</w:t>
            </w:r>
          </w:p>
        </w:tc>
        <w:tc>
          <w:tcPr>
            <w:tcW w:w="1530" w:type="dxa"/>
            <w:vAlign w:val="center"/>
          </w:tcPr>
          <w:p w14:paraId="67A1E8FF" w14:textId="77777777" w:rsidR="00D45DF2" w:rsidRPr="0095695E" w:rsidRDefault="00D45DF2" w:rsidP="00174512">
            <w:pPr>
              <w:pStyle w:val="URSTableTextLeft"/>
            </w:pPr>
            <w:r w:rsidRPr="0095695E">
              <w:t>°C</w:t>
            </w:r>
          </w:p>
        </w:tc>
      </w:tr>
      <w:tr w:rsidR="00D45DF2" w:rsidRPr="0095695E" w14:paraId="26EF50EC" w14:textId="77777777" w:rsidTr="007520CF">
        <w:trPr>
          <w:cantSplit/>
          <w:jc w:val="center"/>
        </w:trPr>
        <w:tc>
          <w:tcPr>
            <w:tcW w:w="2155" w:type="dxa"/>
            <w:shd w:val="clear" w:color="auto" w:fill="B8CCE4" w:themeFill="accent1" w:themeFillTint="66"/>
            <w:vAlign w:val="center"/>
          </w:tcPr>
          <w:p w14:paraId="1279BF2E" w14:textId="77777777" w:rsidR="00D45DF2" w:rsidRPr="0095695E" w:rsidRDefault="00D45DF2" w:rsidP="007520CF">
            <w:pPr>
              <w:pStyle w:val="URSTableTextLeft"/>
            </w:pPr>
            <w:r>
              <w:t>Bicarbonate Loading</w:t>
            </w:r>
          </w:p>
        </w:tc>
        <w:tc>
          <w:tcPr>
            <w:tcW w:w="1260" w:type="dxa"/>
            <w:shd w:val="clear" w:color="auto" w:fill="B8CCE4" w:themeFill="accent1" w:themeFillTint="66"/>
            <w:vAlign w:val="center"/>
          </w:tcPr>
          <w:p w14:paraId="63A80021" w14:textId="77777777" w:rsidR="00D45DF2" w:rsidRPr="007D050D" w:rsidRDefault="00D45DF2" w:rsidP="00174512">
            <w:pPr>
              <w:pStyle w:val="URSTableTextLeft"/>
              <w:rPr>
                <w:vertAlign w:val="superscript"/>
              </w:rPr>
            </w:pPr>
            <w:r>
              <w:t>7.6x10</w:t>
            </w:r>
            <w:r>
              <w:rPr>
                <w:vertAlign w:val="superscript"/>
              </w:rPr>
              <w:t>-4</w:t>
            </w:r>
          </w:p>
        </w:tc>
        <w:tc>
          <w:tcPr>
            <w:tcW w:w="1440" w:type="dxa"/>
            <w:shd w:val="clear" w:color="auto" w:fill="B8CCE4" w:themeFill="accent1" w:themeFillTint="66"/>
            <w:vAlign w:val="center"/>
          </w:tcPr>
          <w:p w14:paraId="3F19E993" w14:textId="77777777" w:rsidR="00D45DF2" w:rsidRPr="0095695E" w:rsidRDefault="00D45DF2" w:rsidP="00174512">
            <w:pPr>
              <w:pStyle w:val="URSTableTextLeft"/>
            </w:pPr>
            <w:r>
              <w:t>7.6x10</w:t>
            </w:r>
            <w:r>
              <w:rPr>
                <w:vertAlign w:val="superscript"/>
              </w:rPr>
              <w:t>-4</w:t>
            </w:r>
          </w:p>
        </w:tc>
        <w:tc>
          <w:tcPr>
            <w:tcW w:w="1530" w:type="dxa"/>
            <w:shd w:val="clear" w:color="auto" w:fill="B8CCE4" w:themeFill="accent1" w:themeFillTint="66"/>
            <w:vAlign w:val="center"/>
          </w:tcPr>
          <w:p w14:paraId="60228258" w14:textId="77777777" w:rsidR="00D45DF2" w:rsidRPr="0095695E" w:rsidRDefault="00D45DF2" w:rsidP="00174512">
            <w:pPr>
              <w:pStyle w:val="URSTableTextLeft"/>
            </w:pPr>
            <w:r w:rsidRPr="0095695E">
              <w:t>mol/kg sorbent</w:t>
            </w:r>
          </w:p>
        </w:tc>
      </w:tr>
      <w:tr w:rsidR="00D45DF2" w:rsidRPr="0095695E" w14:paraId="42437C45" w14:textId="77777777" w:rsidTr="007520CF">
        <w:trPr>
          <w:cantSplit/>
          <w:jc w:val="center"/>
        </w:trPr>
        <w:tc>
          <w:tcPr>
            <w:tcW w:w="2155" w:type="dxa"/>
            <w:shd w:val="clear" w:color="auto" w:fill="auto"/>
            <w:vAlign w:val="center"/>
          </w:tcPr>
          <w:p w14:paraId="4600373D" w14:textId="77777777" w:rsidR="00D45DF2" w:rsidRPr="0095695E" w:rsidRDefault="00D45DF2" w:rsidP="007520CF">
            <w:pPr>
              <w:pStyle w:val="URSTableTextLeft"/>
            </w:pPr>
            <w:r>
              <w:t>Carbamate Loading</w:t>
            </w:r>
          </w:p>
        </w:tc>
        <w:tc>
          <w:tcPr>
            <w:tcW w:w="1260" w:type="dxa"/>
            <w:vAlign w:val="center"/>
          </w:tcPr>
          <w:p w14:paraId="11540045" w14:textId="77777777" w:rsidR="00D45DF2" w:rsidRPr="0095695E" w:rsidRDefault="00D45DF2" w:rsidP="00174512">
            <w:pPr>
              <w:pStyle w:val="URSTableTextLeft"/>
            </w:pPr>
            <w:r w:rsidRPr="0095695E">
              <w:t>0.</w:t>
            </w:r>
            <w:r>
              <w:t>557</w:t>
            </w:r>
          </w:p>
        </w:tc>
        <w:tc>
          <w:tcPr>
            <w:tcW w:w="1440" w:type="dxa"/>
            <w:vAlign w:val="center"/>
          </w:tcPr>
          <w:p w14:paraId="5E9B1A20" w14:textId="77777777" w:rsidR="00D45DF2" w:rsidRPr="0095695E" w:rsidRDefault="00D45DF2" w:rsidP="00174512">
            <w:pPr>
              <w:pStyle w:val="URSTableTextLeft"/>
            </w:pPr>
            <w:r>
              <w:t>1.995</w:t>
            </w:r>
          </w:p>
        </w:tc>
        <w:tc>
          <w:tcPr>
            <w:tcW w:w="1530" w:type="dxa"/>
            <w:vAlign w:val="center"/>
          </w:tcPr>
          <w:p w14:paraId="7F462D44" w14:textId="77777777" w:rsidR="00D45DF2" w:rsidRPr="0095695E" w:rsidRDefault="00D45DF2" w:rsidP="00174512">
            <w:pPr>
              <w:pStyle w:val="URSTableTextLeft"/>
            </w:pPr>
            <w:r w:rsidRPr="0095695E">
              <w:t>mol/kg sorbent</w:t>
            </w:r>
          </w:p>
        </w:tc>
      </w:tr>
      <w:tr w:rsidR="00D45DF2" w:rsidRPr="0095695E" w14:paraId="00C64730" w14:textId="77777777" w:rsidTr="007520CF">
        <w:trPr>
          <w:cantSplit/>
          <w:jc w:val="center"/>
        </w:trPr>
        <w:tc>
          <w:tcPr>
            <w:tcW w:w="2155" w:type="dxa"/>
            <w:shd w:val="clear" w:color="auto" w:fill="B8CCE4" w:themeFill="accent1" w:themeFillTint="66"/>
            <w:vAlign w:val="center"/>
          </w:tcPr>
          <w:p w14:paraId="32033291" w14:textId="77777777" w:rsidR="00D45DF2" w:rsidRPr="0095695E" w:rsidRDefault="00D45DF2" w:rsidP="007520CF">
            <w:pPr>
              <w:pStyle w:val="URSTableTextLeft"/>
            </w:pPr>
            <w:r>
              <w:t>Water Loading</w:t>
            </w:r>
          </w:p>
        </w:tc>
        <w:tc>
          <w:tcPr>
            <w:tcW w:w="1260" w:type="dxa"/>
            <w:shd w:val="clear" w:color="auto" w:fill="B8CCE4" w:themeFill="accent1" w:themeFillTint="66"/>
            <w:vAlign w:val="center"/>
          </w:tcPr>
          <w:p w14:paraId="3FB7B3CD" w14:textId="77777777" w:rsidR="00D45DF2" w:rsidRPr="0095695E" w:rsidRDefault="00D45DF2" w:rsidP="00174512">
            <w:pPr>
              <w:pStyle w:val="URSTableTextLeft"/>
            </w:pPr>
            <w:r w:rsidRPr="0095695E">
              <w:t>0.</w:t>
            </w:r>
            <w:r>
              <w:t>012</w:t>
            </w:r>
          </w:p>
        </w:tc>
        <w:tc>
          <w:tcPr>
            <w:tcW w:w="1440" w:type="dxa"/>
            <w:shd w:val="clear" w:color="auto" w:fill="B8CCE4" w:themeFill="accent1" w:themeFillTint="66"/>
            <w:vAlign w:val="center"/>
          </w:tcPr>
          <w:p w14:paraId="0579921F" w14:textId="77777777" w:rsidR="00D45DF2" w:rsidRPr="0095695E" w:rsidRDefault="00D45DF2" w:rsidP="00174512">
            <w:pPr>
              <w:pStyle w:val="URSTableTextLeft"/>
            </w:pPr>
            <w:r>
              <w:t>0.401</w:t>
            </w:r>
          </w:p>
        </w:tc>
        <w:tc>
          <w:tcPr>
            <w:tcW w:w="1530" w:type="dxa"/>
            <w:shd w:val="clear" w:color="auto" w:fill="B8CCE4" w:themeFill="accent1" w:themeFillTint="66"/>
            <w:vAlign w:val="center"/>
          </w:tcPr>
          <w:p w14:paraId="23E77027" w14:textId="77777777" w:rsidR="00D45DF2" w:rsidRPr="0095695E" w:rsidRDefault="00D45DF2" w:rsidP="00174512">
            <w:pPr>
              <w:pStyle w:val="URSTableTextLeft"/>
            </w:pPr>
            <w:r w:rsidRPr="0095695E">
              <w:t>mol/kg sorbent</w:t>
            </w:r>
          </w:p>
        </w:tc>
      </w:tr>
    </w:tbl>
    <w:p w14:paraId="5AF8E596" w14:textId="4454B36C" w:rsidR="00D45DF2" w:rsidRDefault="00AD3A57" w:rsidP="00AD3A57">
      <w:pPr>
        <w:pStyle w:val="URSNormal"/>
      </w:pPr>
      <w:r w:rsidRPr="00AD3A57">
        <w:rPr>
          <w:b/>
        </w:rPr>
        <w:t>*</w:t>
      </w:r>
      <w:r>
        <w:t xml:space="preserve"> =</w:t>
      </w:r>
      <w:r w:rsidR="00D45DF2">
        <w:t xml:space="preserve"> Nominal flowrate</w:t>
      </w:r>
    </w:p>
    <w:p w14:paraId="41C3BE72" w14:textId="77777777" w:rsidR="00D45DF2" w:rsidRDefault="00D45DF2" w:rsidP="00174512">
      <w:pPr>
        <w:pStyle w:val="URSNormalBold"/>
      </w:pPr>
      <w:r>
        <w:lastRenderedPageBreak/>
        <w:t>Model Parameters</w:t>
      </w:r>
    </w:p>
    <w:p w14:paraId="0D6DE1A0" w14:textId="6C72CD76" w:rsidR="00D45DF2" w:rsidRPr="00CF2700" w:rsidRDefault="00D45DF2" w:rsidP="00174512">
      <w:pPr>
        <w:pStyle w:val="URSNormal"/>
      </w:pPr>
      <w:r>
        <w:t>Model parameters include a number of parameters associated with the model, including empirical parameters used in correlations within the model</w:t>
      </w:r>
      <w:r w:rsidR="00256DF9">
        <w:t>,</w:t>
      </w:r>
      <w:r>
        <w:t xml:space="preserve"> as well as parameters associated with the discretization of the model. Users should be cautious of changing these parameters without reason, as they have been assigned values based on experimental studies and can have a significant effect on the behavior of the model.</w:t>
      </w:r>
    </w:p>
    <w:p w14:paraId="4B75722B" w14:textId="77777777" w:rsidR="00D45DF2" w:rsidRDefault="00D45DF2" w:rsidP="00174512">
      <w:pPr>
        <w:pStyle w:val="URSCaptionTable"/>
      </w:pPr>
      <w:bookmarkStart w:id="72" w:name="_Toc432754876"/>
      <w:bookmarkStart w:id="73" w:name="_Toc435641717"/>
      <w:r>
        <w:t xml:space="preserve">Table </w:t>
      </w:r>
      <w:fldSimple w:instr=" SEQ Table \* ARABIC ">
        <w:r w:rsidR="0016126C">
          <w:rPr>
            <w:noProof/>
          </w:rPr>
          <w:t>6</w:t>
        </w:r>
      </w:fldSimple>
      <w:r>
        <w:t>: Model Parameters</w:t>
      </w:r>
      <w:bookmarkEnd w:id="72"/>
      <w:bookmarkEnd w:id="73"/>
    </w:p>
    <w:tbl>
      <w:tblPr>
        <w:tblStyle w:val="TableGrid"/>
        <w:tblW w:w="7920" w:type="dxa"/>
        <w:jc w:val="center"/>
        <w:tblLayout w:type="fixed"/>
        <w:tblLook w:val="04A0" w:firstRow="1" w:lastRow="0" w:firstColumn="1" w:lastColumn="0" w:noHBand="0" w:noVBand="1"/>
      </w:tblPr>
      <w:tblGrid>
        <w:gridCol w:w="1710"/>
        <w:gridCol w:w="810"/>
        <w:gridCol w:w="5400"/>
      </w:tblGrid>
      <w:tr w:rsidR="00174512" w:rsidRPr="0095695E" w14:paraId="0CB9331E" w14:textId="77777777" w:rsidTr="00DD6767">
        <w:trPr>
          <w:cantSplit/>
          <w:tblHeader/>
          <w:jc w:val="center"/>
        </w:trPr>
        <w:tc>
          <w:tcPr>
            <w:tcW w:w="1710" w:type="dxa"/>
            <w:tcBorders>
              <w:right w:val="single" w:sz="4" w:space="0" w:color="FFFFFF" w:themeColor="background1"/>
            </w:tcBorders>
            <w:shd w:val="clear" w:color="auto" w:fill="365F91" w:themeFill="accent1" w:themeFillShade="BF"/>
            <w:vAlign w:val="center"/>
          </w:tcPr>
          <w:p w14:paraId="062E0BB6" w14:textId="68C3A207" w:rsidR="00174512" w:rsidRPr="0095695E" w:rsidRDefault="004C1C91" w:rsidP="00174512">
            <w:pPr>
              <w:pStyle w:val="URSTableHeaderTextWhite"/>
              <w:jc w:val="left"/>
            </w:pPr>
            <w:r>
              <w:t>Parameter</w:t>
            </w:r>
          </w:p>
        </w:tc>
        <w:tc>
          <w:tcPr>
            <w:tcW w:w="810" w:type="dxa"/>
            <w:tcBorders>
              <w:left w:val="single" w:sz="4" w:space="0" w:color="FFFFFF" w:themeColor="background1"/>
              <w:right w:val="single" w:sz="4" w:space="0" w:color="FFFFFF" w:themeColor="background1"/>
            </w:tcBorders>
            <w:shd w:val="clear" w:color="auto" w:fill="365F91" w:themeFill="accent1" w:themeFillShade="BF"/>
            <w:vAlign w:val="center"/>
          </w:tcPr>
          <w:p w14:paraId="2F83E629" w14:textId="77F9CB00" w:rsidR="00174512" w:rsidRPr="0095695E" w:rsidRDefault="004C1C91" w:rsidP="004C1C91">
            <w:pPr>
              <w:pStyle w:val="URSTableHeaderTextWhite"/>
              <w:jc w:val="right"/>
            </w:pPr>
            <w:r>
              <w:t>Value</w:t>
            </w:r>
          </w:p>
        </w:tc>
        <w:tc>
          <w:tcPr>
            <w:tcW w:w="5400" w:type="dxa"/>
            <w:tcBorders>
              <w:left w:val="single" w:sz="4" w:space="0" w:color="FFFFFF" w:themeColor="background1"/>
            </w:tcBorders>
            <w:shd w:val="clear" w:color="auto" w:fill="365F91" w:themeFill="accent1" w:themeFillShade="BF"/>
            <w:vAlign w:val="center"/>
          </w:tcPr>
          <w:p w14:paraId="722190B4" w14:textId="5592AF63" w:rsidR="00174512" w:rsidRPr="0095695E" w:rsidRDefault="004C1C91" w:rsidP="00174512">
            <w:pPr>
              <w:pStyle w:val="URSTableHeaderTextWhite"/>
              <w:jc w:val="left"/>
            </w:pPr>
            <w:r>
              <w:t>Description</w:t>
            </w:r>
          </w:p>
        </w:tc>
      </w:tr>
      <w:tr w:rsidR="00D45DF2" w:rsidRPr="0095695E" w14:paraId="26CF0470" w14:textId="77777777" w:rsidTr="00DD6767">
        <w:trPr>
          <w:cantSplit/>
          <w:jc w:val="center"/>
        </w:trPr>
        <w:tc>
          <w:tcPr>
            <w:tcW w:w="1710" w:type="dxa"/>
            <w:vAlign w:val="center"/>
          </w:tcPr>
          <w:p w14:paraId="73A9BA8D" w14:textId="77777777" w:rsidR="00D45DF2" w:rsidRPr="0095695E" w:rsidRDefault="00D45DF2" w:rsidP="00174512">
            <w:pPr>
              <w:pStyle w:val="URSTableTextLeft"/>
            </w:pPr>
            <w:r w:rsidRPr="0095695E">
              <w:t>ah</w:t>
            </w:r>
          </w:p>
        </w:tc>
        <w:tc>
          <w:tcPr>
            <w:tcW w:w="810" w:type="dxa"/>
            <w:vAlign w:val="center"/>
          </w:tcPr>
          <w:p w14:paraId="5166B8BF" w14:textId="77777777" w:rsidR="00D45DF2" w:rsidRPr="0095695E" w:rsidRDefault="00D45DF2" w:rsidP="00174512">
            <w:pPr>
              <w:pStyle w:val="URSTableTextLeft"/>
              <w:jc w:val="right"/>
            </w:pPr>
            <w:r w:rsidRPr="0095695E">
              <w:t>0.8</w:t>
            </w:r>
          </w:p>
        </w:tc>
        <w:tc>
          <w:tcPr>
            <w:tcW w:w="5400" w:type="dxa"/>
            <w:vAlign w:val="center"/>
          </w:tcPr>
          <w:p w14:paraId="6CCA453C" w14:textId="77777777" w:rsidR="00D45DF2" w:rsidRPr="0095695E" w:rsidRDefault="00D45DF2" w:rsidP="00174512">
            <w:pPr>
              <w:pStyle w:val="URSTableTextLeft"/>
            </w:pPr>
            <w:r w:rsidRPr="0095695E">
              <w:t>Empirical Factor in Heat Transfer Model</w:t>
            </w:r>
          </w:p>
        </w:tc>
      </w:tr>
      <w:tr w:rsidR="00D45DF2" w:rsidRPr="0095695E" w14:paraId="5E704ED1" w14:textId="77777777" w:rsidTr="00DD6767">
        <w:trPr>
          <w:cantSplit/>
          <w:jc w:val="center"/>
        </w:trPr>
        <w:tc>
          <w:tcPr>
            <w:tcW w:w="1710" w:type="dxa"/>
            <w:shd w:val="clear" w:color="auto" w:fill="B8CCE4" w:themeFill="accent1" w:themeFillTint="66"/>
            <w:vAlign w:val="center"/>
          </w:tcPr>
          <w:p w14:paraId="6EE9F70E" w14:textId="77777777" w:rsidR="00D45DF2" w:rsidRPr="0095695E" w:rsidRDefault="00D45DF2" w:rsidP="00174512">
            <w:pPr>
              <w:pStyle w:val="URSTableTextLeft"/>
            </w:pPr>
            <w:r w:rsidRPr="0095695E">
              <w:t>Cr</w:t>
            </w:r>
          </w:p>
        </w:tc>
        <w:tc>
          <w:tcPr>
            <w:tcW w:w="810" w:type="dxa"/>
            <w:shd w:val="clear" w:color="auto" w:fill="B8CCE4" w:themeFill="accent1" w:themeFillTint="66"/>
            <w:vAlign w:val="center"/>
          </w:tcPr>
          <w:p w14:paraId="20B7C109" w14:textId="77777777" w:rsidR="00D45DF2" w:rsidRPr="0095695E" w:rsidRDefault="00D45DF2" w:rsidP="00174512">
            <w:pPr>
              <w:pStyle w:val="URSTableTextLeft"/>
              <w:jc w:val="right"/>
            </w:pPr>
            <w:r w:rsidRPr="0095695E">
              <w:t>1.0</w:t>
            </w:r>
          </w:p>
        </w:tc>
        <w:tc>
          <w:tcPr>
            <w:tcW w:w="5400" w:type="dxa"/>
            <w:shd w:val="clear" w:color="auto" w:fill="B8CCE4" w:themeFill="accent1" w:themeFillTint="66"/>
            <w:vAlign w:val="center"/>
          </w:tcPr>
          <w:p w14:paraId="44752DF1" w14:textId="77777777" w:rsidR="00D45DF2" w:rsidRPr="0095695E" w:rsidRDefault="00D45DF2" w:rsidP="00174512">
            <w:pPr>
              <w:pStyle w:val="URSTableTextLeft"/>
            </w:pPr>
            <w:r w:rsidRPr="0095695E">
              <w:t>Correction Factor for Heat Exchanger</w:t>
            </w:r>
          </w:p>
        </w:tc>
      </w:tr>
      <w:tr w:rsidR="00D45DF2" w:rsidRPr="0095695E" w14:paraId="7DAC8196" w14:textId="77777777" w:rsidTr="00DD6767">
        <w:trPr>
          <w:cantSplit/>
          <w:jc w:val="center"/>
        </w:trPr>
        <w:tc>
          <w:tcPr>
            <w:tcW w:w="1710" w:type="dxa"/>
            <w:vAlign w:val="center"/>
          </w:tcPr>
          <w:p w14:paraId="158C80B8" w14:textId="77777777" w:rsidR="00D45DF2" w:rsidRPr="0095695E" w:rsidRDefault="00D45DF2" w:rsidP="00174512">
            <w:pPr>
              <w:pStyle w:val="URSTableTextLeft"/>
            </w:pPr>
            <w:r>
              <w:t>Disc_Adpt_Wgt</w:t>
            </w:r>
          </w:p>
        </w:tc>
        <w:tc>
          <w:tcPr>
            <w:tcW w:w="810" w:type="dxa"/>
            <w:vAlign w:val="center"/>
          </w:tcPr>
          <w:p w14:paraId="4A32CFAF" w14:textId="77777777" w:rsidR="00D45DF2" w:rsidRPr="0095695E" w:rsidRDefault="00D45DF2" w:rsidP="00174512">
            <w:pPr>
              <w:pStyle w:val="URSTableTextLeft"/>
              <w:jc w:val="right"/>
            </w:pPr>
            <w:r>
              <w:t>1400</w:t>
            </w:r>
          </w:p>
        </w:tc>
        <w:tc>
          <w:tcPr>
            <w:tcW w:w="5400" w:type="dxa"/>
            <w:vAlign w:val="center"/>
          </w:tcPr>
          <w:p w14:paraId="1A56594C" w14:textId="77777777" w:rsidR="00D45DF2" w:rsidRPr="0095695E" w:rsidRDefault="00D45DF2" w:rsidP="00174512">
            <w:pPr>
              <w:pStyle w:val="URSTableTextLeft"/>
            </w:pPr>
            <w:r>
              <w:t>Adaptive Discretization Weighting Factor</w:t>
            </w:r>
          </w:p>
        </w:tc>
      </w:tr>
      <w:tr w:rsidR="00D45DF2" w:rsidRPr="0095695E" w14:paraId="13ED4375" w14:textId="77777777" w:rsidTr="00DD6767">
        <w:trPr>
          <w:cantSplit/>
          <w:jc w:val="center"/>
        </w:trPr>
        <w:tc>
          <w:tcPr>
            <w:tcW w:w="1710" w:type="dxa"/>
            <w:shd w:val="clear" w:color="auto" w:fill="B8CCE4" w:themeFill="accent1" w:themeFillTint="66"/>
            <w:vAlign w:val="center"/>
          </w:tcPr>
          <w:p w14:paraId="5DF4548C" w14:textId="77777777" w:rsidR="00D45DF2" w:rsidRPr="0095695E" w:rsidRDefault="00D45DF2" w:rsidP="00174512">
            <w:pPr>
              <w:pStyle w:val="URSTableTextLeft"/>
            </w:pPr>
            <w:r>
              <w:t>Disc_Split_Frac</w:t>
            </w:r>
          </w:p>
        </w:tc>
        <w:tc>
          <w:tcPr>
            <w:tcW w:w="810" w:type="dxa"/>
            <w:shd w:val="clear" w:color="auto" w:fill="B8CCE4" w:themeFill="accent1" w:themeFillTint="66"/>
            <w:vAlign w:val="center"/>
          </w:tcPr>
          <w:p w14:paraId="015C5ED9" w14:textId="77777777" w:rsidR="00D45DF2" w:rsidRPr="0095695E" w:rsidRDefault="00D45DF2" w:rsidP="00174512">
            <w:pPr>
              <w:pStyle w:val="URSTableTextLeft"/>
              <w:jc w:val="right"/>
            </w:pPr>
            <w:r>
              <w:t>0.51</w:t>
            </w:r>
          </w:p>
        </w:tc>
        <w:tc>
          <w:tcPr>
            <w:tcW w:w="5400" w:type="dxa"/>
            <w:shd w:val="clear" w:color="auto" w:fill="B8CCE4" w:themeFill="accent1" w:themeFillTint="66"/>
            <w:vAlign w:val="center"/>
          </w:tcPr>
          <w:p w14:paraId="4FAF5218" w14:textId="77777777" w:rsidR="00D45DF2" w:rsidRPr="0095695E" w:rsidRDefault="00D45DF2" w:rsidP="00174512">
            <w:pPr>
              <w:pStyle w:val="URSTableTextLeft"/>
            </w:pPr>
            <w:r>
              <w:t>2-Stage Discretization Split Fraction</w:t>
            </w:r>
          </w:p>
        </w:tc>
      </w:tr>
      <w:tr w:rsidR="00D45DF2" w:rsidRPr="0095695E" w14:paraId="74299D69" w14:textId="77777777" w:rsidTr="00DD6767">
        <w:trPr>
          <w:cantSplit/>
          <w:jc w:val="center"/>
        </w:trPr>
        <w:tc>
          <w:tcPr>
            <w:tcW w:w="1710" w:type="dxa"/>
            <w:vAlign w:val="center"/>
          </w:tcPr>
          <w:p w14:paraId="10418B31" w14:textId="77777777" w:rsidR="00D45DF2" w:rsidRPr="0095695E" w:rsidRDefault="00D45DF2" w:rsidP="00174512">
            <w:pPr>
              <w:pStyle w:val="URSTableTextLeft"/>
            </w:pPr>
            <w:r>
              <w:t>Disc_Split_Loc</w:t>
            </w:r>
          </w:p>
        </w:tc>
        <w:tc>
          <w:tcPr>
            <w:tcW w:w="810" w:type="dxa"/>
            <w:vAlign w:val="center"/>
          </w:tcPr>
          <w:p w14:paraId="3D85864E" w14:textId="77777777" w:rsidR="00D45DF2" w:rsidRPr="0095695E" w:rsidRDefault="00D45DF2" w:rsidP="00174512">
            <w:pPr>
              <w:pStyle w:val="URSTableTextLeft"/>
              <w:jc w:val="right"/>
            </w:pPr>
            <w:r>
              <w:t>0.22</w:t>
            </w:r>
          </w:p>
        </w:tc>
        <w:tc>
          <w:tcPr>
            <w:tcW w:w="5400" w:type="dxa"/>
            <w:vAlign w:val="center"/>
          </w:tcPr>
          <w:p w14:paraId="467E3E52" w14:textId="77777777" w:rsidR="00D45DF2" w:rsidRPr="0095695E" w:rsidRDefault="00D45DF2" w:rsidP="00174512">
            <w:pPr>
              <w:pStyle w:val="URSTableTextLeft"/>
            </w:pPr>
            <w:r>
              <w:t>2-Stage Discretization Split Location</w:t>
            </w:r>
          </w:p>
        </w:tc>
      </w:tr>
      <w:tr w:rsidR="00D45DF2" w:rsidRPr="0095695E" w14:paraId="0C17BAC2" w14:textId="77777777" w:rsidTr="00DD6767">
        <w:trPr>
          <w:cantSplit/>
          <w:jc w:val="center"/>
        </w:trPr>
        <w:tc>
          <w:tcPr>
            <w:tcW w:w="1710" w:type="dxa"/>
            <w:shd w:val="clear" w:color="auto" w:fill="B8CCE4" w:themeFill="accent1" w:themeFillTint="66"/>
            <w:vAlign w:val="center"/>
          </w:tcPr>
          <w:p w14:paraId="7B88CC3D" w14:textId="77777777" w:rsidR="00D45DF2" w:rsidRPr="0095695E" w:rsidRDefault="00D45DF2" w:rsidP="00174512">
            <w:pPr>
              <w:pStyle w:val="URSTableTextLeft"/>
            </w:pPr>
            <w:r w:rsidRPr="0095695E">
              <w:t>fw</w:t>
            </w:r>
          </w:p>
        </w:tc>
        <w:tc>
          <w:tcPr>
            <w:tcW w:w="810" w:type="dxa"/>
            <w:shd w:val="clear" w:color="auto" w:fill="B8CCE4" w:themeFill="accent1" w:themeFillTint="66"/>
            <w:vAlign w:val="center"/>
          </w:tcPr>
          <w:p w14:paraId="4A102D2E" w14:textId="77777777" w:rsidR="00D45DF2" w:rsidRPr="0095695E" w:rsidRDefault="00D45DF2" w:rsidP="00174512">
            <w:pPr>
              <w:pStyle w:val="URSTableTextLeft"/>
              <w:jc w:val="right"/>
            </w:pPr>
            <w:r w:rsidRPr="0095695E">
              <w:t>0.2</w:t>
            </w:r>
          </w:p>
        </w:tc>
        <w:tc>
          <w:tcPr>
            <w:tcW w:w="5400" w:type="dxa"/>
            <w:shd w:val="clear" w:color="auto" w:fill="B8CCE4" w:themeFill="accent1" w:themeFillTint="66"/>
            <w:vAlign w:val="center"/>
          </w:tcPr>
          <w:p w14:paraId="69A222A3" w14:textId="77777777" w:rsidR="00D45DF2" w:rsidRPr="0095695E" w:rsidRDefault="00D45DF2" w:rsidP="00174512">
            <w:pPr>
              <w:pStyle w:val="URSTableTextLeft"/>
            </w:pPr>
            <w:r w:rsidRPr="0095695E">
              <w:t>Wake to Bubble Regions Volume Ratio</w:t>
            </w:r>
          </w:p>
        </w:tc>
      </w:tr>
      <w:tr w:rsidR="00D45DF2" w:rsidRPr="0095695E" w14:paraId="5BABFCC4" w14:textId="77777777" w:rsidTr="00DD6767">
        <w:trPr>
          <w:cantSplit/>
          <w:jc w:val="center"/>
        </w:trPr>
        <w:tc>
          <w:tcPr>
            <w:tcW w:w="1710" w:type="dxa"/>
            <w:vAlign w:val="center"/>
          </w:tcPr>
          <w:p w14:paraId="05645B67" w14:textId="77777777" w:rsidR="00D45DF2" w:rsidRPr="0095695E" w:rsidRDefault="00D45DF2" w:rsidP="00174512">
            <w:pPr>
              <w:pStyle w:val="URSTableTextLeft"/>
            </w:pPr>
            <w:r w:rsidRPr="0095695E">
              <w:t>hw</w:t>
            </w:r>
          </w:p>
        </w:tc>
        <w:tc>
          <w:tcPr>
            <w:tcW w:w="810" w:type="dxa"/>
            <w:vAlign w:val="center"/>
          </w:tcPr>
          <w:p w14:paraId="7613375C" w14:textId="77777777" w:rsidR="00D45DF2" w:rsidRPr="0095695E" w:rsidRDefault="00D45DF2" w:rsidP="00174512">
            <w:pPr>
              <w:pStyle w:val="URSTableTextLeft"/>
              <w:jc w:val="right"/>
            </w:pPr>
            <w:r w:rsidRPr="0095695E">
              <w:t>1.5</w:t>
            </w:r>
          </w:p>
        </w:tc>
        <w:tc>
          <w:tcPr>
            <w:tcW w:w="5400" w:type="dxa"/>
            <w:vAlign w:val="center"/>
          </w:tcPr>
          <w:p w14:paraId="5A3FC66C" w14:textId="77777777" w:rsidR="00D45DF2" w:rsidRPr="0095695E" w:rsidRDefault="00D45DF2" w:rsidP="00174512">
            <w:pPr>
              <w:pStyle w:val="URSTableTextLeft"/>
            </w:pPr>
            <w:r w:rsidRPr="0095695E">
              <w:t>Heat Exchanger Tube Wall Heat Transfer Coefficient (kJ/m</w:t>
            </w:r>
            <w:r w:rsidRPr="0095695E">
              <w:rPr>
                <w:vertAlign w:val="superscript"/>
              </w:rPr>
              <w:t>2</w:t>
            </w:r>
            <w:r w:rsidRPr="0095695E">
              <w:t>/K/s)</w:t>
            </w:r>
          </w:p>
        </w:tc>
      </w:tr>
      <w:tr w:rsidR="00D45DF2" w:rsidRPr="0095695E" w14:paraId="53C47A1F" w14:textId="77777777" w:rsidTr="00DD6767">
        <w:trPr>
          <w:cantSplit/>
          <w:jc w:val="center"/>
        </w:trPr>
        <w:tc>
          <w:tcPr>
            <w:tcW w:w="1710" w:type="dxa"/>
            <w:shd w:val="clear" w:color="auto" w:fill="B8CCE4" w:themeFill="accent1" w:themeFillTint="66"/>
            <w:vAlign w:val="center"/>
          </w:tcPr>
          <w:p w14:paraId="700CDBBE" w14:textId="77777777" w:rsidR="00D45DF2" w:rsidRPr="0095695E" w:rsidRDefault="00D45DF2" w:rsidP="00174512">
            <w:pPr>
              <w:pStyle w:val="URSTableTextLeft"/>
            </w:pPr>
            <w:r w:rsidRPr="0095695E">
              <w:t>Kd</w:t>
            </w:r>
          </w:p>
        </w:tc>
        <w:tc>
          <w:tcPr>
            <w:tcW w:w="810" w:type="dxa"/>
            <w:shd w:val="clear" w:color="auto" w:fill="B8CCE4" w:themeFill="accent1" w:themeFillTint="66"/>
            <w:vAlign w:val="center"/>
          </w:tcPr>
          <w:p w14:paraId="3857017C" w14:textId="77777777" w:rsidR="00D45DF2" w:rsidRPr="0095695E" w:rsidRDefault="00D45DF2" w:rsidP="00174512">
            <w:pPr>
              <w:pStyle w:val="URSTableTextLeft"/>
              <w:jc w:val="right"/>
            </w:pPr>
            <w:r w:rsidRPr="0095695E">
              <w:t>100</w:t>
            </w:r>
          </w:p>
        </w:tc>
        <w:tc>
          <w:tcPr>
            <w:tcW w:w="5400" w:type="dxa"/>
            <w:shd w:val="clear" w:color="auto" w:fill="B8CCE4" w:themeFill="accent1" w:themeFillTint="66"/>
            <w:vAlign w:val="center"/>
          </w:tcPr>
          <w:p w14:paraId="7CE0B674" w14:textId="77777777" w:rsidR="00D45DF2" w:rsidRPr="0095695E" w:rsidRDefault="00D45DF2" w:rsidP="00174512">
            <w:pPr>
              <w:pStyle w:val="URSTableTextLeft"/>
            </w:pPr>
            <w:r w:rsidRPr="0095695E">
              <w:t>Gas Phase Bulk Flow Coefficient (m</w:t>
            </w:r>
            <w:r w:rsidRPr="0095695E">
              <w:rPr>
                <w:vertAlign w:val="superscript"/>
              </w:rPr>
              <w:t>3</w:t>
            </w:r>
            <w:r w:rsidRPr="0095695E">
              <w:t>/s)</w:t>
            </w:r>
          </w:p>
        </w:tc>
      </w:tr>
      <w:tr w:rsidR="00D45DF2" w:rsidRPr="0095695E" w14:paraId="643EAAEA" w14:textId="77777777" w:rsidTr="00DD6767">
        <w:trPr>
          <w:cantSplit/>
          <w:jc w:val="center"/>
        </w:trPr>
        <w:tc>
          <w:tcPr>
            <w:tcW w:w="1710" w:type="dxa"/>
            <w:vAlign w:val="center"/>
          </w:tcPr>
          <w:p w14:paraId="338DEC60" w14:textId="77777777" w:rsidR="00D45DF2" w:rsidRPr="0095695E" w:rsidRDefault="00D45DF2" w:rsidP="00174512">
            <w:pPr>
              <w:pStyle w:val="URSTableTextLeft"/>
            </w:pPr>
            <w:r>
              <w:t>ND</w:t>
            </w:r>
          </w:p>
        </w:tc>
        <w:tc>
          <w:tcPr>
            <w:tcW w:w="810" w:type="dxa"/>
            <w:vAlign w:val="center"/>
          </w:tcPr>
          <w:p w14:paraId="66B1F50A" w14:textId="77777777" w:rsidR="00D45DF2" w:rsidRPr="0095695E" w:rsidRDefault="00D45DF2" w:rsidP="00174512">
            <w:pPr>
              <w:pStyle w:val="URSTableTextLeft"/>
              <w:jc w:val="right"/>
            </w:pPr>
            <w:r>
              <w:t>102</w:t>
            </w:r>
          </w:p>
        </w:tc>
        <w:tc>
          <w:tcPr>
            <w:tcW w:w="5400" w:type="dxa"/>
            <w:vAlign w:val="center"/>
          </w:tcPr>
          <w:p w14:paraId="54127C7D" w14:textId="77777777" w:rsidR="00D45DF2" w:rsidRPr="0095695E" w:rsidRDefault="00D45DF2" w:rsidP="00174512">
            <w:pPr>
              <w:pStyle w:val="URSTableTextLeft"/>
            </w:pPr>
            <w:r>
              <w:t>Number of Discretization Points</w:t>
            </w:r>
          </w:p>
        </w:tc>
      </w:tr>
      <w:tr w:rsidR="00D45DF2" w:rsidRPr="0095695E" w14:paraId="49633A8C" w14:textId="77777777" w:rsidTr="00DD6767">
        <w:trPr>
          <w:cantSplit/>
          <w:jc w:val="center"/>
        </w:trPr>
        <w:tc>
          <w:tcPr>
            <w:tcW w:w="1710" w:type="dxa"/>
            <w:shd w:val="clear" w:color="auto" w:fill="B8CCE4" w:themeFill="accent1" w:themeFillTint="66"/>
            <w:vAlign w:val="center"/>
          </w:tcPr>
          <w:p w14:paraId="532FB53D" w14:textId="77777777" w:rsidR="00D45DF2" w:rsidRPr="0095695E" w:rsidRDefault="00D45DF2" w:rsidP="00174512">
            <w:pPr>
              <w:pStyle w:val="URSTableTextLeft"/>
            </w:pPr>
            <w:r>
              <w:t>SmoothIF_eps</w:t>
            </w:r>
          </w:p>
        </w:tc>
        <w:tc>
          <w:tcPr>
            <w:tcW w:w="810" w:type="dxa"/>
            <w:shd w:val="clear" w:color="auto" w:fill="B8CCE4" w:themeFill="accent1" w:themeFillTint="66"/>
            <w:vAlign w:val="center"/>
          </w:tcPr>
          <w:p w14:paraId="6848C404" w14:textId="77777777" w:rsidR="00D45DF2" w:rsidRPr="00FB41B0" w:rsidRDefault="00D45DF2" w:rsidP="00174512">
            <w:pPr>
              <w:pStyle w:val="URSTableTextLeft"/>
              <w:jc w:val="right"/>
              <w:rPr>
                <w:vertAlign w:val="superscript"/>
              </w:rPr>
            </w:pPr>
            <w:r>
              <w:t>1x10</w:t>
            </w:r>
            <w:r>
              <w:rPr>
                <w:vertAlign w:val="superscript"/>
              </w:rPr>
              <w:t>-4</w:t>
            </w:r>
          </w:p>
        </w:tc>
        <w:tc>
          <w:tcPr>
            <w:tcW w:w="5400" w:type="dxa"/>
            <w:shd w:val="clear" w:color="auto" w:fill="B8CCE4" w:themeFill="accent1" w:themeFillTint="66"/>
            <w:vAlign w:val="center"/>
          </w:tcPr>
          <w:p w14:paraId="4A94CC02" w14:textId="77777777" w:rsidR="00D45DF2" w:rsidRPr="0095695E" w:rsidRDefault="00D45DF2" w:rsidP="00174512">
            <w:pPr>
              <w:pStyle w:val="URSTableTextLeft"/>
            </w:pPr>
            <w:r>
              <w:t>Smoothing parameter for Smooth Maximum approximation</w:t>
            </w:r>
          </w:p>
        </w:tc>
      </w:tr>
      <w:tr w:rsidR="00D45DF2" w:rsidRPr="0095695E" w14:paraId="6791B955" w14:textId="77777777" w:rsidTr="00DD6767">
        <w:trPr>
          <w:cantSplit/>
          <w:jc w:val="center"/>
        </w:trPr>
        <w:tc>
          <w:tcPr>
            <w:tcW w:w="1710" w:type="dxa"/>
            <w:vAlign w:val="center"/>
          </w:tcPr>
          <w:p w14:paraId="7EC9F42F" w14:textId="77777777" w:rsidR="00D45DF2" w:rsidRPr="0095695E" w:rsidRDefault="00D45DF2" w:rsidP="00174512">
            <w:pPr>
              <w:pStyle w:val="URSTableTextLeft"/>
            </w:pPr>
            <w:r w:rsidRPr="0095695E">
              <w:t>Tref</w:t>
            </w:r>
          </w:p>
        </w:tc>
        <w:tc>
          <w:tcPr>
            <w:tcW w:w="810" w:type="dxa"/>
            <w:vAlign w:val="center"/>
          </w:tcPr>
          <w:p w14:paraId="24A99B6C" w14:textId="77777777" w:rsidR="00D45DF2" w:rsidRPr="0095695E" w:rsidRDefault="00D45DF2" w:rsidP="00174512">
            <w:pPr>
              <w:pStyle w:val="URSTableTextLeft"/>
              <w:jc w:val="right"/>
            </w:pPr>
            <w:r w:rsidRPr="0095695E">
              <w:t>0</w:t>
            </w:r>
          </w:p>
        </w:tc>
        <w:tc>
          <w:tcPr>
            <w:tcW w:w="5400" w:type="dxa"/>
            <w:vAlign w:val="center"/>
          </w:tcPr>
          <w:p w14:paraId="19BC4AE4" w14:textId="77777777" w:rsidR="00D45DF2" w:rsidRPr="0095695E" w:rsidRDefault="00D45DF2" w:rsidP="00174512">
            <w:pPr>
              <w:pStyle w:val="URSTableTextLeft"/>
            </w:pPr>
            <w:r w:rsidRPr="0095695E">
              <w:t>Thermodynamic Reference Temperature (°C)</w:t>
            </w:r>
          </w:p>
        </w:tc>
      </w:tr>
    </w:tbl>
    <w:p w14:paraId="32DBA849" w14:textId="77777777" w:rsidR="00D45DF2" w:rsidRDefault="00D45DF2" w:rsidP="009C034E">
      <w:pPr>
        <w:pStyle w:val="URSNormalBold"/>
        <w:pageBreakBefore/>
      </w:pPr>
      <w:r>
        <w:lastRenderedPageBreak/>
        <w:t>Equation Scaling Parameters</w:t>
      </w:r>
    </w:p>
    <w:p w14:paraId="2FD3CA45" w14:textId="0B411172" w:rsidR="00D45DF2" w:rsidRDefault="00D45DF2" w:rsidP="00174512">
      <w:pPr>
        <w:pStyle w:val="URSNormal"/>
      </w:pPr>
      <w:r>
        <w:t xml:space="preserve">Due to the need to specify fixed tolerances for the numerical solvers, equations involving very large or very small values can be difficult to accurately solve. </w:t>
      </w:r>
      <w:r w:rsidR="00256DF9">
        <w:t>T</w:t>
      </w:r>
      <w:r>
        <w:t xml:space="preserve">o improve the accuracy and reliability of the model, scaling parameters have been added to key equations in the model to keep equation terms as close to order of magnitude 1 as possible. Due to variability in parameters associated with kinetic reactions it is often necessary to adjust the values of these scaling factors, thus the following parameters have been made available for users to adjust if necessary. In general, the value of the scaling parameters should be set such that the scaled variable (variable multiplied by its scaling factor) is as close to order of magnitude 1 across the full range of the model as is possible. If users are having problems with model convergence, and in the absence of better information, it is suggested that these parameters be set to </w:t>
      </w:r>
      <w:r w:rsidR="00256DF9">
        <w:t>“</w:t>
      </w:r>
      <w:r>
        <w:t>1.</w:t>
      </w:r>
      <w:r w:rsidR="00256DF9">
        <w:t>”</w:t>
      </w:r>
    </w:p>
    <w:p w14:paraId="6B03730F" w14:textId="77777777" w:rsidR="00D45DF2" w:rsidRDefault="00D45DF2" w:rsidP="00174512">
      <w:pPr>
        <w:pStyle w:val="URSCaptionTable"/>
      </w:pPr>
      <w:bookmarkStart w:id="74" w:name="_Toc432754877"/>
      <w:bookmarkStart w:id="75" w:name="_Toc435641718"/>
      <w:r>
        <w:t xml:space="preserve">Table </w:t>
      </w:r>
      <w:fldSimple w:instr=" SEQ Table \* ARABIC ">
        <w:r w:rsidR="0016126C">
          <w:rPr>
            <w:noProof/>
          </w:rPr>
          <w:t>7</w:t>
        </w:r>
      </w:fldSimple>
      <w:r>
        <w:t>: Equation Scaling Parameters</w:t>
      </w:r>
      <w:bookmarkEnd w:id="74"/>
      <w:bookmarkEnd w:id="75"/>
    </w:p>
    <w:tbl>
      <w:tblPr>
        <w:tblStyle w:val="TableGrid"/>
        <w:tblW w:w="0" w:type="auto"/>
        <w:jc w:val="center"/>
        <w:tblLayout w:type="fixed"/>
        <w:tblLook w:val="04A0" w:firstRow="1" w:lastRow="0" w:firstColumn="1" w:lastColumn="0" w:noHBand="0" w:noVBand="1"/>
      </w:tblPr>
      <w:tblGrid>
        <w:gridCol w:w="1260"/>
        <w:gridCol w:w="1224"/>
        <w:gridCol w:w="1440"/>
        <w:gridCol w:w="3726"/>
      </w:tblGrid>
      <w:tr w:rsidR="00D45DF2" w:rsidRPr="0095695E" w14:paraId="110AFCA5" w14:textId="77777777" w:rsidTr="00DD6767">
        <w:trPr>
          <w:cantSplit/>
          <w:tblHeader/>
          <w:jc w:val="center"/>
        </w:trPr>
        <w:tc>
          <w:tcPr>
            <w:tcW w:w="1260" w:type="dxa"/>
            <w:tcBorders>
              <w:right w:val="single" w:sz="4" w:space="0" w:color="FFFFFF" w:themeColor="background1"/>
            </w:tcBorders>
            <w:shd w:val="clear" w:color="auto" w:fill="365F91" w:themeFill="accent1" w:themeFillShade="BF"/>
            <w:vAlign w:val="center"/>
          </w:tcPr>
          <w:p w14:paraId="7E61F6EA" w14:textId="77777777" w:rsidR="00D45DF2" w:rsidRDefault="00D45DF2" w:rsidP="00DE2925">
            <w:pPr>
              <w:pStyle w:val="URSTableHeaderTextWhite"/>
              <w:jc w:val="left"/>
            </w:pPr>
            <w:r>
              <w:t>Parameter</w:t>
            </w:r>
          </w:p>
        </w:tc>
        <w:tc>
          <w:tcPr>
            <w:tcW w:w="1224" w:type="dxa"/>
            <w:tcBorders>
              <w:left w:val="single" w:sz="4" w:space="0" w:color="FFFFFF" w:themeColor="background1"/>
              <w:right w:val="single" w:sz="4" w:space="0" w:color="FFFFFF" w:themeColor="background1"/>
            </w:tcBorders>
            <w:shd w:val="clear" w:color="auto" w:fill="365F91" w:themeFill="accent1" w:themeFillShade="BF"/>
            <w:vAlign w:val="center"/>
          </w:tcPr>
          <w:p w14:paraId="0F4A6194" w14:textId="77777777" w:rsidR="00D45DF2" w:rsidRPr="0095695E" w:rsidRDefault="00D45DF2" w:rsidP="00DE2925">
            <w:pPr>
              <w:pStyle w:val="URSTableHeaderTextWhite"/>
              <w:jc w:val="right"/>
            </w:pPr>
            <w:r>
              <w:t>Adsorber</w:t>
            </w:r>
          </w:p>
        </w:tc>
        <w:tc>
          <w:tcPr>
            <w:tcW w:w="1440" w:type="dxa"/>
            <w:tcBorders>
              <w:left w:val="single" w:sz="4" w:space="0" w:color="FFFFFF" w:themeColor="background1"/>
              <w:right w:val="single" w:sz="4" w:space="0" w:color="FFFFFF" w:themeColor="background1"/>
            </w:tcBorders>
            <w:shd w:val="clear" w:color="auto" w:fill="365F91" w:themeFill="accent1" w:themeFillShade="BF"/>
            <w:vAlign w:val="center"/>
          </w:tcPr>
          <w:p w14:paraId="338E13E7" w14:textId="77777777" w:rsidR="00D45DF2" w:rsidRPr="0095695E" w:rsidRDefault="00D45DF2" w:rsidP="00DE2925">
            <w:pPr>
              <w:pStyle w:val="URSTableHeaderTextWhite"/>
              <w:jc w:val="right"/>
            </w:pPr>
            <w:r>
              <w:t>Regenerator</w:t>
            </w:r>
          </w:p>
        </w:tc>
        <w:tc>
          <w:tcPr>
            <w:tcW w:w="3726" w:type="dxa"/>
            <w:tcBorders>
              <w:left w:val="single" w:sz="4" w:space="0" w:color="FFFFFF" w:themeColor="background1"/>
            </w:tcBorders>
            <w:shd w:val="clear" w:color="auto" w:fill="365F91" w:themeFill="accent1" w:themeFillShade="BF"/>
            <w:vAlign w:val="center"/>
          </w:tcPr>
          <w:p w14:paraId="6C9E540A" w14:textId="77777777" w:rsidR="00D45DF2" w:rsidRDefault="00D45DF2" w:rsidP="00DE2925">
            <w:pPr>
              <w:pStyle w:val="URSTableHeaderTextWhite"/>
              <w:jc w:val="left"/>
            </w:pPr>
            <w:r>
              <w:t>Description</w:t>
            </w:r>
          </w:p>
        </w:tc>
      </w:tr>
      <w:tr w:rsidR="00D45DF2" w:rsidRPr="0095695E" w14:paraId="69A83E40" w14:textId="77777777" w:rsidTr="00DD6767">
        <w:trPr>
          <w:cantSplit/>
          <w:jc w:val="center"/>
        </w:trPr>
        <w:tc>
          <w:tcPr>
            <w:tcW w:w="1260" w:type="dxa"/>
            <w:vAlign w:val="center"/>
          </w:tcPr>
          <w:p w14:paraId="6D8B06E7" w14:textId="77777777" w:rsidR="00D45DF2" w:rsidRPr="0095695E" w:rsidRDefault="00D45DF2" w:rsidP="00DE2925">
            <w:pPr>
              <w:pStyle w:val="URSTableTextLeft"/>
            </w:pPr>
            <w:r>
              <w:t>k1sf</w:t>
            </w:r>
          </w:p>
        </w:tc>
        <w:tc>
          <w:tcPr>
            <w:tcW w:w="1224" w:type="dxa"/>
            <w:vAlign w:val="center"/>
          </w:tcPr>
          <w:p w14:paraId="0994B845" w14:textId="77777777" w:rsidR="00D45DF2" w:rsidRPr="0095695E" w:rsidRDefault="00D45DF2" w:rsidP="00174512">
            <w:pPr>
              <w:pStyle w:val="URSTableTextLeft"/>
              <w:jc w:val="right"/>
            </w:pPr>
            <w:r>
              <w:t>1,000</w:t>
            </w:r>
          </w:p>
        </w:tc>
        <w:tc>
          <w:tcPr>
            <w:tcW w:w="1440" w:type="dxa"/>
            <w:vAlign w:val="center"/>
          </w:tcPr>
          <w:p w14:paraId="296DD55B" w14:textId="77777777" w:rsidR="00D45DF2" w:rsidRPr="0095695E" w:rsidRDefault="00D45DF2" w:rsidP="00174512">
            <w:pPr>
              <w:pStyle w:val="URSTableTextLeft"/>
              <w:jc w:val="right"/>
            </w:pPr>
            <w:r>
              <w:t>1,000</w:t>
            </w:r>
          </w:p>
        </w:tc>
        <w:tc>
          <w:tcPr>
            <w:tcW w:w="3726" w:type="dxa"/>
            <w:vAlign w:val="center"/>
          </w:tcPr>
          <w:p w14:paraId="759ED6ED" w14:textId="77777777" w:rsidR="00D45DF2" w:rsidRPr="0095695E" w:rsidRDefault="00D45DF2" w:rsidP="00DE2925">
            <w:pPr>
              <w:pStyle w:val="URSTableTextLeft"/>
            </w:pPr>
            <w:r>
              <w:t>Rate constant 1 scaling factor</w:t>
            </w:r>
          </w:p>
        </w:tc>
      </w:tr>
      <w:tr w:rsidR="00D45DF2" w:rsidRPr="0095695E" w14:paraId="1D369CB7" w14:textId="77777777" w:rsidTr="00DD6767">
        <w:trPr>
          <w:cantSplit/>
          <w:jc w:val="center"/>
        </w:trPr>
        <w:tc>
          <w:tcPr>
            <w:tcW w:w="1260" w:type="dxa"/>
            <w:shd w:val="clear" w:color="auto" w:fill="B8CCE4" w:themeFill="accent1" w:themeFillTint="66"/>
            <w:vAlign w:val="center"/>
          </w:tcPr>
          <w:p w14:paraId="76691CB3" w14:textId="77777777" w:rsidR="00D45DF2" w:rsidRPr="0095695E" w:rsidRDefault="00D45DF2" w:rsidP="00DE2925">
            <w:pPr>
              <w:pStyle w:val="URSTableTextLeft"/>
            </w:pPr>
            <w:r>
              <w:t>k2sf</w:t>
            </w:r>
          </w:p>
        </w:tc>
        <w:tc>
          <w:tcPr>
            <w:tcW w:w="1224" w:type="dxa"/>
            <w:shd w:val="clear" w:color="auto" w:fill="B8CCE4" w:themeFill="accent1" w:themeFillTint="66"/>
            <w:vAlign w:val="center"/>
          </w:tcPr>
          <w:p w14:paraId="397EFE1B" w14:textId="77777777" w:rsidR="00D45DF2" w:rsidRPr="00DB2064" w:rsidRDefault="00D45DF2" w:rsidP="00174512">
            <w:pPr>
              <w:pStyle w:val="URSTableTextLeft"/>
              <w:jc w:val="right"/>
              <w:rPr>
                <w:vertAlign w:val="superscript"/>
              </w:rPr>
            </w:pPr>
            <w:r>
              <w:t>1x10</w:t>
            </w:r>
            <w:r>
              <w:rPr>
                <w:vertAlign w:val="superscript"/>
              </w:rPr>
              <w:t>11</w:t>
            </w:r>
          </w:p>
        </w:tc>
        <w:tc>
          <w:tcPr>
            <w:tcW w:w="1440" w:type="dxa"/>
            <w:shd w:val="clear" w:color="auto" w:fill="B8CCE4" w:themeFill="accent1" w:themeFillTint="66"/>
            <w:vAlign w:val="center"/>
          </w:tcPr>
          <w:p w14:paraId="57E72E0B" w14:textId="77777777" w:rsidR="00D45DF2" w:rsidRPr="0095695E" w:rsidRDefault="00D45DF2" w:rsidP="00174512">
            <w:pPr>
              <w:pStyle w:val="URSTableTextLeft"/>
              <w:jc w:val="right"/>
            </w:pPr>
            <w:r>
              <w:t>1x10</w:t>
            </w:r>
            <w:r>
              <w:rPr>
                <w:vertAlign w:val="superscript"/>
              </w:rPr>
              <w:t>10</w:t>
            </w:r>
          </w:p>
        </w:tc>
        <w:tc>
          <w:tcPr>
            <w:tcW w:w="3726" w:type="dxa"/>
            <w:shd w:val="clear" w:color="auto" w:fill="B8CCE4" w:themeFill="accent1" w:themeFillTint="66"/>
            <w:vAlign w:val="center"/>
          </w:tcPr>
          <w:p w14:paraId="5ADE4CD6" w14:textId="77777777" w:rsidR="00D45DF2" w:rsidRPr="0095695E" w:rsidRDefault="00D45DF2" w:rsidP="00DE2925">
            <w:pPr>
              <w:pStyle w:val="URSTableTextLeft"/>
            </w:pPr>
            <w:r>
              <w:t>Rate constant 2 scaling factor</w:t>
            </w:r>
          </w:p>
        </w:tc>
      </w:tr>
      <w:tr w:rsidR="00D45DF2" w:rsidRPr="0095695E" w14:paraId="31549990" w14:textId="77777777" w:rsidTr="00DD6767">
        <w:trPr>
          <w:cantSplit/>
          <w:jc w:val="center"/>
        </w:trPr>
        <w:tc>
          <w:tcPr>
            <w:tcW w:w="1260" w:type="dxa"/>
            <w:vAlign w:val="center"/>
          </w:tcPr>
          <w:p w14:paraId="5326CC54" w14:textId="77777777" w:rsidR="00D45DF2" w:rsidRPr="0095695E" w:rsidRDefault="00D45DF2" w:rsidP="00DE2925">
            <w:pPr>
              <w:pStyle w:val="URSTableTextLeft"/>
            </w:pPr>
            <w:r>
              <w:t>k3sf</w:t>
            </w:r>
          </w:p>
        </w:tc>
        <w:tc>
          <w:tcPr>
            <w:tcW w:w="1224" w:type="dxa"/>
            <w:vAlign w:val="center"/>
          </w:tcPr>
          <w:p w14:paraId="1279A708" w14:textId="77777777" w:rsidR="00D45DF2" w:rsidRDefault="00D45DF2" w:rsidP="00174512">
            <w:pPr>
              <w:pStyle w:val="URSTableTextLeft"/>
              <w:jc w:val="right"/>
            </w:pPr>
            <w:r>
              <w:t>1</w:t>
            </w:r>
          </w:p>
        </w:tc>
        <w:tc>
          <w:tcPr>
            <w:tcW w:w="1440" w:type="dxa"/>
            <w:vAlign w:val="center"/>
          </w:tcPr>
          <w:p w14:paraId="6009A2B0" w14:textId="77777777" w:rsidR="00D45DF2" w:rsidRPr="0095695E" w:rsidRDefault="00D45DF2" w:rsidP="00174512">
            <w:pPr>
              <w:pStyle w:val="URSTableTextLeft"/>
              <w:jc w:val="right"/>
            </w:pPr>
            <w:r>
              <w:t>1</w:t>
            </w:r>
          </w:p>
        </w:tc>
        <w:tc>
          <w:tcPr>
            <w:tcW w:w="3726" w:type="dxa"/>
            <w:vAlign w:val="center"/>
          </w:tcPr>
          <w:p w14:paraId="6CB33066" w14:textId="77777777" w:rsidR="00D45DF2" w:rsidRPr="0095695E" w:rsidRDefault="00D45DF2" w:rsidP="00DE2925">
            <w:pPr>
              <w:pStyle w:val="URSTableTextLeft"/>
            </w:pPr>
            <w:r>
              <w:t>Rate constant 3 scaling factor</w:t>
            </w:r>
          </w:p>
        </w:tc>
      </w:tr>
      <w:tr w:rsidR="00D45DF2" w:rsidRPr="0095695E" w14:paraId="4CBB61AE" w14:textId="77777777" w:rsidTr="00DD6767">
        <w:trPr>
          <w:cantSplit/>
          <w:jc w:val="center"/>
        </w:trPr>
        <w:tc>
          <w:tcPr>
            <w:tcW w:w="1260" w:type="dxa"/>
            <w:shd w:val="clear" w:color="auto" w:fill="B8CCE4" w:themeFill="accent1" w:themeFillTint="66"/>
            <w:vAlign w:val="center"/>
          </w:tcPr>
          <w:p w14:paraId="1594015B" w14:textId="77777777" w:rsidR="00D45DF2" w:rsidRPr="0095695E" w:rsidRDefault="00D45DF2" w:rsidP="00DE2925">
            <w:pPr>
              <w:pStyle w:val="URSTableTextLeft"/>
            </w:pPr>
            <w:r>
              <w:t>Ke1sf</w:t>
            </w:r>
          </w:p>
        </w:tc>
        <w:tc>
          <w:tcPr>
            <w:tcW w:w="1224" w:type="dxa"/>
            <w:shd w:val="clear" w:color="auto" w:fill="B8CCE4" w:themeFill="accent1" w:themeFillTint="66"/>
            <w:vAlign w:val="center"/>
          </w:tcPr>
          <w:p w14:paraId="6A04C3F1" w14:textId="77777777" w:rsidR="00D45DF2" w:rsidRDefault="00D45DF2" w:rsidP="00174512">
            <w:pPr>
              <w:pStyle w:val="URSTableTextLeft"/>
              <w:jc w:val="right"/>
            </w:pPr>
            <w:r>
              <w:t>100</w:t>
            </w:r>
          </w:p>
        </w:tc>
        <w:tc>
          <w:tcPr>
            <w:tcW w:w="1440" w:type="dxa"/>
            <w:shd w:val="clear" w:color="auto" w:fill="B8CCE4" w:themeFill="accent1" w:themeFillTint="66"/>
            <w:vAlign w:val="center"/>
          </w:tcPr>
          <w:p w14:paraId="53DDE41E" w14:textId="77777777" w:rsidR="00D45DF2" w:rsidRPr="0095695E" w:rsidRDefault="00D45DF2" w:rsidP="00174512">
            <w:pPr>
              <w:pStyle w:val="URSTableTextLeft"/>
              <w:jc w:val="right"/>
            </w:pPr>
            <w:r>
              <w:t>1,000</w:t>
            </w:r>
          </w:p>
        </w:tc>
        <w:tc>
          <w:tcPr>
            <w:tcW w:w="3726" w:type="dxa"/>
            <w:shd w:val="clear" w:color="auto" w:fill="B8CCE4" w:themeFill="accent1" w:themeFillTint="66"/>
            <w:vAlign w:val="center"/>
          </w:tcPr>
          <w:p w14:paraId="02853E80" w14:textId="77777777" w:rsidR="00D45DF2" w:rsidRPr="0095695E" w:rsidRDefault="00D45DF2" w:rsidP="00DE2925">
            <w:pPr>
              <w:pStyle w:val="URSTableTextLeft"/>
            </w:pPr>
            <w:r>
              <w:t>Equilibrium constant 1 scaling factor</w:t>
            </w:r>
          </w:p>
        </w:tc>
      </w:tr>
      <w:tr w:rsidR="00D45DF2" w:rsidRPr="0095695E" w14:paraId="6019098E" w14:textId="77777777" w:rsidTr="00DD6767">
        <w:trPr>
          <w:cantSplit/>
          <w:jc w:val="center"/>
        </w:trPr>
        <w:tc>
          <w:tcPr>
            <w:tcW w:w="1260" w:type="dxa"/>
            <w:vAlign w:val="center"/>
          </w:tcPr>
          <w:p w14:paraId="4B9F3E5C" w14:textId="77777777" w:rsidR="00D45DF2" w:rsidRPr="0095695E" w:rsidRDefault="00D45DF2" w:rsidP="00DE2925">
            <w:pPr>
              <w:pStyle w:val="URSTableTextLeft"/>
            </w:pPr>
            <w:r>
              <w:t>Ke2sf</w:t>
            </w:r>
          </w:p>
        </w:tc>
        <w:tc>
          <w:tcPr>
            <w:tcW w:w="1224" w:type="dxa"/>
            <w:vAlign w:val="center"/>
          </w:tcPr>
          <w:p w14:paraId="37281A5A" w14:textId="77777777" w:rsidR="00D45DF2" w:rsidRDefault="00D45DF2" w:rsidP="00174512">
            <w:pPr>
              <w:pStyle w:val="URSTableTextLeft"/>
              <w:jc w:val="right"/>
            </w:pPr>
            <w:r>
              <w:t>100,000</w:t>
            </w:r>
          </w:p>
        </w:tc>
        <w:tc>
          <w:tcPr>
            <w:tcW w:w="1440" w:type="dxa"/>
            <w:vAlign w:val="center"/>
          </w:tcPr>
          <w:p w14:paraId="1887BAC0" w14:textId="77777777" w:rsidR="00D45DF2" w:rsidRPr="00DB2064" w:rsidRDefault="00D45DF2" w:rsidP="00174512">
            <w:pPr>
              <w:pStyle w:val="URSTableTextLeft"/>
              <w:jc w:val="right"/>
              <w:rPr>
                <w:vertAlign w:val="superscript"/>
              </w:rPr>
            </w:pPr>
            <w:r>
              <w:t>1x10</w:t>
            </w:r>
            <w:r>
              <w:rPr>
                <w:vertAlign w:val="superscript"/>
              </w:rPr>
              <w:t>6</w:t>
            </w:r>
          </w:p>
        </w:tc>
        <w:tc>
          <w:tcPr>
            <w:tcW w:w="3726" w:type="dxa"/>
            <w:vAlign w:val="center"/>
          </w:tcPr>
          <w:p w14:paraId="2A14193D" w14:textId="77777777" w:rsidR="00D45DF2" w:rsidRPr="0095695E" w:rsidRDefault="00D45DF2" w:rsidP="00DE2925">
            <w:pPr>
              <w:pStyle w:val="URSTableTextLeft"/>
            </w:pPr>
            <w:r>
              <w:t>Equilibrium constant 2 scaling factor</w:t>
            </w:r>
          </w:p>
        </w:tc>
      </w:tr>
      <w:tr w:rsidR="00D45DF2" w:rsidRPr="0095695E" w14:paraId="06319DCC" w14:textId="77777777" w:rsidTr="00DD6767">
        <w:trPr>
          <w:cantSplit/>
          <w:jc w:val="center"/>
        </w:trPr>
        <w:tc>
          <w:tcPr>
            <w:tcW w:w="1260" w:type="dxa"/>
            <w:shd w:val="clear" w:color="auto" w:fill="B8CCE4" w:themeFill="accent1" w:themeFillTint="66"/>
            <w:vAlign w:val="center"/>
          </w:tcPr>
          <w:p w14:paraId="3B9088F8" w14:textId="77777777" w:rsidR="00D45DF2" w:rsidRPr="0095695E" w:rsidRDefault="00D45DF2" w:rsidP="00DE2925">
            <w:pPr>
              <w:pStyle w:val="URSTableTextLeft"/>
            </w:pPr>
            <w:r>
              <w:t>Ke3sf</w:t>
            </w:r>
          </w:p>
        </w:tc>
        <w:tc>
          <w:tcPr>
            <w:tcW w:w="1224" w:type="dxa"/>
            <w:shd w:val="clear" w:color="auto" w:fill="B8CCE4" w:themeFill="accent1" w:themeFillTint="66"/>
            <w:vAlign w:val="center"/>
          </w:tcPr>
          <w:p w14:paraId="32E359A7" w14:textId="77777777" w:rsidR="00D45DF2" w:rsidRPr="0095695E" w:rsidRDefault="00D45DF2" w:rsidP="00174512">
            <w:pPr>
              <w:pStyle w:val="URSTableTextLeft"/>
              <w:jc w:val="right"/>
            </w:pPr>
            <w:r>
              <w:t>10,000</w:t>
            </w:r>
          </w:p>
        </w:tc>
        <w:tc>
          <w:tcPr>
            <w:tcW w:w="1440" w:type="dxa"/>
            <w:shd w:val="clear" w:color="auto" w:fill="B8CCE4" w:themeFill="accent1" w:themeFillTint="66"/>
            <w:vAlign w:val="center"/>
          </w:tcPr>
          <w:p w14:paraId="56F3210D" w14:textId="77777777" w:rsidR="00D45DF2" w:rsidRPr="0095695E" w:rsidRDefault="00D45DF2" w:rsidP="00174512">
            <w:pPr>
              <w:pStyle w:val="URSTableTextLeft"/>
              <w:jc w:val="right"/>
            </w:pPr>
            <w:r>
              <w:t>100,000</w:t>
            </w:r>
          </w:p>
        </w:tc>
        <w:tc>
          <w:tcPr>
            <w:tcW w:w="3726" w:type="dxa"/>
            <w:shd w:val="clear" w:color="auto" w:fill="B8CCE4" w:themeFill="accent1" w:themeFillTint="66"/>
            <w:vAlign w:val="center"/>
          </w:tcPr>
          <w:p w14:paraId="4847D134" w14:textId="77777777" w:rsidR="00D45DF2" w:rsidRPr="0095695E" w:rsidRDefault="00D45DF2" w:rsidP="00DE2925">
            <w:pPr>
              <w:pStyle w:val="URSTableTextLeft"/>
            </w:pPr>
            <w:r>
              <w:t>Equilibrium constant 3 scaling factor</w:t>
            </w:r>
          </w:p>
        </w:tc>
      </w:tr>
      <w:tr w:rsidR="00D45DF2" w:rsidRPr="0095695E" w14:paraId="10AF4711" w14:textId="77777777" w:rsidTr="00DD6767">
        <w:trPr>
          <w:cantSplit/>
          <w:jc w:val="center"/>
        </w:trPr>
        <w:tc>
          <w:tcPr>
            <w:tcW w:w="1260" w:type="dxa"/>
            <w:vAlign w:val="center"/>
          </w:tcPr>
          <w:p w14:paraId="387F4FC9" w14:textId="77777777" w:rsidR="00D45DF2" w:rsidRPr="0095695E" w:rsidRDefault="00D45DF2" w:rsidP="00DE2925">
            <w:pPr>
              <w:pStyle w:val="URSTableTextLeft"/>
            </w:pPr>
            <w:r>
              <w:t>r1csf</w:t>
            </w:r>
          </w:p>
        </w:tc>
        <w:tc>
          <w:tcPr>
            <w:tcW w:w="1224" w:type="dxa"/>
            <w:vAlign w:val="center"/>
          </w:tcPr>
          <w:p w14:paraId="0724A019" w14:textId="77777777" w:rsidR="00D45DF2" w:rsidRPr="0095695E" w:rsidRDefault="00D45DF2" w:rsidP="00174512">
            <w:pPr>
              <w:pStyle w:val="URSTableTextLeft"/>
              <w:jc w:val="right"/>
            </w:pPr>
            <w:r>
              <w:t>1</w:t>
            </w:r>
          </w:p>
        </w:tc>
        <w:tc>
          <w:tcPr>
            <w:tcW w:w="1440" w:type="dxa"/>
            <w:vAlign w:val="center"/>
          </w:tcPr>
          <w:p w14:paraId="231E9CE6" w14:textId="77777777" w:rsidR="00D45DF2" w:rsidRPr="0095695E" w:rsidRDefault="00D45DF2" w:rsidP="00174512">
            <w:pPr>
              <w:pStyle w:val="URSTableTextLeft"/>
              <w:jc w:val="right"/>
            </w:pPr>
            <w:r>
              <w:t>10</w:t>
            </w:r>
          </w:p>
        </w:tc>
        <w:tc>
          <w:tcPr>
            <w:tcW w:w="3726" w:type="dxa"/>
            <w:vAlign w:val="center"/>
          </w:tcPr>
          <w:p w14:paraId="6875F7C6" w14:textId="77777777" w:rsidR="00D45DF2" w:rsidRPr="0095695E" w:rsidRDefault="00D45DF2" w:rsidP="00DE2925">
            <w:pPr>
              <w:pStyle w:val="URSTableTextLeft"/>
            </w:pPr>
            <w:r>
              <w:t>Cloud-Wake reaction 1 rate scaling factor</w:t>
            </w:r>
          </w:p>
        </w:tc>
      </w:tr>
      <w:tr w:rsidR="00D45DF2" w:rsidRPr="0095695E" w14:paraId="4F9F8B86" w14:textId="77777777" w:rsidTr="00DD6767">
        <w:trPr>
          <w:cantSplit/>
          <w:jc w:val="center"/>
        </w:trPr>
        <w:tc>
          <w:tcPr>
            <w:tcW w:w="1260" w:type="dxa"/>
            <w:shd w:val="clear" w:color="auto" w:fill="B8CCE4" w:themeFill="accent1" w:themeFillTint="66"/>
            <w:vAlign w:val="center"/>
          </w:tcPr>
          <w:p w14:paraId="2F460C60" w14:textId="77777777" w:rsidR="00D45DF2" w:rsidRPr="0095695E" w:rsidRDefault="00D45DF2" w:rsidP="00DE2925">
            <w:pPr>
              <w:pStyle w:val="URSTableTextLeft"/>
            </w:pPr>
            <w:r>
              <w:t>r1esf</w:t>
            </w:r>
          </w:p>
        </w:tc>
        <w:tc>
          <w:tcPr>
            <w:tcW w:w="1224" w:type="dxa"/>
            <w:shd w:val="clear" w:color="auto" w:fill="B8CCE4" w:themeFill="accent1" w:themeFillTint="66"/>
            <w:vAlign w:val="center"/>
          </w:tcPr>
          <w:p w14:paraId="2D55975E" w14:textId="77777777" w:rsidR="00D45DF2" w:rsidRPr="0095695E" w:rsidRDefault="00D45DF2" w:rsidP="00174512">
            <w:pPr>
              <w:pStyle w:val="URSTableTextLeft"/>
              <w:jc w:val="right"/>
            </w:pPr>
            <w:r>
              <w:t>100</w:t>
            </w:r>
          </w:p>
        </w:tc>
        <w:tc>
          <w:tcPr>
            <w:tcW w:w="1440" w:type="dxa"/>
            <w:shd w:val="clear" w:color="auto" w:fill="B8CCE4" w:themeFill="accent1" w:themeFillTint="66"/>
            <w:vAlign w:val="center"/>
          </w:tcPr>
          <w:p w14:paraId="479CB87B" w14:textId="77777777" w:rsidR="00D45DF2" w:rsidRPr="0095695E" w:rsidRDefault="00D45DF2" w:rsidP="00174512">
            <w:pPr>
              <w:pStyle w:val="URSTableTextLeft"/>
              <w:jc w:val="right"/>
            </w:pPr>
            <w:r>
              <w:t>10</w:t>
            </w:r>
          </w:p>
        </w:tc>
        <w:tc>
          <w:tcPr>
            <w:tcW w:w="3726" w:type="dxa"/>
            <w:shd w:val="clear" w:color="auto" w:fill="B8CCE4" w:themeFill="accent1" w:themeFillTint="66"/>
            <w:vAlign w:val="center"/>
          </w:tcPr>
          <w:p w14:paraId="625E1D86" w14:textId="77777777" w:rsidR="00D45DF2" w:rsidRPr="0095695E" w:rsidRDefault="00D45DF2" w:rsidP="00DE2925">
            <w:pPr>
              <w:pStyle w:val="URSTableTextLeft"/>
            </w:pPr>
            <w:r>
              <w:t>Emulsion reaction 1 rate scaling factor</w:t>
            </w:r>
          </w:p>
        </w:tc>
      </w:tr>
      <w:tr w:rsidR="00D45DF2" w:rsidRPr="0095695E" w14:paraId="33D10F27" w14:textId="77777777" w:rsidTr="00DD6767">
        <w:trPr>
          <w:cantSplit/>
          <w:jc w:val="center"/>
        </w:trPr>
        <w:tc>
          <w:tcPr>
            <w:tcW w:w="1260" w:type="dxa"/>
            <w:vAlign w:val="center"/>
          </w:tcPr>
          <w:p w14:paraId="36B87876" w14:textId="77777777" w:rsidR="00D45DF2" w:rsidRPr="0095695E" w:rsidRDefault="00D45DF2" w:rsidP="00DE2925">
            <w:pPr>
              <w:pStyle w:val="URSTableTextLeft"/>
            </w:pPr>
            <w:r>
              <w:t>r2csf</w:t>
            </w:r>
          </w:p>
        </w:tc>
        <w:tc>
          <w:tcPr>
            <w:tcW w:w="1224" w:type="dxa"/>
            <w:vAlign w:val="center"/>
          </w:tcPr>
          <w:p w14:paraId="5DF2061B" w14:textId="77777777" w:rsidR="00D45DF2" w:rsidRPr="00DB2064" w:rsidRDefault="00D45DF2" w:rsidP="00174512">
            <w:pPr>
              <w:pStyle w:val="URSTableTextLeft"/>
              <w:jc w:val="right"/>
              <w:rPr>
                <w:vertAlign w:val="superscript"/>
              </w:rPr>
            </w:pPr>
            <w:r>
              <w:t>1x10</w:t>
            </w:r>
            <w:r>
              <w:rPr>
                <w:vertAlign w:val="superscript"/>
              </w:rPr>
              <w:t>6</w:t>
            </w:r>
          </w:p>
        </w:tc>
        <w:tc>
          <w:tcPr>
            <w:tcW w:w="1440" w:type="dxa"/>
            <w:vAlign w:val="center"/>
          </w:tcPr>
          <w:p w14:paraId="28E11F57" w14:textId="77777777" w:rsidR="00D45DF2" w:rsidRPr="0095695E" w:rsidRDefault="00D45DF2" w:rsidP="00174512">
            <w:pPr>
              <w:pStyle w:val="URSTableTextLeft"/>
              <w:jc w:val="right"/>
            </w:pPr>
            <w:r>
              <w:t>1,000</w:t>
            </w:r>
          </w:p>
        </w:tc>
        <w:tc>
          <w:tcPr>
            <w:tcW w:w="3726" w:type="dxa"/>
            <w:vAlign w:val="center"/>
          </w:tcPr>
          <w:p w14:paraId="5F7C04CD" w14:textId="77777777" w:rsidR="00D45DF2" w:rsidRPr="0095695E" w:rsidRDefault="00D45DF2" w:rsidP="00DE2925">
            <w:pPr>
              <w:pStyle w:val="URSTableTextLeft"/>
            </w:pPr>
            <w:r>
              <w:t>Cloud-Wake reaction 2 rate scaling factor</w:t>
            </w:r>
          </w:p>
        </w:tc>
      </w:tr>
      <w:tr w:rsidR="00D45DF2" w:rsidRPr="0095695E" w14:paraId="3E4DADCA" w14:textId="77777777" w:rsidTr="00DD6767">
        <w:trPr>
          <w:cantSplit/>
          <w:jc w:val="center"/>
        </w:trPr>
        <w:tc>
          <w:tcPr>
            <w:tcW w:w="1260" w:type="dxa"/>
            <w:shd w:val="clear" w:color="auto" w:fill="B8CCE4" w:themeFill="accent1" w:themeFillTint="66"/>
            <w:vAlign w:val="center"/>
          </w:tcPr>
          <w:p w14:paraId="763F2D79" w14:textId="77777777" w:rsidR="00D45DF2" w:rsidRPr="0095695E" w:rsidRDefault="00D45DF2" w:rsidP="00DE2925">
            <w:pPr>
              <w:pStyle w:val="URSTableTextLeft"/>
            </w:pPr>
            <w:r>
              <w:t>r2esf</w:t>
            </w:r>
          </w:p>
        </w:tc>
        <w:tc>
          <w:tcPr>
            <w:tcW w:w="1224" w:type="dxa"/>
            <w:shd w:val="clear" w:color="auto" w:fill="B8CCE4" w:themeFill="accent1" w:themeFillTint="66"/>
            <w:vAlign w:val="center"/>
          </w:tcPr>
          <w:p w14:paraId="70C060C8" w14:textId="77777777" w:rsidR="00D45DF2" w:rsidRDefault="00D45DF2" w:rsidP="00174512">
            <w:pPr>
              <w:pStyle w:val="URSTableTextLeft"/>
              <w:jc w:val="right"/>
            </w:pPr>
            <w:r>
              <w:t>1x10</w:t>
            </w:r>
            <w:r>
              <w:rPr>
                <w:vertAlign w:val="superscript"/>
              </w:rPr>
              <w:t>6</w:t>
            </w:r>
          </w:p>
        </w:tc>
        <w:tc>
          <w:tcPr>
            <w:tcW w:w="1440" w:type="dxa"/>
            <w:shd w:val="clear" w:color="auto" w:fill="B8CCE4" w:themeFill="accent1" w:themeFillTint="66"/>
            <w:vAlign w:val="center"/>
          </w:tcPr>
          <w:p w14:paraId="1F4DD32B" w14:textId="77777777" w:rsidR="00D45DF2" w:rsidRPr="00FB41B0" w:rsidRDefault="00D45DF2" w:rsidP="00174512">
            <w:pPr>
              <w:pStyle w:val="URSTableTextLeft"/>
              <w:jc w:val="right"/>
              <w:rPr>
                <w:vertAlign w:val="superscript"/>
              </w:rPr>
            </w:pPr>
            <w:r>
              <w:t>1,000</w:t>
            </w:r>
          </w:p>
        </w:tc>
        <w:tc>
          <w:tcPr>
            <w:tcW w:w="3726" w:type="dxa"/>
            <w:shd w:val="clear" w:color="auto" w:fill="B8CCE4" w:themeFill="accent1" w:themeFillTint="66"/>
            <w:vAlign w:val="center"/>
          </w:tcPr>
          <w:p w14:paraId="07AACB80" w14:textId="77777777" w:rsidR="00D45DF2" w:rsidRPr="0095695E" w:rsidRDefault="00D45DF2" w:rsidP="00DE2925">
            <w:pPr>
              <w:pStyle w:val="URSTableTextLeft"/>
            </w:pPr>
            <w:r>
              <w:t>Emulsion reaction 2 rate scaling factor</w:t>
            </w:r>
          </w:p>
        </w:tc>
      </w:tr>
      <w:tr w:rsidR="00D45DF2" w:rsidRPr="0095695E" w14:paraId="4DAC4573" w14:textId="77777777" w:rsidTr="00DD6767">
        <w:trPr>
          <w:cantSplit/>
          <w:jc w:val="center"/>
        </w:trPr>
        <w:tc>
          <w:tcPr>
            <w:tcW w:w="1260" w:type="dxa"/>
            <w:vAlign w:val="center"/>
          </w:tcPr>
          <w:p w14:paraId="4510F261" w14:textId="77777777" w:rsidR="00D45DF2" w:rsidRPr="0095695E" w:rsidRDefault="00D45DF2" w:rsidP="00DE2925">
            <w:pPr>
              <w:pStyle w:val="URSTableTextLeft"/>
            </w:pPr>
            <w:r>
              <w:t>r3csf</w:t>
            </w:r>
          </w:p>
        </w:tc>
        <w:tc>
          <w:tcPr>
            <w:tcW w:w="1224" w:type="dxa"/>
            <w:vAlign w:val="center"/>
          </w:tcPr>
          <w:p w14:paraId="362F3E78" w14:textId="77777777" w:rsidR="00D45DF2" w:rsidRPr="0095695E" w:rsidRDefault="00D45DF2" w:rsidP="00174512">
            <w:pPr>
              <w:pStyle w:val="URSTableTextLeft"/>
              <w:jc w:val="right"/>
            </w:pPr>
            <w:r>
              <w:t>1,000</w:t>
            </w:r>
          </w:p>
        </w:tc>
        <w:tc>
          <w:tcPr>
            <w:tcW w:w="1440" w:type="dxa"/>
            <w:vAlign w:val="center"/>
          </w:tcPr>
          <w:p w14:paraId="4D7C4328" w14:textId="77777777" w:rsidR="00D45DF2" w:rsidRPr="0095695E" w:rsidRDefault="00D45DF2" w:rsidP="00174512">
            <w:pPr>
              <w:pStyle w:val="URSTableTextLeft"/>
              <w:jc w:val="right"/>
            </w:pPr>
            <w:r>
              <w:t>10,000</w:t>
            </w:r>
          </w:p>
        </w:tc>
        <w:tc>
          <w:tcPr>
            <w:tcW w:w="3726" w:type="dxa"/>
            <w:vAlign w:val="center"/>
          </w:tcPr>
          <w:p w14:paraId="33292CE6" w14:textId="77777777" w:rsidR="00D45DF2" w:rsidRPr="0095695E" w:rsidRDefault="00D45DF2" w:rsidP="00DE2925">
            <w:pPr>
              <w:pStyle w:val="URSTableTextLeft"/>
            </w:pPr>
            <w:r>
              <w:t>Cloud-Wake reaction 3 rate scaling factor</w:t>
            </w:r>
          </w:p>
        </w:tc>
      </w:tr>
      <w:tr w:rsidR="00D45DF2" w:rsidRPr="0095695E" w14:paraId="1404136E" w14:textId="77777777" w:rsidTr="00DD6767">
        <w:trPr>
          <w:cantSplit/>
          <w:jc w:val="center"/>
        </w:trPr>
        <w:tc>
          <w:tcPr>
            <w:tcW w:w="1260" w:type="dxa"/>
            <w:shd w:val="clear" w:color="auto" w:fill="B8CCE4" w:themeFill="accent1" w:themeFillTint="66"/>
            <w:vAlign w:val="center"/>
          </w:tcPr>
          <w:p w14:paraId="64F13B12" w14:textId="77777777" w:rsidR="00D45DF2" w:rsidRDefault="00D45DF2" w:rsidP="00DE2925">
            <w:pPr>
              <w:pStyle w:val="URSTableTextLeft"/>
            </w:pPr>
            <w:r>
              <w:t>r3esf</w:t>
            </w:r>
          </w:p>
        </w:tc>
        <w:tc>
          <w:tcPr>
            <w:tcW w:w="1224" w:type="dxa"/>
            <w:shd w:val="clear" w:color="auto" w:fill="B8CCE4" w:themeFill="accent1" w:themeFillTint="66"/>
            <w:vAlign w:val="center"/>
          </w:tcPr>
          <w:p w14:paraId="157409C4" w14:textId="77777777" w:rsidR="00D45DF2" w:rsidRPr="0095695E" w:rsidRDefault="00D45DF2" w:rsidP="00174512">
            <w:pPr>
              <w:pStyle w:val="URSTableTextLeft"/>
              <w:jc w:val="right"/>
            </w:pPr>
            <w:r>
              <w:t>100,000</w:t>
            </w:r>
          </w:p>
        </w:tc>
        <w:tc>
          <w:tcPr>
            <w:tcW w:w="1440" w:type="dxa"/>
            <w:shd w:val="clear" w:color="auto" w:fill="B8CCE4" w:themeFill="accent1" w:themeFillTint="66"/>
            <w:vAlign w:val="center"/>
          </w:tcPr>
          <w:p w14:paraId="1FA77115" w14:textId="77777777" w:rsidR="00D45DF2" w:rsidRPr="0095695E" w:rsidRDefault="00D45DF2" w:rsidP="00174512">
            <w:pPr>
              <w:pStyle w:val="URSTableTextLeft"/>
              <w:jc w:val="right"/>
            </w:pPr>
            <w:r>
              <w:t>100,000</w:t>
            </w:r>
          </w:p>
        </w:tc>
        <w:tc>
          <w:tcPr>
            <w:tcW w:w="3726" w:type="dxa"/>
            <w:shd w:val="clear" w:color="auto" w:fill="B8CCE4" w:themeFill="accent1" w:themeFillTint="66"/>
            <w:vAlign w:val="center"/>
          </w:tcPr>
          <w:p w14:paraId="75A9F40A" w14:textId="77777777" w:rsidR="00D45DF2" w:rsidRPr="0095695E" w:rsidRDefault="00D45DF2" w:rsidP="00DE2925">
            <w:pPr>
              <w:pStyle w:val="URSTableTextLeft"/>
            </w:pPr>
            <w:r>
              <w:t>Emulsion reaction 3 rate scaling factor</w:t>
            </w:r>
          </w:p>
        </w:tc>
      </w:tr>
    </w:tbl>
    <w:p w14:paraId="2FF717D8" w14:textId="77777777" w:rsidR="00D45DF2" w:rsidRDefault="00D45DF2" w:rsidP="009C034E">
      <w:pPr>
        <w:pStyle w:val="URSHeadingsNumberedLeft22"/>
        <w:pageBreakBefore/>
      </w:pPr>
      <w:bookmarkStart w:id="76" w:name="_Toc427238255"/>
      <w:bookmarkStart w:id="77" w:name="_Toc435641476"/>
      <w:r>
        <w:lastRenderedPageBreak/>
        <w:t>ACM Implementation</w:t>
      </w:r>
      <w:bookmarkEnd w:id="76"/>
      <w:bookmarkEnd w:id="77"/>
    </w:p>
    <w:p w14:paraId="355A8286" w14:textId="77777777" w:rsidR="00D45DF2" w:rsidRDefault="00D45DF2" w:rsidP="00174512">
      <w:pPr>
        <w:pStyle w:val="URSNormalBold"/>
      </w:pPr>
      <w:r>
        <w:t>Accessing Model Inputs</w:t>
      </w:r>
    </w:p>
    <w:p w14:paraId="6C4E2C56" w14:textId="0F532C17" w:rsidR="00D45DF2" w:rsidRDefault="00D45DF2" w:rsidP="00174512">
      <w:pPr>
        <w:pStyle w:val="URSNormal"/>
      </w:pPr>
      <w:r>
        <w:t xml:space="preserve">Most model inputs can be accessed via forms associated with the model instances within the ACM flowsheet. </w:t>
      </w:r>
      <w:r w:rsidR="00CD34FE">
        <w:t>Right-</w:t>
      </w:r>
      <w:r>
        <w:t xml:space="preserve">clicking a model within the </w:t>
      </w:r>
      <w:r w:rsidR="009336F2">
        <w:t>“</w:t>
      </w:r>
      <w:r w:rsidRPr="009336F2">
        <w:t>Process Flowsheet</w:t>
      </w:r>
      <w:r>
        <w:t xml:space="preserve"> </w:t>
      </w:r>
      <w:r w:rsidR="000E6D02">
        <w:t xml:space="preserve">Window” </w:t>
      </w:r>
      <w:r>
        <w:t>bring</w:t>
      </w:r>
      <w:r w:rsidR="00256DF9">
        <w:t>s</w:t>
      </w:r>
      <w:r>
        <w:t xml:space="preserve"> up a drop</w:t>
      </w:r>
      <w:r w:rsidR="00256DF9">
        <w:t>-</w:t>
      </w:r>
      <w:r>
        <w:t xml:space="preserve">down menu of options for that model. Selecting the </w:t>
      </w:r>
      <w:r w:rsidR="00256DF9">
        <w:t>“</w:t>
      </w:r>
      <w:r w:rsidRPr="009336F2">
        <w:t>Forms</w:t>
      </w:r>
      <w:r w:rsidR="00256DF9">
        <w:t>”</w:t>
      </w:r>
      <w:r>
        <w:t xml:space="preserve"> option bring</w:t>
      </w:r>
      <w:r w:rsidR="00256DF9">
        <w:t>s</w:t>
      </w:r>
      <w:r>
        <w:t xml:space="preserve"> up a menu of predefined forms for the model which includes a number of forms for entering inputs and examining results, as show in </w:t>
      </w:r>
      <w:r w:rsidR="00256DF9">
        <w:t>Figure 4</w:t>
      </w:r>
      <w:r>
        <w:t>.</w:t>
      </w:r>
    </w:p>
    <w:p w14:paraId="5F5EA6CC" w14:textId="77777777" w:rsidR="00D45DF2" w:rsidRDefault="00D45DF2" w:rsidP="00174512">
      <w:pPr>
        <w:pStyle w:val="URSFigurePhotoCenter"/>
      </w:pPr>
      <w:r>
        <w:drawing>
          <wp:inline distT="0" distB="0" distL="0" distR="0" wp14:anchorId="74B3453C" wp14:editId="1C73FC92">
            <wp:extent cx="5943600" cy="33432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ACM_input.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inline>
        </w:drawing>
      </w:r>
    </w:p>
    <w:p w14:paraId="4D31C869" w14:textId="51DB184C" w:rsidR="00D45DF2" w:rsidRDefault="00D45DF2" w:rsidP="00174512">
      <w:pPr>
        <w:pStyle w:val="URSCaptionFigure"/>
      </w:pPr>
      <w:bookmarkStart w:id="78" w:name="_Ref432168213"/>
      <w:bookmarkStart w:id="79" w:name="_Ref432168210"/>
      <w:bookmarkStart w:id="80" w:name="_Toc432754861"/>
      <w:bookmarkStart w:id="81" w:name="_Toc435641628"/>
      <w:r>
        <w:t xml:space="preserve">Figure </w:t>
      </w:r>
      <w:fldSimple w:instr=" SEQ Figure \* ARABIC ">
        <w:r w:rsidR="0016126C">
          <w:rPr>
            <w:noProof/>
          </w:rPr>
          <w:t>4</w:t>
        </w:r>
      </w:fldSimple>
      <w:bookmarkEnd w:id="78"/>
      <w:r>
        <w:t>: Model Forms menu in ACM</w:t>
      </w:r>
      <w:bookmarkEnd w:id="79"/>
      <w:bookmarkEnd w:id="80"/>
      <w:r w:rsidR="00256DF9">
        <w:t>.</w:t>
      </w:r>
      <w:bookmarkEnd w:id="81"/>
    </w:p>
    <w:p w14:paraId="09E237FE" w14:textId="7C9ACD36" w:rsidR="00D45DF2" w:rsidRDefault="00D45DF2" w:rsidP="00174512">
      <w:pPr>
        <w:pStyle w:val="URSNormal"/>
      </w:pPr>
      <w:r>
        <w:t xml:space="preserve">For the </w:t>
      </w:r>
      <w:r w:rsidR="00256DF9">
        <w:t>BFB</w:t>
      </w:r>
      <w:r>
        <w:t xml:space="preserve"> reactor model, the following forms contain model inputs:</w:t>
      </w:r>
    </w:p>
    <w:p w14:paraId="468AC891" w14:textId="77777777" w:rsidR="00D45DF2" w:rsidRDefault="00D45DF2" w:rsidP="008F5053">
      <w:pPr>
        <w:pStyle w:val="URSNormalNumberList"/>
        <w:numPr>
          <w:ilvl w:val="0"/>
          <w:numId w:val="49"/>
        </w:numPr>
      </w:pPr>
      <w:r w:rsidRPr="00174512">
        <w:rPr>
          <w:i/>
        </w:rPr>
        <w:t>DeviceVariables</w:t>
      </w:r>
      <w:r>
        <w:t xml:space="preserve"> – contains all Device Parameters, plus a number of calculated variables relating to the design of the reactor</w:t>
      </w:r>
    </w:p>
    <w:p w14:paraId="553D2C7B" w14:textId="77777777" w:rsidR="00D45DF2" w:rsidRDefault="00D45DF2" w:rsidP="008F5053">
      <w:pPr>
        <w:pStyle w:val="URSNormalNumberList"/>
        <w:numPr>
          <w:ilvl w:val="0"/>
          <w:numId w:val="49"/>
        </w:numPr>
      </w:pPr>
      <w:r w:rsidRPr="00174512">
        <w:rPr>
          <w:i/>
        </w:rPr>
        <w:t>InletStreams</w:t>
      </w:r>
      <w:r>
        <w:t xml:space="preserve"> – contains all Stream Parameters</w:t>
      </w:r>
    </w:p>
    <w:p w14:paraId="26E0414D" w14:textId="77777777" w:rsidR="00D45DF2" w:rsidRDefault="00D45DF2" w:rsidP="008F5053">
      <w:pPr>
        <w:pStyle w:val="URSNormalNumberList"/>
        <w:numPr>
          <w:ilvl w:val="0"/>
          <w:numId w:val="49"/>
        </w:numPr>
      </w:pPr>
      <w:r w:rsidRPr="00174512">
        <w:rPr>
          <w:i/>
        </w:rPr>
        <w:t>KineticsScaling</w:t>
      </w:r>
      <w:r>
        <w:t xml:space="preserve"> – contains all Equation Scaling Parameters</w:t>
      </w:r>
    </w:p>
    <w:p w14:paraId="0435FFEB" w14:textId="77777777" w:rsidR="00D45DF2" w:rsidRDefault="00D45DF2" w:rsidP="008F5053">
      <w:pPr>
        <w:pStyle w:val="URSNormalNumberList"/>
        <w:numPr>
          <w:ilvl w:val="0"/>
          <w:numId w:val="49"/>
        </w:numPr>
      </w:pPr>
      <w:r w:rsidRPr="00174512">
        <w:rPr>
          <w:i/>
        </w:rPr>
        <w:t>RM_Selectors</w:t>
      </w:r>
      <w:r>
        <w:t xml:space="preserve"> – contains model Run Mode Selectors</w:t>
      </w:r>
    </w:p>
    <w:p w14:paraId="26A77ECA" w14:textId="77777777" w:rsidR="00D45DF2" w:rsidRDefault="00D45DF2" w:rsidP="008F5053">
      <w:pPr>
        <w:pStyle w:val="URSNormalNumberList"/>
        <w:numPr>
          <w:ilvl w:val="0"/>
          <w:numId w:val="49"/>
        </w:numPr>
      </w:pPr>
      <w:r w:rsidRPr="00174512">
        <w:rPr>
          <w:i/>
        </w:rPr>
        <w:t>SorbentVariables</w:t>
      </w:r>
      <w:r>
        <w:t xml:space="preserve"> – contains all Sorbent Parameters, plus some calculated variables concerning particle behavior</w:t>
      </w:r>
    </w:p>
    <w:p w14:paraId="5FB9FD3A" w14:textId="526761AD" w:rsidR="00D45DF2" w:rsidRDefault="00D45DF2" w:rsidP="009C034E">
      <w:pPr>
        <w:pStyle w:val="URSNormal"/>
        <w:pageBreakBefore/>
      </w:pPr>
      <w:r>
        <w:lastRenderedPageBreak/>
        <w:t xml:space="preserve">In the presolved cases, especially the two bed examples, some parameters are specified at the overall flowsheet level to ensure they are the same in all models. To access these parameters, </w:t>
      </w:r>
      <w:r w:rsidR="00256DF9">
        <w:t xml:space="preserve">navigate </w:t>
      </w:r>
      <w:r>
        <w:t xml:space="preserve">to the </w:t>
      </w:r>
      <w:r w:rsidR="00256DF9">
        <w:t>“</w:t>
      </w:r>
      <w:r w:rsidRPr="009336F2">
        <w:t>Exploring</w:t>
      </w:r>
      <w:r w:rsidR="00256DF9">
        <w:t>”</w:t>
      </w:r>
      <w:r>
        <w:t xml:space="preserve"> pane, click </w:t>
      </w:r>
      <w:r w:rsidR="00256DF9">
        <w:t>“</w:t>
      </w:r>
      <w:r w:rsidRPr="009336F2">
        <w:t>Flowsheet</w:t>
      </w:r>
      <w:r>
        <w:t>,</w:t>
      </w:r>
      <w:r w:rsidR="00256DF9">
        <w:t>”</w:t>
      </w:r>
      <w:r>
        <w:t xml:space="preserve"> </w:t>
      </w:r>
      <w:r w:rsidR="00256DF9">
        <w:t xml:space="preserve">and </w:t>
      </w:r>
      <w:r>
        <w:t xml:space="preserve">then </w:t>
      </w:r>
      <w:r w:rsidR="00256DF9">
        <w:t>double-</w:t>
      </w:r>
      <w:r>
        <w:t xml:space="preserve">click </w:t>
      </w:r>
      <w:r w:rsidR="00256DF9">
        <w:t>“</w:t>
      </w:r>
      <w:r w:rsidRPr="009336F2">
        <w:t>LocalVariables</w:t>
      </w:r>
      <w:r w:rsidR="00256DF9">
        <w:t>”</w:t>
      </w:r>
      <w:r>
        <w:t xml:space="preserve"> in the </w:t>
      </w:r>
      <w:r w:rsidR="00256DF9">
        <w:t>“</w:t>
      </w:r>
      <w:r w:rsidRPr="009336F2">
        <w:t>Contents</w:t>
      </w:r>
      <w:r w:rsidR="00256DF9">
        <w:t>”</w:t>
      </w:r>
      <w:r>
        <w:t xml:space="preserve"> pane, as shown in </w:t>
      </w:r>
      <w:r w:rsidR="00256DF9">
        <w:t>Figure 5.</w:t>
      </w:r>
    </w:p>
    <w:p w14:paraId="648869B1" w14:textId="77777777" w:rsidR="00D45DF2" w:rsidRDefault="00D45DF2" w:rsidP="00367DF4">
      <w:pPr>
        <w:pStyle w:val="URSFigurePhotoCenter"/>
      </w:pPr>
      <w:r>
        <w:drawing>
          <wp:inline distT="0" distB="0" distL="0" distR="0" wp14:anchorId="28AD2490" wp14:editId="156072A5">
            <wp:extent cx="5943600" cy="3343275"/>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ACM_flowsheet_vars.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inline>
        </w:drawing>
      </w:r>
    </w:p>
    <w:p w14:paraId="604B9313" w14:textId="1928E642" w:rsidR="00D45DF2" w:rsidRDefault="00D45DF2" w:rsidP="00367DF4">
      <w:pPr>
        <w:pStyle w:val="URSCaptionFigure"/>
      </w:pPr>
      <w:bookmarkStart w:id="82" w:name="_Ref432169008"/>
      <w:bookmarkStart w:id="83" w:name="_Toc432754862"/>
      <w:bookmarkStart w:id="84" w:name="_Toc435641629"/>
      <w:r>
        <w:t xml:space="preserve">Figure </w:t>
      </w:r>
      <w:fldSimple w:instr=" SEQ Figure \* ARABIC ">
        <w:r w:rsidR="0016126C">
          <w:rPr>
            <w:noProof/>
          </w:rPr>
          <w:t>5</w:t>
        </w:r>
      </w:fldSimple>
      <w:bookmarkEnd w:id="82"/>
      <w:r>
        <w:t>: Flowsheet LocalVariables in ACM</w:t>
      </w:r>
      <w:bookmarkEnd w:id="83"/>
      <w:r w:rsidR="00D478BF">
        <w:t>.</w:t>
      </w:r>
      <w:bookmarkEnd w:id="84"/>
    </w:p>
    <w:p w14:paraId="4E562FB2" w14:textId="22153E52" w:rsidR="00D45DF2" w:rsidRDefault="00D45DF2" w:rsidP="00367DF4">
      <w:pPr>
        <w:pStyle w:val="URSNormal"/>
      </w:pPr>
      <w:r>
        <w:t xml:space="preserve">Any entry described as </w:t>
      </w:r>
      <w:r w:rsidR="00D478BF">
        <w:t>“</w:t>
      </w:r>
      <w:r w:rsidRPr="009336F2">
        <w:t>Fixed</w:t>
      </w:r>
      <w:r w:rsidR="00D478BF">
        <w:t>”</w:t>
      </w:r>
      <w:r>
        <w:t xml:space="preserve"> (</w:t>
      </w:r>
      <w:r w:rsidR="00D478BF">
        <w:t>the third</w:t>
      </w:r>
      <w:r>
        <w:t xml:space="preserve"> column of </w:t>
      </w:r>
      <w:r w:rsidR="00D478BF">
        <w:t xml:space="preserve">the </w:t>
      </w:r>
      <w:r>
        <w:t xml:space="preserve">form) is a model input that can be varied. To enter a new value for a parameter, select the current value of the parameter and </w:t>
      </w:r>
      <w:r w:rsidR="00D478BF">
        <w:t xml:space="preserve">then </w:t>
      </w:r>
      <w:r>
        <w:t>enter the new value.</w:t>
      </w:r>
    </w:p>
    <w:p w14:paraId="09C93B05" w14:textId="61204057" w:rsidR="00D45DF2" w:rsidRPr="00785028" w:rsidRDefault="00D45DF2" w:rsidP="00367DF4">
      <w:pPr>
        <w:pStyle w:val="URSNormal"/>
      </w:pPr>
      <w:r>
        <w:t xml:space="preserve">Parameter and variable values for models and streams can also be accessed by double-clicking the desired model or stream in the </w:t>
      </w:r>
      <w:r w:rsidR="00D478BF">
        <w:t>“</w:t>
      </w:r>
      <w:r w:rsidRPr="009336F2">
        <w:t>Flowsheet</w:t>
      </w:r>
      <w:r w:rsidR="00D478BF">
        <w:t>”</w:t>
      </w:r>
      <w:r>
        <w:t xml:space="preserve"> pane, which open</w:t>
      </w:r>
      <w:r w:rsidR="00D478BF">
        <w:t>s</w:t>
      </w:r>
      <w:r>
        <w:t xml:space="preserve"> a default form for that model or stream.</w:t>
      </w:r>
    </w:p>
    <w:p w14:paraId="07E9F7BA" w14:textId="77777777" w:rsidR="00D45DF2" w:rsidRDefault="00D45DF2" w:rsidP="009C034E">
      <w:pPr>
        <w:pStyle w:val="URSNormalBold"/>
        <w:pageBreakBefore/>
      </w:pPr>
      <w:r>
        <w:lastRenderedPageBreak/>
        <w:t>Model Initialization</w:t>
      </w:r>
    </w:p>
    <w:p w14:paraId="35D143EF" w14:textId="76C29222" w:rsidR="00D45DF2" w:rsidRDefault="00D45DF2" w:rsidP="00367DF4">
      <w:pPr>
        <w:pStyle w:val="URSNormal"/>
      </w:pPr>
      <w:r>
        <w:t>Due to the complexity of the model equations, it is necessary to initialize the model to successfully obtain a solution. The presolved cases have already been initialized and can be used as a starting point for further simulations. It is recommended to start from one of these simulations when developing cases, as it can be difficult to initialize the model from its default state. Additional reactors can be added by copying an existing model within the flowsheet which will be initialized with the current state of that model.</w:t>
      </w:r>
    </w:p>
    <w:p w14:paraId="6D9BD90E" w14:textId="77777777" w:rsidR="00D45DF2" w:rsidRDefault="00D45DF2" w:rsidP="00367DF4">
      <w:pPr>
        <w:pStyle w:val="URSNormal"/>
      </w:pPr>
      <w:r>
        <w:t>In cases where it is not possible to use an existing, preinitialized model, the BFB model comes with two initialization scripts to initialize the model from its default state. These work by starting with a simplified form of the model and gradually adding complexity until the full model is solved. Due to differences in the behavior of the model under adsorption and regeneration conditions, there are initialization scripts for both conditions, which differ in the order in which complexity is added.</w:t>
      </w:r>
    </w:p>
    <w:p w14:paraId="2F4A47C2" w14:textId="77777777" w:rsidR="00D45DF2" w:rsidRDefault="00D45DF2" w:rsidP="00367DF4">
      <w:pPr>
        <w:pStyle w:val="URSNormal"/>
      </w:pPr>
      <w:r>
        <w:t>It is also important to note that the initialization can be extremely sensitive to the operating conditions being used, and that it may be necessary to adjust the initialization procedures in these cases. This requires an understanding of ACM scripting in addition to the model code, and the user is directed to the ACM User Manuals for more information on this topic. It is for this reason that it is recommended to work from a solved case of the model wherever possible.</w:t>
      </w:r>
    </w:p>
    <w:p w14:paraId="1F3E7C75" w14:textId="47D51F1B" w:rsidR="00D45DF2" w:rsidRDefault="00D45DF2" w:rsidP="00367DF4">
      <w:pPr>
        <w:pStyle w:val="URSNormal"/>
      </w:pPr>
      <w:r>
        <w:t>To access the initialization scripts, right</w:t>
      </w:r>
      <w:r w:rsidR="00CD34FE">
        <w:t>-</w:t>
      </w:r>
      <w:r>
        <w:t xml:space="preserve">click the model to be initialized in the </w:t>
      </w:r>
      <w:r w:rsidR="00FC4797">
        <w:t>“</w:t>
      </w:r>
      <w:r w:rsidRPr="009336F2">
        <w:t>Flowsheet</w:t>
      </w:r>
      <w:r w:rsidR="00FC4797">
        <w:t>”</w:t>
      </w:r>
      <w:r>
        <w:t xml:space="preserve"> pane and </w:t>
      </w:r>
      <w:r w:rsidR="00FC4797">
        <w:t xml:space="preserve">then </w:t>
      </w:r>
      <w:r>
        <w:t xml:space="preserve">select </w:t>
      </w:r>
      <w:r w:rsidR="00FC4797">
        <w:t>“</w:t>
      </w:r>
      <w:r w:rsidRPr="009336F2">
        <w:t>Scripts</w:t>
      </w:r>
      <w:r w:rsidR="00FC4797">
        <w:t>”</w:t>
      </w:r>
      <w:r>
        <w:t xml:space="preserve"> from the </w:t>
      </w:r>
      <w:r w:rsidR="00FC4797">
        <w:t>drop-</w:t>
      </w:r>
      <w:r>
        <w:t xml:space="preserve">down menu. </w:t>
      </w:r>
      <w:r w:rsidR="00FC4797">
        <w:t>Left-</w:t>
      </w:r>
      <w:r>
        <w:t xml:space="preserve">click either </w:t>
      </w:r>
      <w:r w:rsidR="00FC4797">
        <w:t>“</w:t>
      </w:r>
      <w:r w:rsidRPr="009336F2">
        <w:t>IPsolveADS</w:t>
      </w:r>
      <w:r w:rsidR="00FC4797">
        <w:t>”</w:t>
      </w:r>
      <w:r>
        <w:t xml:space="preserve"> (for adsorption conditions) or </w:t>
      </w:r>
      <w:r w:rsidR="00FC4797">
        <w:t>“</w:t>
      </w:r>
      <w:r w:rsidRPr="009336F2">
        <w:t>IPsolveRGN</w:t>
      </w:r>
      <w:r w:rsidR="00FC4797">
        <w:t>”</w:t>
      </w:r>
      <w:r>
        <w:t xml:space="preserve"> (for regeneration conditions) and the script initialize</w:t>
      </w:r>
      <w:r w:rsidR="00FC4797">
        <w:t>s</w:t>
      </w:r>
      <w:r>
        <w:t xml:space="preserve"> that model. </w:t>
      </w:r>
      <w:r w:rsidRPr="009336F2">
        <w:rPr>
          <w:b/>
        </w:rPr>
        <w:t>Note</w:t>
      </w:r>
      <w:r w:rsidR="00FC4797" w:rsidRPr="009336F2">
        <w:rPr>
          <w:b/>
        </w:rPr>
        <w:t>:</w:t>
      </w:r>
      <w:r>
        <w:t xml:space="preserve"> </w:t>
      </w:r>
      <w:r w:rsidR="00FC4797">
        <w:t>T</w:t>
      </w:r>
      <w:r>
        <w:t>his requires solving the model multiple times, and may take a number of minutes to complete.</w:t>
      </w:r>
    </w:p>
    <w:p w14:paraId="2456A2A3" w14:textId="18A2ED3F" w:rsidR="00D45DF2" w:rsidRDefault="00FC4797" w:rsidP="00367DF4">
      <w:pPr>
        <w:pStyle w:val="URSNormal"/>
      </w:pPr>
      <w:r>
        <w:t>T</w:t>
      </w:r>
      <w:r w:rsidR="00D45DF2">
        <w:t xml:space="preserve">o improve the chances of successfully initializing the model, it is suggested to use Run Mode Selectors to simplify the model prior to initializations. </w:t>
      </w:r>
      <w:r w:rsidR="00C12EFE">
        <w:t xml:space="preserve">The suggested </w:t>
      </w:r>
      <w:r w:rsidR="00D45DF2">
        <w:t>settings are:</w:t>
      </w:r>
    </w:p>
    <w:p w14:paraId="2AA9FF43" w14:textId="59D4BB2E" w:rsidR="00D45DF2" w:rsidRDefault="00D45DF2" w:rsidP="002C1751">
      <w:pPr>
        <w:pStyle w:val="URSNormalBullet1"/>
      </w:pPr>
      <w:r w:rsidRPr="00F00C8B">
        <w:rPr>
          <w:i/>
        </w:rPr>
        <w:t>RM_HXMethod</w:t>
      </w:r>
      <w:r>
        <w:t xml:space="preserve"> – either </w:t>
      </w:r>
      <w:r w:rsidRPr="00F00C8B">
        <w:rPr>
          <w:i/>
        </w:rPr>
        <w:t>Condensing</w:t>
      </w:r>
      <w:r>
        <w:t xml:space="preserve"> or </w:t>
      </w:r>
      <w:r w:rsidRPr="00F00C8B">
        <w:rPr>
          <w:i/>
        </w:rPr>
        <w:t>Liquid</w:t>
      </w:r>
      <w:r>
        <w:t xml:space="preserve"> depending on the state of the HX fluid. </w:t>
      </w:r>
      <w:r w:rsidRPr="009336F2">
        <w:rPr>
          <w:b/>
        </w:rPr>
        <w:t>Note</w:t>
      </w:r>
      <w:r w:rsidR="00C12EFE" w:rsidRPr="009336F2">
        <w:rPr>
          <w:b/>
        </w:rPr>
        <w:t>:</w:t>
      </w:r>
      <w:r>
        <w:t xml:space="preserve"> </w:t>
      </w:r>
      <w:r w:rsidR="00C12EFE">
        <w:t>W</w:t>
      </w:r>
      <w:r>
        <w:t xml:space="preserve">hen using </w:t>
      </w:r>
      <w:r>
        <w:rPr>
          <w:i/>
        </w:rPr>
        <w:t>Condensing</w:t>
      </w:r>
      <w:r>
        <w:t xml:space="preserve"> the flowrate of the HX fluid must be set to a free variable by </w:t>
      </w:r>
      <w:r w:rsidR="009336F2">
        <w:br/>
      </w:r>
      <w:r w:rsidR="00C12EFE">
        <w:t>double-</w:t>
      </w:r>
      <w:r>
        <w:t xml:space="preserve">clicking the </w:t>
      </w:r>
      <w:r w:rsidR="00C12EFE">
        <w:t>“</w:t>
      </w:r>
      <w:r w:rsidRPr="009336F2">
        <w:t>HX Fluid Inlet</w:t>
      </w:r>
      <w:r w:rsidR="00C12EFE">
        <w:t>”</w:t>
      </w:r>
      <w:r w:rsidRPr="00C12EFE">
        <w:t xml:space="preserve"> </w:t>
      </w:r>
      <w:r>
        <w:t xml:space="preserve">stream and </w:t>
      </w:r>
      <w:r w:rsidR="00C12EFE">
        <w:t xml:space="preserve">then </w:t>
      </w:r>
      <w:r>
        <w:t xml:space="preserve">setting </w:t>
      </w:r>
      <w:r w:rsidR="00C12EFE">
        <w:t>“</w:t>
      </w:r>
      <w:r w:rsidRPr="009336F2">
        <w:t>F</w:t>
      </w:r>
      <w:r w:rsidR="00C12EFE">
        <w:t>”</w:t>
      </w:r>
      <w:r>
        <w:t xml:space="preserve"> to a free variable.</w:t>
      </w:r>
    </w:p>
    <w:p w14:paraId="56B28215" w14:textId="77777777" w:rsidR="00D45DF2" w:rsidRDefault="00D45DF2" w:rsidP="002C1751">
      <w:pPr>
        <w:pStyle w:val="URSNormalBullet1"/>
      </w:pPr>
      <w:r w:rsidRPr="00F00C8B">
        <w:t>RM_MBalance</w:t>
      </w:r>
      <w:r>
        <w:t xml:space="preserve"> – </w:t>
      </w:r>
      <w:r w:rsidRPr="00F00C8B">
        <w:t>Simplified</w:t>
      </w:r>
    </w:p>
    <w:p w14:paraId="19354A2E" w14:textId="77777777" w:rsidR="00D45DF2" w:rsidRDefault="00D45DF2" w:rsidP="002C1751">
      <w:pPr>
        <w:pStyle w:val="URSNormalBullet1"/>
      </w:pPr>
      <w:r w:rsidRPr="00F00C8B">
        <w:t>RM_PhysProp</w:t>
      </w:r>
      <w:r>
        <w:t xml:space="preserve"> – </w:t>
      </w:r>
      <w:r w:rsidRPr="00F00C8B">
        <w:t>Simplified</w:t>
      </w:r>
    </w:p>
    <w:p w14:paraId="2C6B856D" w14:textId="77777777" w:rsidR="00D45DF2" w:rsidRDefault="00D45DF2" w:rsidP="002C1751">
      <w:pPr>
        <w:pStyle w:val="URSNormalBullet1"/>
      </w:pPr>
      <w:r w:rsidRPr="00F00C8B">
        <w:t>RM_SmoothIF</w:t>
      </w:r>
      <w:r>
        <w:t xml:space="preserve"> – </w:t>
      </w:r>
      <w:r w:rsidRPr="00F00C8B">
        <w:t>On</w:t>
      </w:r>
    </w:p>
    <w:p w14:paraId="33EA81B6" w14:textId="27AC27CB" w:rsidR="00D45DF2" w:rsidRPr="00CA27A2" w:rsidRDefault="00D45DF2" w:rsidP="00367DF4">
      <w:pPr>
        <w:pStyle w:val="URSNormal"/>
      </w:pPr>
      <w:r>
        <w:t xml:space="preserve">Once the model has been successfully initialized, the Run Mode Selectors can be returned to </w:t>
      </w:r>
      <w:r w:rsidR="00C12EFE">
        <w:t xml:space="preserve">the </w:t>
      </w:r>
      <w:r w:rsidR="00CD34FE">
        <w:t>user’s</w:t>
      </w:r>
      <w:r w:rsidR="00C12EFE">
        <w:t xml:space="preserve"> </w:t>
      </w:r>
      <w:r>
        <w:t xml:space="preserve">desired settings. If </w:t>
      </w:r>
      <w:r w:rsidR="003A225B">
        <w:t>the user is</w:t>
      </w:r>
      <w:r>
        <w:t xml:space="preserve"> still having difficulty initializing the model, check the Equation Scaling Parameters and set them all to </w:t>
      </w:r>
      <w:r w:rsidR="00C12EFE">
        <w:t>“</w:t>
      </w:r>
      <w:r>
        <w:t>1.</w:t>
      </w:r>
      <w:r w:rsidR="00C12EFE">
        <w:t>”</w:t>
      </w:r>
    </w:p>
    <w:p w14:paraId="467EF829" w14:textId="77777777" w:rsidR="00D45DF2" w:rsidRDefault="00D45DF2" w:rsidP="009C034E">
      <w:pPr>
        <w:pStyle w:val="URSNormalBold"/>
        <w:pageBreakBefore/>
      </w:pPr>
      <w:r>
        <w:lastRenderedPageBreak/>
        <w:t>Running Simulations</w:t>
      </w:r>
    </w:p>
    <w:p w14:paraId="10031CF5" w14:textId="50F441A3" w:rsidR="00D45DF2" w:rsidRDefault="00D45DF2" w:rsidP="00367DF4">
      <w:pPr>
        <w:pStyle w:val="URSNormal"/>
      </w:pPr>
      <w:r>
        <w:t xml:space="preserve">In ACM, the run mode of a simulation can be changed via the </w:t>
      </w:r>
      <w:r w:rsidR="00936A1A">
        <w:t>drop-</w:t>
      </w:r>
      <w:r>
        <w:t xml:space="preserve">down </w:t>
      </w:r>
      <w:r w:rsidR="005B4C6C">
        <w:t>list</w:t>
      </w:r>
      <w:r w:rsidR="00936A1A">
        <w:t xml:space="preserve"> </w:t>
      </w:r>
      <w:r>
        <w:t xml:space="preserve">in the menu bar above the </w:t>
      </w:r>
      <w:r w:rsidR="00936A1A">
        <w:t>“</w:t>
      </w:r>
      <w:r w:rsidRPr="009336F2">
        <w:t>Flowsheet</w:t>
      </w:r>
      <w:r w:rsidR="00936A1A">
        <w:t>”</w:t>
      </w:r>
      <w:r>
        <w:t xml:space="preserve"> pane, as shown in </w:t>
      </w:r>
      <w:r w:rsidR="00936A1A">
        <w:t>Figure 6</w:t>
      </w:r>
      <w:r>
        <w:t xml:space="preserve">. If the model is properly specified and all degrees of freedom are met, then a green square </w:t>
      </w:r>
      <w:r w:rsidR="00936A1A">
        <w:t>displays</w:t>
      </w:r>
      <w:r>
        <w:t xml:space="preserve"> in the lower right of the program window and the </w:t>
      </w:r>
      <w:r w:rsidR="00936A1A">
        <w:t>“</w:t>
      </w:r>
      <w:r w:rsidRPr="009336F2">
        <w:t>Run Simulation</w:t>
      </w:r>
      <w:r w:rsidR="00936A1A">
        <w:t>”</w:t>
      </w:r>
      <w:r>
        <w:t xml:space="preserve"> button (</w:t>
      </w:r>
      <w:r w:rsidR="009F60EC">
        <w:t xml:space="preserve">the </w:t>
      </w:r>
      <w:r>
        <w:t xml:space="preserve">blue arrow immediately to the right of the simulation mode </w:t>
      </w:r>
      <w:r w:rsidR="00936A1A">
        <w:t>drop-</w:t>
      </w:r>
      <w:r>
        <w:t xml:space="preserve">down menu) </w:t>
      </w:r>
      <w:r w:rsidR="00936A1A">
        <w:t>is</w:t>
      </w:r>
      <w:r>
        <w:t xml:space="preserve"> available. Clicking the blue arrow run</w:t>
      </w:r>
      <w:r w:rsidR="00936A1A">
        <w:t>s</w:t>
      </w:r>
      <w:r>
        <w:t xml:space="preserve"> the simulation using the current simulation mode, and on completion, a </w:t>
      </w:r>
      <w:r w:rsidR="009336F2">
        <w:br/>
      </w:r>
      <w:r>
        <w:t xml:space="preserve">pop-up box </w:t>
      </w:r>
      <w:r w:rsidR="00936A1A">
        <w:t xml:space="preserve">displays </w:t>
      </w:r>
      <w:r>
        <w:t>with a message about whether the simulation converged or not.</w:t>
      </w:r>
    </w:p>
    <w:p w14:paraId="13228769" w14:textId="2C4BC790" w:rsidR="00D45DF2" w:rsidRDefault="00D45DF2" w:rsidP="00367DF4">
      <w:pPr>
        <w:pStyle w:val="URSNormal"/>
      </w:pPr>
      <w:r>
        <w:t xml:space="preserve">For dynamic simulations, it is also necessary to specify a simulation duration and any scheduled events that are to occur during the simulation. Simulation duration, as well as time steps and reporting intervals, can be changed through the </w:t>
      </w:r>
      <w:r w:rsidR="00936A1A">
        <w:t>“</w:t>
      </w:r>
      <w:r w:rsidRPr="009336F2">
        <w:t>Run Options</w:t>
      </w:r>
      <w:r w:rsidR="00936A1A">
        <w:t>”</w:t>
      </w:r>
      <w:r>
        <w:t xml:space="preserve"> button in the menu bar (</w:t>
      </w:r>
      <w:r>
        <w:rPr>
          <w:noProof/>
        </w:rPr>
        <w:drawing>
          <wp:inline distT="0" distB="0" distL="0" distR="0" wp14:anchorId="301ADE9D" wp14:editId="11DAE921">
            <wp:extent cx="160034" cy="160034"/>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run_options.png"/>
                    <pic:cNvPicPr/>
                  </pic:nvPicPr>
                  <pic:blipFill>
                    <a:blip r:embed="rId35">
                      <a:extLst>
                        <a:ext uri="{28A0092B-C50C-407E-A947-70E740481C1C}">
                          <a14:useLocalDpi xmlns:a14="http://schemas.microsoft.com/office/drawing/2010/main" val="0"/>
                        </a:ext>
                      </a:extLst>
                    </a:blip>
                    <a:stretch>
                      <a:fillRect/>
                    </a:stretch>
                  </pic:blipFill>
                  <pic:spPr>
                    <a:xfrm>
                      <a:off x="0" y="0"/>
                      <a:ext cx="160034" cy="160034"/>
                    </a:xfrm>
                    <a:prstGeom prst="rect">
                      <a:avLst/>
                    </a:prstGeom>
                  </pic:spPr>
                </pic:pic>
              </a:graphicData>
            </a:graphic>
          </wp:inline>
        </w:drawing>
      </w:r>
      <w:r>
        <w:t xml:space="preserve">). Scheduled events can be setup by creating </w:t>
      </w:r>
      <w:r w:rsidR="00936A1A">
        <w:t>“</w:t>
      </w:r>
      <w:r w:rsidRPr="009336F2">
        <w:t>Tasks</w:t>
      </w:r>
      <w:r w:rsidR="00936A1A">
        <w:t>”</w:t>
      </w:r>
      <w:r>
        <w:t xml:space="preserve"> under the </w:t>
      </w:r>
      <w:r w:rsidR="00936A1A">
        <w:t>“</w:t>
      </w:r>
      <w:r w:rsidRPr="009336F2">
        <w:t>Flowsheets</w:t>
      </w:r>
      <w:r w:rsidR="00936A1A">
        <w:t>”</w:t>
      </w:r>
      <w:r>
        <w:t xml:space="preserve"> tab in the </w:t>
      </w:r>
      <w:r w:rsidR="00936A1A">
        <w:t>“</w:t>
      </w:r>
      <w:r w:rsidRPr="009336F2">
        <w:t>Exploring</w:t>
      </w:r>
      <w:r w:rsidR="00936A1A">
        <w:t>”</w:t>
      </w:r>
      <w:r>
        <w:t xml:space="preserve"> pane. A number of simple example tasks, consisting of ramp changes in input conditions, have been provided in the presolved examples. </w:t>
      </w:r>
      <w:r w:rsidR="00936A1A">
        <w:t>T</w:t>
      </w:r>
      <w:r>
        <w:t>o activ</w:t>
      </w:r>
      <w:r w:rsidR="00CD34FE">
        <w:t>at</w:t>
      </w:r>
      <w:r>
        <w:t>e or deactiv</w:t>
      </w:r>
      <w:r w:rsidR="00CD34FE">
        <w:t>at</w:t>
      </w:r>
      <w:r>
        <w:t xml:space="preserve">e a task, </w:t>
      </w:r>
      <w:r w:rsidR="00936A1A">
        <w:t>double-</w:t>
      </w:r>
      <w:r>
        <w:t xml:space="preserve">click the </w:t>
      </w:r>
      <w:r w:rsidR="00350C8A">
        <w:t xml:space="preserve">relevant </w:t>
      </w:r>
      <w:r w:rsidR="005B4C6C">
        <w:t>“</w:t>
      </w:r>
      <w:r w:rsidR="00350C8A">
        <w:t>T</w:t>
      </w:r>
      <w:r>
        <w:t>ask</w:t>
      </w:r>
      <w:r w:rsidR="005B4C6C">
        <w:t>”</w:t>
      </w:r>
      <w:r>
        <w:t xml:space="preserve"> icon in the </w:t>
      </w:r>
      <w:r w:rsidR="00936A1A">
        <w:t>“</w:t>
      </w:r>
      <w:r w:rsidRPr="009336F2">
        <w:t>Contents</w:t>
      </w:r>
      <w:r w:rsidR="00936A1A">
        <w:t>”</w:t>
      </w:r>
      <w:r>
        <w:t xml:space="preserve"> pane – a </w:t>
      </w:r>
      <w:r w:rsidR="005B4C6C">
        <w:t>“</w:t>
      </w:r>
      <w:r>
        <w:t>lightning bolt</w:t>
      </w:r>
      <w:r w:rsidR="005B4C6C">
        <w:t>”</w:t>
      </w:r>
      <w:r>
        <w:t xml:space="preserve"> icon indicates that a task is active.</w:t>
      </w:r>
    </w:p>
    <w:p w14:paraId="1DD9C24A" w14:textId="77777777" w:rsidR="00D45DF2" w:rsidRDefault="00D45DF2" w:rsidP="00367DF4">
      <w:pPr>
        <w:pStyle w:val="URSFigurePhotoCenter"/>
      </w:pPr>
      <w:r>
        <w:drawing>
          <wp:inline distT="0" distB="0" distL="0" distR="0" wp14:anchorId="162E6464" wp14:editId="0CCE1C29">
            <wp:extent cx="5791200" cy="349528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ACM_run_mode.png"/>
                    <pic:cNvPicPr/>
                  </pic:nvPicPr>
                  <pic:blipFill rotWithShape="1">
                    <a:blip r:embed="rId36">
                      <a:extLst>
                        <a:ext uri="{28A0092B-C50C-407E-A947-70E740481C1C}">
                          <a14:useLocalDpi xmlns:a14="http://schemas.microsoft.com/office/drawing/2010/main" val="0"/>
                        </a:ext>
                      </a:extLst>
                    </a:blip>
                    <a:srcRect r="56667" b="53504"/>
                    <a:stretch/>
                  </pic:blipFill>
                  <pic:spPr bwMode="auto">
                    <a:xfrm>
                      <a:off x="0" y="0"/>
                      <a:ext cx="5821145" cy="3513353"/>
                    </a:xfrm>
                    <a:prstGeom prst="rect">
                      <a:avLst/>
                    </a:prstGeom>
                    <a:ln>
                      <a:noFill/>
                    </a:ln>
                    <a:extLst>
                      <a:ext uri="{53640926-AAD7-44D8-BBD7-CCE9431645EC}">
                        <a14:shadowObscured xmlns:a14="http://schemas.microsoft.com/office/drawing/2010/main"/>
                      </a:ext>
                    </a:extLst>
                  </pic:spPr>
                </pic:pic>
              </a:graphicData>
            </a:graphic>
          </wp:inline>
        </w:drawing>
      </w:r>
    </w:p>
    <w:p w14:paraId="45FF4D80" w14:textId="7B1DDA06" w:rsidR="00D45DF2" w:rsidRPr="0039294B" w:rsidRDefault="00D45DF2" w:rsidP="00367DF4">
      <w:pPr>
        <w:pStyle w:val="URSCaptionFigure"/>
      </w:pPr>
      <w:bookmarkStart w:id="85" w:name="_Ref432170280"/>
      <w:bookmarkStart w:id="86" w:name="_Toc432754863"/>
      <w:bookmarkStart w:id="87" w:name="_Toc435641630"/>
      <w:r>
        <w:t xml:space="preserve">Figure </w:t>
      </w:r>
      <w:fldSimple w:instr=" SEQ Figure \* ARABIC ">
        <w:r w:rsidR="0016126C">
          <w:rPr>
            <w:noProof/>
          </w:rPr>
          <w:t>6</w:t>
        </w:r>
      </w:fldSimple>
      <w:bookmarkEnd w:id="85"/>
      <w:r>
        <w:t>: Changing simulation run mode in ACM</w:t>
      </w:r>
      <w:bookmarkEnd w:id="86"/>
      <w:r w:rsidR="005B4C6C">
        <w:t>.</w:t>
      </w:r>
      <w:bookmarkEnd w:id="87"/>
    </w:p>
    <w:p w14:paraId="6E4CFF50" w14:textId="77777777" w:rsidR="00D45DF2" w:rsidRDefault="00D45DF2" w:rsidP="009C034E">
      <w:pPr>
        <w:pStyle w:val="URSNormalBold"/>
        <w:pageBreakBefore/>
      </w:pPr>
      <w:r>
        <w:lastRenderedPageBreak/>
        <w:t>Reviewing Results</w:t>
      </w:r>
    </w:p>
    <w:p w14:paraId="1AEB9BC6" w14:textId="00E3188C" w:rsidR="00D45DF2" w:rsidRPr="00196BC7" w:rsidRDefault="00D45DF2" w:rsidP="00367DF4">
      <w:pPr>
        <w:pStyle w:val="URSNormal"/>
      </w:pPr>
      <w:r>
        <w:t xml:space="preserve">Once a simulation has successfully converged, the results can be reviewed in a number of ways. A number of predefined </w:t>
      </w:r>
      <w:r w:rsidRPr="00F00C8B">
        <w:rPr>
          <w:i/>
        </w:rPr>
        <w:t>Forms</w:t>
      </w:r>
      <w:r>
        <w:t>, similar to those used for mode inputs, are available to review key results. These include a number of pre-generated plots of key variables across the depth of the fluidized bed, such as temperature, concentration</w:t>
      </w:r>
      <w:r w:rsidR="005B4C6C">
        <w:t>,</w:t>
      </w:r>
      <w:r>
        <w:t xml:space="preserve"> and loading profiles. Details of outlet streams can be accessed by </w:t>
      </w:r>
      <w:r w:rsidR="009336F2">
        <w:br/>
      </w:r>
      <w:r w:rsidR="005B4C6C">
        <w:t>double-</w:t>
      </w:r>
      <w:r>
        <w:t xml:space="preserve">clicking the relevant stream on the </w:t>
      </w:r>
      <w:r w:rsidR="005B4C6C">
        <w:t>“</w:t>
      </w:r>
      <w:r w:rsidRPr="009336F2">
        <w:t>Flowsheet</w:t>
      </w:r>
      <w:r w:rsidR="005B4C6C" w:rsidRPr="009336F2">
        <w:t>”</w:t>
      </w:r>
      <w:r w:rsidRPr="00F00C8B">
        <w:rPr>
          <w:i/>
        </w:rPr>
        <w:t xml:space="preserve"> </w:t>
      </w:r>
      <w:r>
        <w:t xml:space="preserve">pane. More detailed information on the internal behavior of the reactor can be accessed via the </w:t>
      </w:r>
      <w:r w:rsidR="005B4C6C">
        <w:t>“</w:t>
      </w:r>
      <w:r w:rsidRPr="009336F2">
        <w:t>AllVariables</w:t>
      </w:r>
      <w:r w:rsidR="005B4C6C">
        <w:t>”</w:t>
      </w:r>
      <w:r>
        <w:t xml:space="preserve"> form, by </w:t>
      </w:r>
      <w:r w:rsidR="005B4C6C">
        <w:t>double-</w:t>
      </w:r>
      <w:r>
        <w:t xml:space="preserve">clicking the </w:t>
      </w:r>
      <w:r w:rsidR="005B4C6C">
        <w:t xml:space="preserve">“Reactor” </w:t>
      </w:r>
      <w:r>
        <w:t xml:space="preserve">icon in the </w:t>
      </w:r>
      <w:r w:rsidR="005B4C6C">
        <w:t>“</w:t>
      </w:r>
      <w:r>
        <w:t>Flowsheet</w:t>
      </w:r>
      <w:r w:rsidR="005B4C6C">
        <w:t>”</w:t>
      </w:r>
      <w:r>
        <w:t xml:space="preserve"> pane. </w:t>
      </w:r>
      <w:r w:rsidRPr="009336F2">
        <w:rPr>
          <w:b/>
        </w:rPr>
        <w:t>Note</w:t>
      </w:r>
      <w:r w:rsidR="005B4C6C" w:rsidRPr="009336F2">
        <w:rPr>
          <w:b/>
        </w:rPr>
        <w:t>:</w:t>
      </w:r>
      <w:r>
        <w:t xml:space="preserve"> </w:t>
      </w:r>
      <w:r w:rsidR="005B4C6C">
        <w:t>F</w:t>
      </w:r>
      <w:r>
        <w:t xml:space="preserve">or plots along the axial domain of the model, results will often be presented in terms of discretization point rather than bed depth, which may result in apparent discontinuities in the plots when using non-uniform discretization schemes. The pre-generated </w:t>
      </w:r>
      <w:r w:rsidRPr="00946648">
        <w:rPr>
          <w:i/>
        </w:rPr>
        <w:t>Forms</w:t>
      </w:r>
      <w:r>
        <w:t xml:space="preserve"> are all plotted against bed depth rather than discretization point for convenience.</w:t>
      </w:r>
    </w:p>
    <w:p w14:paraId="5BC3AA35" w14:textId="77777777" w:rsidR="00D45DF2" w:rsidRPr="001970E8" w:rsidRDefault="00D45DF2" w:rsidP="00367DF4">
      <w:pPr>
        <w:pStyle w:val="URSHeadingsNumberedLeft22"/>
      </w:pPr>
      <w:bookmarkStart w:id="88" w:name="_Toc427238256"/>
      <w:bookmarkStart w:id="89" w:name="_Toc435641477"/>
      <w:r>
        <w:t>gPROMS Implementation</w:t>
      </w:r>
      <w:bookmarkEnd w:id="88"/>
      <w:bookmarkEnd w:id="89"/>
    </w:p>
    <w:p w14:paraId="7C65A4B1" w14:textId="77777777" w:rsidR="00D45DF2" w:rsidRDefault="00D45DF2" w:rsidP="00367DF4">
      <w:pPr>
        <w:pStyle w:val="URSNormalBold"/>
      </w:pPr>
      <w:r>
        <w:t>Accessing Model Inputs</w:t>
      </w:r>
    </w:p>
    <w:p w14:paraId="626C1AA7" w14:textId="1CC3CBC4" w:rsidR="00D45DF2" w:rsidRDefault="00D45DF2" w:rsidP="00367DF4">
      <w:pPr>
        <w:pStyle w:val="URSNormal"/>
      </w:pPr>
      <w:r>
        <w:t xml:space="preserve">To access the model input variables in gPROMS, expand the </w:t>
      </w:r>
      <w:r w:rsidR="005B4C6C">
        <w:t>“</w:t>
      </w:r>
      <w:r w:rsidRPr="009336F2">
        <w:t>Models</w:t>
      </w:r>
      <w:r w:rsidR="005B4C6C">
        <w:t>”</w:t>
      </w:r>
      <w:r>
        <w:t xml:space="preserve"> branch in the simulation tree in the left pane of the </w:t>
      </w:r>
      <w:r w:rsidR="005B4C6C">
        <w:t>“</w:t>
      </w:r>
      <w:r>
        <w:t>gPROMS</w:t>
      </w:r>
      <w:r w:rsidR="005B4C6C">
        <w:t>”</w:t>
      </w:r>
      <w:r>
        <w:t xml:space="preserve"> window. Next, </w:t>
      </w:r>
      <w:r w:rsidR="005B4C6C">
        <w:t>double-</w:t>
      </w:r>
      <w:r>
        <w:t xml:space="preserve">click the </w:t>
      </w:r>
      <w:r w:rsidR="005B4C6C">
        <w:t>“</w:t>
      </w:r>
      <w:r w:rsidRPr="009336F2">
        <w:t>Flowsheet</w:t>
      </w:r>
      <w:r w:rsidR="005B4C6C" w:rsidRPr="009336F2">
        <w:t>”</w:t>
      </w:r>
      <w:r>
        <w:rPr>
          <w:i/>
        </w:rPr>
        <w:t xml:space="preserve"> </w:t>
      </w:r>
      <w:r>
        <w:t xml:space="preserve">object to open the model flowsheet and </w:t>
      </w:r>
      <w:r w:rsidR="005B4C6C">
        <w:t xml:space="preserve">then </w:t>
      </w:r>
      <w:r>
        <w:t xml:space="preserve">select the </w:t>
      </w:r>
      <w:r w:rsidR="005B4C6C">
        <w:t>“</w:t>
      </w:r>
      <w:r w:rsidRPr="009336F2">
        <w:t>Topology</w:t>
      </w:r>
      <w:r w:rsidR="005B4C6C">
        <w:t>”</w:t>
      </w:r>
      <w:r>
        <w:t xml:space="preserve"> tab, as shown in</w:t>
      </w:r>
      <w:r w:rsidR="005B4C6C">
        <w:t xml:space="preserve"> Figure 7</w:t>
      </w:r>
      <w:r>
        <w:t>.</w:t>
      </w:r>
    </w:p>
    <w:p w14:paraId="68475859" w14:textId="77777777" w:rsidR="00D45DF2" w:rsidRDefault="00D45DF2" w:rsidP="00367DF4">
      <w:pPr>
        <w:pStyle w:val="URSFigurePhotoCenter"/>
      </w:pPr>
      <w:r>
        <w:drawing>
          <wp:inline distT="0" distB="0" distL="0" distR="0" wp14:anchorId="5A1AFD7A" wp14:editId="587B0E15">
            <wp:extent cx="5943600" cy="37211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PROMS_flowsheet.png"/>
                    <pic:cNvPicPr/>
                  </pic:nvPicPr>
                  <pic:blipFill>
                    <a:blip r:embed="rId37">
                      <a:extLst>
                        <a:ext uri="{28A0092B-C50C-407E-A947-70E740481C1C}">
                          <a14:useLocalDpi xmlns:a14="http://schemas.microsoft.com/office/drawing/2010/main" val="0"/>
                        </a:ext>
                      </a:extLst>
                    </a:blip>
                    <a:stretch>
                      <a:fillRect/>
                    </a:stretch>
                  </pic:blipFill>
                  <pic:spPr>
                    <a:xfrm>
                      <a:off x="0" y="0"/>
                      <a:ext cx="5943600" cy="3721100"/>
                    </a:xfrm>
                    <a:prstGeom prst="rect">
                      <a:avLst/>
                    </a:prstGeom>
                  </pic:spPr>
                </pic:pic>
              </a:graphicData>
            </a:graphic>
          </wp:inline>
        </w:drawing>
      </w:r>
    </w:p>
    <w:p w14:paraId="14154CD0" w14:textId="7C20818C" w:rsidR="00D45DF2" w:rsidRDefault="00D45DF2" w:rsidP="00367DF4">
      <w:pPr>
        <w:pStyle w:val="URSCaptionFigure"/>
      </w:pPr>
      <w:bookmarkStart w:id="90" w:name="_Ref432683289"/>
      <w:bookmarkStart w:id="91" w:name="_Toc432754864"/>
      <w:bookmarkStart w:id="92" w:name="_Toc435641631"/>
      <w:r>
        <w:t xml:space="preserve">Figure </w:t>
      </w:r>
      <w:fldSimple w:instr=" SEQ Figure \* ARABIC ">
        <w:r w:rsidR="0016126C">
          <w:rPr>
            <w:noProof/>
          </w:rPr>
          <w:t>7</w:t>
        </w:r>
      </w:fldSimple>
      <w:bookmarkEnd w:id="90"/>
      <w:r>
        <w:t>: gPROMS explorer and flowsheet model</w:t>
      </w:r>
      <w:bookmarkEnd w:id="91"/>
      <w:r w:rsidR="005B4C6C">
        <w:t>.</w:t>
      </w:r>
      <w:bookmarkEnd w:id="92"/>
    </w:p>
    <w:p w14:paraId="1030926B" w14:textId="4494EFFB" w:rsidR="00D45DF2" w:rsidRDefault="00D45DF2" w:rsidP="005B4C6C">
      <w:pPr>
        <w:pStyle w:val="URSNormal"/>
        <w:pageBreakBefore/>
      </w:pPr>
      <w:r>
        <w:lastRenderedPageBreak/>
        <w:t xml:space="preserve">Model inputs can be accessed by </w:t>
      </w:r>
      <w:r w:rsidR="005B4C6C">
        <w:t>double-</w:t>
      </w:r>
      <w:r>
        <w:t xml:space="preserve">clicking the relevant entities in the model to </w:t>
      </w:r>
      <w:r w:rsidR="005B4C6C">
        <w:t>display</w:t>
      </w:r>
      <w:r>
        <w:t xml:space="preserve"> a list of inputs for that entity. For example, </w:t>
      </w:r>
      <w:r w:rsidR="005B4C6C">
        <w:t>double-</w:t>
      </w:r>
      <w:r>
        <w:t xml:space="preserve">clicking a reactor entity in the </w:t>
      </w:r>
      <w:r w:rsidR="005B4C6C">
        <w:t>“</w:t>
      </w:r>
      <w:r w:rsidRPr="009336F2">
        <w:t>Flowsheet</w:t>
      </w:r>
      <w:r w:rsidR="005B4C6C">
        <w:t>”</w:t>
      </w:r>
      <w:r>
        <w:rPr>
          <w:i/>
        </w:rPr>
        <w:t xml:space="preserve"> </w:t>
      </w:r>
      <w:r w:rsidR="005B4C6C">
        <w:t>displays</w:t>
      </w:r>
      <w:r>
        <w:t xml:space="preserve"> the </w:t>
      </w:r>
      <w:r w:rsidR="005B4C6C">
        <w:t xml:space="preserve">window </w:t>
      </w:r>
      <w:r>
        <w:t xml:space="preserve">shown in </w:t>
      </w:r>
      <w:r w:rsidR="005B4C6C">
        <w:t>Figure 8</w:t>
      </w:r>
      <w:r>
        <w:t xml:space="preserve">. Entries without a </w:t>
      </w:r>
      <w:r w:rsidR="005B4C6C">
        <w:t xml:space="preserve">checkmark </w:t>
      </w:r>
      <w:r>
        <w:t>in the</w:t>
      </w:r>
      <w:r w:rsidR="005B4C6C">
        <w:t>ir</w:t>
      </w:r>
      <w:r>
        <w:t xml:space="preserve"> check</w:t>
      </w:r>
      <w:r w:rsidR="005B4C6C">
        <w:t xml:space="preserve"> </w:t>
      </w:r>
      <w:r>
        <w:t xml:space="preserve">box are not inputs for the model in the current setup and can be ignored (generally these are global parameters specified at the flowsheet level). The value of an input can be changed by simply entering a new value in the box beside the variable name, or selecting a value from the </w:t>
      </w:r>
      <w:r w:rsidR="005B4C6C">
        <w:t>drop-</w:t>
      </w:r>
      <w:r>
        <w:t xml:space="preserve">down </w:t>
      </w:r>
      <w:r w:rsidR="005B4C6C">
        <w:t>list</w:t>
      </w:r>
      <w:r>
        <w:t>.</w:t>
      </w:r>
    </w:p>
    <w:p w14:paraId="326DD7F5" w14:textId="77777777" w:rsidR="00D45DF2" w:rsidRDefault="00D45DF2" w:rsidP="00367DF4">
      <w:pPr>
        <w:pStyle w:val="URSFigurePhotoCenter"/>
      </w:pPr>
      <w:r>
        <w:drawing>
          <wp:inline distT="0" distB="0" distL="0" distR="0" wp14:anchorId="03D81087" wp14:editId="12FEB6CE">
            <wp:extent cx="5943600" cy="351282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PROMS_input.png"/>
                    <pic:cNvPicPr/>
                  </pic:nvPicPr>
                  <pic:blipFill rotWithShape="1">
                    <a:blip r:embed="rId38">
                      <a:extLst>
                        <a:ext uri="{28A0092B-C50C-407E-A947-70E740481C1C}">
                          <a14:useLocalDpi xmlns:a14="http://schemas.microsoft.com/office/drawing/2010/main" val="0"/>
                        </a:ext>
                      </a:extLst>
                    </a:blip>
                    <a:srcRect b="30266"/>
                    <a:stretch/>
                  </pic:blipFill>
                  <pic:spPr bwMode="auto">
                    <a:xfrm>
                      <a:off x="0" y="0"/>
                      <a:ext cx="5943600" cy="3512820"/>
                    </a:xfrm>
                    <a:prstGeom prst="rect">
                      <a:avLst/>
                    </a:prstGeom>
                    <a:ln>
                      <a:noFill/>
                    </a:ln>
                    <a:extLst>
                      <a:ext uri="{53640926-AAD7-44D8-BBD7-CCE9431645EC}">
                        <a14:shadowObscured xmlns:a14="http://schemas.microsoft.com/office/drawing/2010/main"/>
                      </a:ext>
                    </a:extLst>
                  </pic:spPr>
                </pic:pic>
              </a:graphicData>
            </a:graphic>
          </wp:inline>
        </w:drawing>
      </w:r>
    </w:p>
    <w:p w14:paraId="3B02979D" w14:textId="6E9E25EB" w:rsidR="00D45DF2" w:rsidRDefault="00D45DF2" w:rsidP="00367DF4">
      <w:pPr>
        <w:pStyle w:val="URSCaptionFigure"/>
      </w:pPr>
      <w:bookmarkStart w:id="93" w:name="_Ref432683511"/>
      <w:bookmarkStart w:id="94" w:name="_Toc432754865"/>
      <w:bookmarkStart w:id="95" w:name="_Toc435641632"/>
      <w:r>
        <w:t xml:space="preserve">Figure </w:t>
      </w:r>
      <w:fldSimple w:instr=" SEQ Figure \* ARABIC ">
        <w:r w:rsidR="0016126C">
          <w:rPr>
            <w:noProof/>
          </w:rPr>
          <w:t>8</w:t>
        </w:r>
      </w:fldSimple>
      <w:bookmarkEnd w:id="93"/>
      <w:r>
        <w:t>: gPROMS model parameter input</w:t>
      </w:r>
      <w:bookmarkEnd w:id="94"/>
      <w:r w:rsidR="005B4C6C">
        <w:t>.</w:t>
      </w:r>
      <w:bookmarkEnd w:id="95"/>
    </w:p>
    <w:p w14:paraId="6D7F320E" w14:textId="13AFA278" w:rsidR="00D45DF2" w:rsidRDefault="00D45DF2" w:rsidP="00055B46">
      <w:pPr>
        <w:pStyle w:val="URSNormal"/>
        <w:pageBreakBefore/>
      </w:pPr>
      <w:r>
        <w:lastRenderedPageBreak/>
        <w:t xml:space="preserve">For global parameters specified at the flowsheet level, </w:t>
      </w:r>
      <w:r w:rsidR="00055B46">
        <w:t xml:space="preserve">navigate </w:t>
      </w:r>
      <w:r>
        <w:t xml:space="preserve">to the </w:t>
      </w:r>
      <w:r w:rsidR="005B4C6C">
        <w:t>“</w:t>
      </w:r>
      <w:r w:rsidRPr="00F74D8D">
        <w:t>Interface</w:t>
      </w:r>
      <w:r w:rsidR="005B4C6C">
        <w:t>”</w:t>
      </w:r>
      <w:r>
        <w:t xml:space="preserve"> tab of the </w:t>
      </w:r>
      <w:r w:rsidR="005B4C6C">
        <w:t>“</w:t>
      </w:r>
      <w:r w:rsidRPr="00F74D8D">
        <w:t>Flowsheet</w:t>
      </w:r>
      <w:r w:rsidR="005B4C6C">
        <w:t>”</w:t>
      </w:r>
      <w:r>
        <w:t xml:space="preserve"> window and </w:t>
      </w:r>
      <w:r w:rsidR="00055B46">
        <w:t xml:space="preserve">then </w:t>
      </w:r>
      <w:r>
        <w:t xml:space="preserve">click the </w:t>
      </w:r>
      <w:r w:rsidR="00055B46">
        <w:t>“</w:t>
      </w:r>
      <w:r w:rsidRPr="00F74D8D">
        <w:t>Edit Specification</w:t>
      </w:r>
      <w:r w:rsidR="00055B46">
        <w:t>”</w:t>
      </w:r>
      <w:r>
        <w:t xml:space="preserve"> button, as shown in </w:t>
      </w:r>
      <w:r w:rsidR="00055B46">
        <w:t>Figure 9</w:t>
      </w:r>
      <w:r>
        <w:t xml:space="preserve">. In the </w:t>
      </w:r>
      <w:r w:rsidR="00055B46">
        <w:t>“</w:t>
      </w:r>
      <w:r w:rsidRPr="00F74D8D">
        <w:t>Public Model Attributes</w:t>
      </w:r>
      <w:r w:rsidR="00055B46">
        <w:t>”</w:t>
      </w:r>
      <w:r>
        <w:t xml:space="preserve"> pane (</w:t>
      </w:r>
      <w:r w:rsidR="00055B46">
        <w:t xml:space="preserve">the </w:t>
      </w:r>
      <w:r>
        <w:t xml:space="preserve">top right of </w:t>
      </w:r>
      <w:r w:rsidR="00055B46">
        <w:t xml:space="preserve">the </w:t>
      </w:r>
      <w:r>
        <w:t>window)</w:t>
      </w:r>
      <w:r w:rsidR="00055B46">
        <w:t>,</w:t>
      </w:r>
      <w:r>
        <w:t xml:space="preserve"> </w:t>
      </w:r>
      <w:r w:rsidR="00055B46">
        <w:t>double-</w:t>
      </w:r>
      <w:r>
        <w:t xml:space="preserve">click the row associated with the parameter </w:t>
      </w:r>
      <w:r w:rsidR="003A225B">
        <w:t>the user</w:t>
      </w:r>
      <w:r>
        <w:t xml:space="preserve"> wish</w:t>
      </w:r>
      <w:r w:rsidR="003A225B">
        <w:t>ed</w:t>
      </w:r>
      <w:r>
        <w:t xml:space="preserve"> to change to open a dialogue box</w:t>
      </w:r>
      <w:r w:rsidR="00055B46">
        <w:t>,</w:t>
      </w:r>
      <w:r>
        <w:t xml:space="preserve"> enter the desired value for the parameter in the </w:t>
      </w:r>
      <w:r w:rsidR="00055B46">
        <w:t>“</w:t>
      </w:r>
      <w:r w:rsidRPr="00F74D8D">
        <w:t>Default value</w:t>
      </w:r>
      <w:r w:rsidR="00055B46">
        <w:t>”</w:t>
      </w:r>
      <w:r>
        <w:t xml:space="preserve"> box</w:t>
      </w:r>
      <w:r w:rsidR="00055B46">
        <w:t>,</w:t>
      </w:r>
      <w:r>
        <w:t xml:space="preserve"> and </w:t>
      </w:r>
      <w:r w:rsidR="00055B46">
        <w:t xml:space="preserve">then </w:t>
      </w:r>
      <w:r>
        <w:t xml:space="preserve">click </w:t>
      </w:r>
      <w:r w:rsidR="00055B46">
        <w:t>“</w:t>
      </w:r>
      <w:r w:rsidRPr="00F74D8D">
        <w:t>OK</w:t>
      </w:r>
      <w:r w:rsidR="00055B46">
        <w:t>”</w:t>
      </w:r>
      <w:r>
        <w:t xml:space="preserve">. Once </w:t>
      </w:r>
      <w:r w:rsidR="003A225B">
        <w:t>the user has</w:t>
      </w:r>
      <w:r>
        <w:t xml:space="preserve"> finished specifying parameters, click </w:t>
      </w:r>
      <w:r w:rsidR="00055B46">
        <w:t>“</w:t>
      </w:r>
      <w:r w:rsidRPr="00F74D8D">
        <w:t>Finish</w:t>
      </w:r>
      <w:r w:rsidR="00055B46">
        <w:t>”</w:t>
      </w:r>
      <w:r>
        <w:t xml:space="preserve"> in the lower right</w:t>
      </w:r>
      <w:r w:rsidR="00055B46">
        <w:t xml:space="preserve"> of the pane</w:t>
      </w:r>
      <w:r>
        <w:t>.</w:t>
      </w:r>
    </w:p>
    <w:p w14:paraId="43B042FD" w14:textId="77777777" w:rsidR="00D45DF2" w:rsidRDefault="00D45DF2" w:rsidP="00367DF4">
      <w:pPr>
        <w:pStyle w:val="URSFigurePhotoCenter"/>
      </w:pPr>
      <w:r>
        <w:drawing>
          <wp:inline distT="0" distB="0" distL="0" distR="0" wp14:anchorId="50B7B34F" wp14:editId="3266B990">
            <wp:extent cx="5943600" cy="400812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PROMS_flowsheet_input.png"/>
                    <pic:cNvPicPr/>
                  </pic:nvPicPr>
                  <pic:blipFill>
                    <a:blip r:embed="rId39">
                      <a:extLst>
                        <a:ext uri="{28A0092B-C50C-407E-A947-70E740481C1C}">
                          <a14:useLocalDpi xmlns:a14="http://schemas.microsoft.com/office/drawing/2010/main" val="0"/>
                        </a:ext>
                      </a:extLst>
                    </a:blip>
                    <a:stretch>
                      <a:fillRect/>
                    </a:stretch>
                  </pic:blipFill>
                  <pic:spPr>
                    <a:xfrm>
                      <a:off x="0" y="0"/>
                      <a:ext cx="5943600" cy="4008120"/>
                    </a:xfrm>
                    <a:prstGeom prst="rect">
                      <a:avLst/>
                    </a:prstGeom>
                  </pic:spPr>
                </pic:pic>
              </a:graphicData>
            </a:graphic>
          </wp:inline>
        </w:drawing>
      </w:r>
    </w:p>
    <w:p w14:paraId="5C06C025" w14:textId="464FEB80" w:rsidR="00D45DF2" w:rsidRPr="003649B9" w:rsidRDefault="00D45DF2" w:rsidP="00367DF4">
      <w:pPr>
        <w:pStyle w:val="URSCaptionFigure"/>
      </w:pPr>
      <w:bookmarkStart w:id="96" w:name="_Ref432683894"/>
      <w:bookmarkStart w:id="97" w:name="_Toc432754866"/>
      <w:bookmarkStart w:id="98" w:name="_Toc435641633"/>
      <w:r>
        <w:t xml:space="preserve">Figure </w:t>
      </w:r>
      <w:fldSimple w:instr=" SEQ Figure \* ARABIC ">
        <w:r w:rsidR="0016126C">
          <w:rPr>
            <w:noProof/>
          </w:rPr>
          <w:t>9</w:t>
        </w:r>
      </w:fldSimple>
      <w:bookmarkEnd w:id="96"/>
      <w:r>
        <w:t>: gPROMS flowsheet variable input parameter specification interface</w:t>
      </w:r>
      <w:bookmarkEnd w:id="97"/>
      <w:r w:rsidR="00055B46">
        <w:t>.</w:t>
      </w:r>
      <w:bookmarkEnd w:id="98"/>
    </w:p>
    <w:p w14:paraId="0A063C49" w14:textId="77777777" w:rsidR="00D45DF2" w:rsidRDefault="00D45DF2" w:rsidP="009C034E">
      <w:pPr>
        <w:pStyle w:val="URSNormalBold"/>
        <w:pageBreakBefore/>
      </w:pPr>
      <w:r>
        <w:lastRenderedPageBreak/>
        <w:t>Model Initialization</w:t>
      </w:r>
    </w:p>
    <w:p w14:paraId="2C438520" w14:textId="53F88998" w:rsidR="00D45DF2" w:rsidRDefault="00D45DF2" w:rsidP="00367DF4">
      <w:pPr>
        <w:pStyle w:val="URSNormal"/>
      </w:pPr>
      <w:r>
        <w:t>Due to the complexity of the model equations, it is necessary to initialize the model to successfully obtain a solution. The presolved cases have already been initialized and a variable set saved as a starting point for future simulations. It is recommended to start from one of these simulations when developing cases, as it can be difficult to initialize the model from its default state.</w:t>
      </w:r>
    </w:p>
    <w:p w14:paraId="64486441" w14:textId="77777777" w:rsidR="00D45DF2" w:rsidRDefault="00D45DF2" w:rsidP="00367DF4">
      <w:pPr>
        <w:pStyle w:val="URSNormal"/>
      </w:pPr>
      <w:r>
        <w:t>In cases where it is not possible to use an existing, pre-initialized model, the BFB model comes with two initialization procedures, defined within the model code, to initialize the model from its default state. These work by starting with a simplified form of the model and gradually adding complexity until the full model is solved. Due to differences in the behavior of the model under adsorption and regeneration conditions, there are initialization scripts for both conditions, which differ in the order in which complexity is added.</w:t>
      </w:r>
    </w:p>
    <w:p w14:paraId="19FF94F1" w14:textId="77777777" w:rsidR="00D45DF2" w:rsidRDefault="00D45DF2" w:rsidP="00367DF4">
      <w:pPr>
        <w:pStyle w:val="URSNormal"/>
      </w:pPr>
      <w:r>
        <w:t>It is also important to note that the initialization can be extremely sensitive to the operating conditions being used, and that it may be necessary to adjust the initialization procedures in these cases. This requires an understanding of gPROMS coding in addition to the model code, and the user is directed to the gPROMS User Manuals for more information on this topic. It is for this reason that it is recommended to work from a solved case of the model wherever possible.</w:t>
      </w:r>
    </w:p>
    <w:p w14:paraId="41BED3B4" w14:textId="0545CDED" w:rsidR="00D45DF2" w:rsidRDefault="00F041C8" w:rsidP="00367DF4">
      <w:pPr>
        <w:pStyle w:val="URSNormal"/>
      </w:pPr>
      <w:r>
        <w:t>T</w:t>
      </w:r>
      <w:r w:rsidR="00D45DF2">
        <w:t xml:space="preserve">o improve the chances of successfully initializing the model, it is suggested to use Run Mode Selectors to simplify the model prior to initializations. </w:t>
      </w:r>
      <w:r>
        <w:t xml:space="preserve">The suggested </w:t>
      </w:r>
      <w:r w:rsidR="00D45DF2">
        <w:t>settings are:</w:t>
      </w:r>
    </w:p>
    <w:p w14:paraId="50CC8AB7" w14:textId="23A69471" w:rsidR="00D45DF2" w:rsidRDefault="00D45DF2" w:rsidP="002C1751">
      <w:pPr>
        <w:pStyle w:val="URSNormalBullet1"/>
      </w:pPr>
      <w:r w:rsidRPr="00F00C8B">
        <w:rPr>
          <w:i/>
        </w:rPr>
        <w:t>RM_HXMethod</w:t>
      </w:r>
      <w:r>
        <w:t xml:space="preserve"> – either </w:t>
      </w:r>
      <w:r w:rsidRPr="00F00C8B">
        <w:rPr>
          <w:i/>
        </w:rPr>
        <w:t>Condensing</w:t>
      </w:r>
      <w:r>
        <w:t xml:space="preserve"> or </w:t>
      </w:r>
      <w:r w:rsidRPr="00F00C8B">
        <w:rPr>
          <w:i/>
        </w:rPr>
        <w:t>Liquid</w:t>
      </w:r>
      <w:r>
        <w:t xml:space="preserve"> depending on the state of the HX fluid. </w:t>
      </w:r>
      <w:r w:rsidRPr="00F74D8D">
        <w:rPr>
          <w:b/>
        </w:rPr>
        <w:t>Note</w:t>
      </w:r>
      <w:r w:rsidR="00F041C8" w:rsidRPr="00F74D8D">
        <w:rPr>
          <w:b/>
        </w:rPr>
        <w:t>:</w:t>
      </w:r>
      <w:r>
        <w:t xml:space="preserve"> </w:t>
      </w:r>
      <w:r w:rsidR="00F041C8">
        <w:t>W</w:t>
      </w:r>
      <w:r>
        <w:t xml:space="preserve">hen using </w:t>
      </w:r>
      <w:r>
        <w:rPr>
          <w:i/>
        </w:rPr>
        <w:t>Condensing</w:t>
      </w:r>
      <w:r>
        <w:t xml:space="preserve"> the flowrate of HX fluid must be set to a free variable by </w:t>
      </w:r>
      <w:r w:rsidR="00F041C8">
        <w:t xml:space="preserve">clearing </w:t>
      </w:r>
      <w:r>
        <w:t xml:space="preserve">the </w:t>
      </w:r>
      <w:r w:rsidR="00F041C8">
        <w:t>“</w:t>
      </w:r>
      <w:r w:rsidRPr="00F74D8D">
        <w:t>Flowrate</w:t>
      </w:r>
      <w:r w:rsidR="00F041C8">
        <w:t>”</w:t>
      </w:r>
      <w:r>
        <w:t xml:space="preserve"> check box in the HX Fluid inlet in the </w:t>
      </w:r>
      <w:r w:rsidR="00F041C8">
        <w:t>“</w:t>
      </w:r>
      <w:r w:rsidRPr="00F74D8D">
        <w:t>Flowsheet</w:t>
      </w:r>
      <w:r w:rsidR="00F041C8">
        <w:t>”</w:t>
      </w:r>
      <w:r>
        <w:t xml:space="preserve"> entity.</w:t>
      </w:r>
    </w:p>
    <w:p w14:paraId="51F25EA7" w14:textId="77777777" w:rsidR="00D45DF2" w:rsidRDefault="00D45DF2" w:rsidP="002C1751">
      <w:pPr>
        <w:pStyle w:val="URSNormalBullet1"/>
      </w:pPr>
      <w:r w:rsidRPr="00F00C8B">
        <w:t>RM_MBalance</w:t>
      </w:r>
      <w:r>
        <w:t xml:space="preserve"> – </w:t>
      </w:r>
      <w:r w:rsidRPr="00F00C8B">
        <w:t>Simplified</w:t>
      </w:r>
    </w:p>
    <w:p w14:paraId="5A261425" w14:textId="77777777" w:rsidR="00D45DF2" w:rsidRDefault="00D45DF2" w:rsidP="002C1751">
      <w:pPr>
        <w:pStyle w:val="URSNormalBullet1"/>
      </w:pPr>
      <w:r w:rsidRPr="00F00C8B">
        <w:t>RM_PhysProp</w:t>
      </w:r>
      <w:r>
        <w:t xml:space="preserve"> – </w:t>
      </w:r>
      <w:r w:rsidRPr="00F00C8B">
        <w:t>Simplified</w:t>
      </w:r>
    </w:p>
    <w:p w14:paraId="01DFA35D" w14:textId="77777777" w:rsidR="00D45DF2" w:rsidRPr="00CC6EE5" w:rsidRDefault="00D45DF2" w:rsidP="002C1751">
      <w:pPr>
        <w:pStyle w:val="URSNormalBullet1"/>
      </w:pPr>
      <w:r w:rsidRPr="00F00C8B">
        <w:t>RM_SmoothIF</w:t>
      </w:r>
      <w:r>
        <w:t xml:space="preserve"> – Smooth</w:t>
      </w:r>
    </w:p>
    <w:p w14:paraId="1B67F10C" w14:textId="3342867B" w:rsidR="00D45DF2" w:rsidRDefault="00D45DF2" w:rsidP="00367DF4">
      <w:pPr>
        <w:pStyle w:val="URSNormal"/>
      </w:pPr>
      <w:r>
        <w:t xml:space="preserve">Once the model has been successfully initialized, the Run Mode Selectors can be returned to </w:t>
      </w:r>
      <w:r w:rsidR="003A225B">
        <w:t>the user’s</w:t>
      </w:r>
      <w:r>
        <w:t xml:space="preserve"> desired settings. If </w:t>
      </w:r>
      <w:r w:rsidR="003A225B">
        <w:t>the user is</w:t>
      </w:r>
      <w:r>
        <w:t xml:space="preserve"> still having difficulty initializing the model, check the Equation Scaling Parameters and set them all to </w:t>
      </w:r>
      <w:r w:rsidR="00F041C8">
        <w:t>“</w:t>
      </w:r>
      <w:r>
        <w:t>1.</w:t>
      </w:r>
      <w:r w:rsidR="00F041C8">
        <w:t>”</w:t>
      </w:r>
    </w:p>
    <w:p w14:paraId="29DC5C7F" w14:textId="42971CD7" w:rsidR="00D45DF2" w:rsidRDefault="00D45DF2" w:rsidP="00367DF4">
      <w:pPr>
        <w:pStyle w:val="URSNormal"/>
      </w:pPr>
      <w:r>
        <w:t xml:space="preserve">Execution of </w:t>
      </w:r>
      <w:r w:rsidR="00F041C8">
        <w:t xml:space="preserve">initialization </w:t>
      </w:r>
      <w:r>
        <w:t>procedures is performed during the execution of a simulation, as described in the next section.</w:t>
      </w:r>
    </w:p>
    <w:p w14:paraId="63064286" w14:textId="68671313" w:rsidR="00D45DF2" w:rsidRDefault="00D45DF2" w:rsidP="00367DF4">
      <w:pPr>
        <w:pStyle w:val="URSNormal"/>
      </w:pPr>
      <w:r>
        <w:t xml:space="preserve">Specifying new initialization procedures in gPROMS requires familiarity with the gPROMS language and environment, thus users wishing to develop more complex models are directed to the gPROMS </w:t>
      </w:r>
      <w:r w:rsidR="00F041C8">
        <w:t xml:space="preserve">User Manuals </w:t>
      </w:r>
      <w:r>
        <w:t xml:space="preserve">for a more comprehensive discussion. The existing initialization procedures in the presolved cases can be used as starting examples. </w:t>
      </w:r>
    </w:p>
    <w:p w14:paraId="7AEE8FDC" w14:textId="77777777" w:rsidR="00D45DF2" w:rsidRDefault="00D45DF2" w:rsidP="009C034E">
      <w:pPr>
        <w:pStyle w:val="URSNormalBold"/>
        <w:pageBreakBefore/>
      </w:pPr>
      <w:r>
        <w:lastRenderedPageBreak/>
        <w:t>Running Simulations</w:t>
      </w:r>
    </w:p>
    <w:p w14:paraId="2D11D2DA" w14:textId="16BDC333" w:rsidR="00D45DF2" w:rsidRDefault="00D45DF2" w:rsidP="00367DF4">
      <w:pPr>
        <w:pStyle w:val="URSNormal"/>
      </w:pPr>
      <w:r>
        <w:t xml:space="preserve">Execution of a simulation run can be done by clicking </w:t>
      </w:r>
      <w:r w:rsidR="00F041C8">
        <w:t>“</w:t>
      </w:r>
      <w:r w:rsidRPr="00F74D8D">
        <w:t>Simulate Model Flowsheet</w:t>
      </w:r>
      <w:r w:rsidR="00F041C8">
        <w:t>”</w:t>
      </w:r>
      <w:r>
        <w:t xml:space="preserve"> (</w:t>
      </w:r>
      <w:r>
        <w:rPr>
          <w:noProof/>
        </w:rPr>
        <w:drawing>
          <wp:inline distT="0" distB="0" distL="0" distR="0" wp14:anchorId="29E99751" wp14:editId="015EB547">
            <wp:extent cx="243861" cy="190517"/>
            <wp:effectExtent l="0" t="0" r="381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gPROMS_run.png"/>
                    <pic:cNvPicPr/>
                  </pic:nvPicPr>
                  <pic:blipFill>
                    <a:blip r:embed="rId40">
                      <a:extLst>
                        <a:ext uri="{28A0092B-C50C-407E-A947-70E740481C1C}">
                          <a14:useLocalDpi xmlns:a14="http://schemas.microsoft.com/office/drawing/2010/main" val="0"/>
                        </a:ext>
                      </a:extLst>
                    </a:blip>
                    <a:stretch>
                      <a:fillRect/>
                    </a:stretch>
                  </pic:blipFill>
                  <pic:spPr>
                    <a:xfrm>
                      <a:off x="0" y="0"/>
                      <a:ext cx="243861" cy="190517"/>
                    </a:xfrm>
                    <a:prstGeom prst="rect">
                      <a:avLst/>
                    </a:prstGeom>
                  </pic:spPr>
                </pic:pic>
              </a:graphicData>
            </a:graphic>
          </wp:inline>
        </w:drawing>
      </w:r>
      <w:r>
        <w:t xml:space="preserve">) in the menu bar either from the </w:t>
      </w:r>
      <w:r w:rsidR="00F041C8">
        <w:t>“</w:t>
      </w:r>
      <w:r w:rsidRPr="00F74D8D">
        <w:t>Flowsheet</w:t>
      </w:r>
      <w:r w:rsidR="00F041C8">
        <w:t>”</w:t>
      </w:r>
      <w:r>
        <w:t xml:space="preserve"> model window from before, or by selecting </w:t>
      </w:r>
      <w:r w:rsidR="00F041C8">
        <w:t>“</w:t>
      </w:r>
      <w:r w:rsidRPr="00F74D8D">
        <w:t>Flowsheet</w:t>
      </w:r>
      <w:r w:rsidR="00F041C8" w:rsidRPr="00F74D8D">
        <w:t>”</w:t>
      </w:r>
      <w:r>
        <w:rPr>
          <w:i/>
        </w:rPr>
        <w:t xml:space="preserve"> </w:t>
      </w:r>
      <w:r w:rsidRPr="00ED7237">
        <w:t xml:space="preserve">from either the </w:t>
      </w:r>
      <w:r w:rsidR="00F041C8">
        <w:t>“</w:t>
      </w:r>
      <w:r w:rsidRPr="00F74D8D">
        <w:t>Models</w:t>
      </w:r>
      <w:r w:rsidR="00F041C8">
        <w:t>”</w:t>
      </w:r>
      <w:r>
        <w:t xml:space="preserve"> </w:t>
      </w:r>
      <w:r w:rsidRPr="00F74D8D">
        <w:t>or</w:t>
      </w:r>
      <w:r>
        <w:t xml:space="preserve"> </w:t>
      </w:r>
      <w:r w:rsidR="00F041C8">
        <w:t>“</w:t>
      </w:r>
      <w:r w:rsidRPr="00F74D8D">
        <w:t>Processes</w:t>
      </w:r>
      <w:r w:rsidR="00F041C8">
        <w:t>”</w:t>
      </w:r>
      <w:r>
        <w:t xml:space="preserve"> branches of the simulation tree in the left pane of the </w:t>
      </w:r>
      <w:r w:rsidR="00F041C8">
        <w:t>“</w:t>
      </w:r>
      <w:r>
        <w:t>gPROMS</w:t>
      </w:r>
      <w:r w:rsidR="00F041C8">
        <w:t>”</w:t>
      </w:r>
      <w:r>
        <w:t xml:space="preserve"> window. Clicking </w:t>
      </w:r>
      <w:r>
        <w:rPr>
          <w:noProof/>
        </w:rPr>
        <w:drawing>
          <wp:inline distT="0" distB="0" distL="0" distR="0" wp14:anchorId="295D16C6" wp14:editId="733F6353">
            <wp:extent cx="243840" cy="190500"/>
            <wp:effectExtent l="0" t="0" r="381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43840" cy="190500"/>
                    </a:xfrm>
                    <a:prstGeom prst="rect">
                      <a:avLst/>
                    </a:prstGeom>
                    <a:noFill/>
                    <a:ln>
                      <a:noFill/>
                    </a:ln>
                  </pic:spPr>
                </pic:pic>
              </a:graphicData>
            </a:graphic>
          </wp:inline>
        </w:drawing>
      </w:r>
      <w:r>
        <w:t xml:space="preserve"> open</w:t>
      </w:r>
      <w:r w:rsidR="00F041C8">
        <w:t>s</w:t>
      </w:r>
      <w:r>
        <w:t xml:space="preserve"> a new </w:t>
      </w:r>
      <w:r w:rsidR="00F041C8">
        <w:t>“</w:t>
      </w:r>
      <w:r w:rsidRPr="00F74D8D">
        <w:t>Simulate</w:t>
      </w:r>
      <w:r w:rsidR="00F041C8">
        <w:t>”</w:t>
      </w:r>
      <w:r>
        <w:t xml:space="preserve"> window, as shown in </w:t>
      </w:r>
      <w:r w:rsidR="00F041C8">
        <w:t>Figure 10</w:t>
      </w:r>
      <w:r>
        <w:t xml:space="preserve">. In the </w:t>
      </w:r>
      <w:r w:rsidR="00F041C8">
        <w:t>“</w:t>
      </w:r>
      <w:r w:rsidRPr="00F74D8D">
        <w:t>Simulate</w:t>
      </w:r>
      <w:r w:rsidR="00F041C8">
        <w:t>”</w:t>
      </w:r>
      <w:r>
        <w:t xml:space="preserve"> window</w:t>
      </w:r>
      <w:r w:rsidR="00F041C8">
        <w:t>,</w:t>
      </w:r>
      <w:r>
        <w:t xml:space="preserve"> optionally specify a name for the simulation run in the </w:t>
      </w:r>
      <w:r w:rsidR="00F041C8">
        <w:t>“</w:t>
      </w:r>
      <w:r w:rsidRPr="00F74D8D">
        <w:t xml:space="preserve">Case </w:t>
      </w:r>
      <w:r w:rsidR="00F041C8">
        <w:t>n</w:t>
      </w:r>
      <w:r w:rsidR="00F041C8" w:rsidRPr="00F74D8D">
        <w:t>ame</w:t>
      </w:r>
      <w:r w:rsidR="00F041C8">
        <w:t xml:space="preserve">” text </w:t>
      </w:r>
      <w:r>
        <w:t>box to easily identify specific simulation runs.</w:t>
      </w:r>
    </w:p>
    <w:p w14:paraId="72B13CB8" w14:textId="77777777" w:rsidR="00D45DF2" w:rsidRDefault="00D45DF2" w:rsidP="00367DF4">
      <w:pPr>
        <w:pStyle w:val="URSFigurePhotoCenter"/>
      </w:pPr>
      <w:r>
        <w:drawing>
          <wp:inline distT="0" distB="0" distL="0" distR="0" wp14:anchorId="61D251BC" wp14:editId="5C969527">
            <wp:extent cx="3551228" cy="3650296"/>
            <wp:effectExtent l="0" t="0" r="0" b="762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gPROMS_run_window.png"/>
                    <pic:cNvPicPr/>
                  </pic:nvPicPr>
                  <pic:blipFill>
                    <a:blip r:embed="rId42">
                      <a:extLst>
                        <a:ext uri="{28A0092B-C50C-407E-A947-70E740481C1C}">
                          <a14:useLocalDpi xmlns:a14="http://schemas.microsoft.com/office/drawing/2010/main" val="0"/>
                        </a:ext>
                      </a:extLst>
                    </a:blip>
                    <a:stretch>
                      <a:fillRect/>
                    </a:stretch>
                  </pic:blipFill>
                  <pic:spPr>
                    <a:xfrm>
                      <a:off x="0" y="0"/>
                      <a:ext cx="3551228" cy="3650296"/>
                    </a:xfrm>
                    <a:prstGeom prst="rect">
                      <a:avLst/>
                    </a:prstGeom>
                  </pic:spPr>
                </pic:pic>
              </a:graphicData>
            </a:graphic>
          </wp:inline>
        </w:drawing>
      </w:r>
    </w:p>
    <w:p w14:paraId="14734DF7" w14:textId="6BBA59E4" w:rsidR="00D45DF2" w:rsidRDefault="00D45DF2" w:rsidP="00367DF4">
      <w:pPr>
        <w:pStyle w:val="URSCaptionTable"/>
      </w:pPr>
      <w:bookmarkStart w:id="99" w:name="_Ref432684453"/>
      <w:bookmarkStart w:id="100" w:name="_Toc432754867"/>
      <w:bookmarkStart w:id="101" w:name="_Toc435641634"/>
      <w:r>
        <w:t xml:space="preserve">Figure </w:t>
      </w:r>
      <w:fldSimple w:instr=" SEQ Figure \* ARABIC ">
        <w:r w:rsidR="0016126C">
          <w:rPr>
            <w:noProof/>
          </w:rPr>
          <w:t>10</w:t>
        </w:r>
      </w:fldSimple>
      <w:bookmarkEnd w:id="99"/>
      <w:r>
        <w:t xml:space="preserve">: gPROMS </w:t>
      </w:r>
      <w:r w:rsidR="00002106">
        <w:t>“Simulate”</w:t>
      </w:r>
      <w:r>
        <w:t xml:space="preserve"> window</w:t>
      </w:r>
      <w:bookmarkEnd w:id="100"/>
      <w:r w:rsidR="00F041C8">
        <w:t>.</w:t>
      </w:r>
      <w:bookmarkEnd w:id="101"/>
    </w:p>
    <w:p w14:paraId="2682BE98" w14:textId="4160BA65" w:rsidR="00D45DF2" w:rsidRDefault="00D45DF2" w:rsidP="00367DF4">
      <w:pPr>
        <w:pStyle w:val="URSNormal"/>
      </w:pPr>
      <w:r>
        <w:t xml:space="preserve">By default, gPROMS runs an initialization procedure if one is present, which includes </w:t>
      </w:r>
      <w:r w:rsidR="00F041C8">
        <w:t xml:space="preserve">the </w:t>
      </w:r>
      <w:r>
        <w:t xml:space="preserve">provided Steady State cases of the BFB model. In these cases the </w:t>
      </w:r>
      <w:r w:rsidR="00F041C8">
        <w:t>“</w:t>
      </w:r>
      <w:r w:rsidR="00F041C8" w:rsidRPr="00F74D8D">
        <w:t>Initiali</w:t>
      </w:r>
      <w:r w:rsidR="00F041C8">
        <w:t>s</w:t>
      </w:r>
      <w:r w:rsidR="00F041C8" w:rsidRPr="00F74D8D">
        <w:t xml:space="preserve">ation </w:t>
      </w:r>
      <w:r w:rsidRPr="00F74D8D">
        <w:t>Procedure</w:t>
      </w:r>
      <w:r w:rsidR="00F041C8">
        <w:t>”</w:t>
      </w:r>
      <w:r>
        <w:t xml:space="preserve"> section of the </w:t>
      </w:r>
      <w:r w:rsidR="00F041C8">
        <w:t>“</w:t>
      </w:r>
      <w:r w:rsidRPr="00F74D8D">
        <w:t>Simulate</w:t>
      </w:r>
      <w:r w:rsidR="00F041C8" w:rsidRPr="00F74D8D">
        <w:t>”</w:t>
      </w:r>
      <w:r w:rsidRPr="00EF01B0">
        <w:rPr>
          <w:i/>
        </w:rPr>
        <w:t xml:space="preserve"> </w:t>
      </w:r>
      <w:r>
        <w:t xml:space="preserve">window </w:t>
      </w:r>
      <w:r w:rsidR="00F041C8">
        <w:t>are</w:t>
      </w:r>
      <w:r>
        <w:t xml:space="preserve"> not greyed out and the user has the option of executing the </w:t>
      </w:r>
      <w:r w:rsidR="00F041C8">
        <w:t xml:space="preserve">initialisation </w:t>
      </w:r>
      <w:r>
        <w:t xml:space="preserve">procedure before proceeding with the main simulation. </w:t>
      </w:r>
      <w:r w:rsidR="00F041C8">
        <w:t>T</w:t>
      </w:r>
      <w:r>
        <w:t xml:space="preserve">o run the model without using the </w:t>
      </w:r>
      <w:r w:rsidR="00F041C8">
        <w:t xml:space="preserve">initialisation </w:t>
      </w:r>
      <w:r>
        <w:t xml:space="preserve">procedure (recommended, see </w:t>
      </w:r>
      <w:r w:rsidR="00F041C8">
        <w:t xml:space="preserve">the </w:t>
      </w:r>
      <w:r>
        <w:t xml:space="preserve">previous section), select the </w:t>
      </w:r>
      <w:r w:rsidR="00F041C8">
        <w:t>“</w:t>
      </w:r>
      <w:r w:rsidRPr="00F74D8D">
        <w:t>Ignore</w:t>
      </w:r>
      <w:r w:rsidR="00F041C8">
        <w:t>”</w:t>
      </w:r>
      <w:r>
        <w:t xml:space="preserve"> option from the </w:t>
      </w:r>
      <w:r w:rsidR="00F041C8">
        <w:t>drop-</w:t>
      </w:r>
      <w:r>
        <w:t xml:space="preserve">down </w:t>
      </w:r>
      <w:r w:rsidR="00EE60F1">
        <w:t>list</w:t>
      </w:r>
      <w:r w:rsidR="00F041C8">
        <w:t xml:space="preserve"> </w:t>
      </w:r>
      <w:r>
        <w:t xml:space="preserve">beside </w:t>
      </w:r>
      <w:r w:rsidR="00F041C8">
        <w:t>“</w:t>
      </w:r>
      <w:r w:rsidRPr="00F74D8D">
        <w:t>Initialisation Procedure</w:t>
      </w:r>
      <w:r>
        <w:t>.</w:t>
      </w:r>
      <w:r w:rsidR="00F041C8">
        <w:t>”</w:t>
      </w:r>
    </w:p>
    <w:p w14:paraId="43E2727F" w14:textId="314D3FB5" w:rsidR="00D45DF2" w:rsidRDefault="00D45DF2" w:rsidP="00367DF4">
      <w:pPr>
        <w:pStyle w:val="URSNormal"/>
      </w:pPr>
      <w:r>
        <w:t xml:space="preserve">Prior to executing a simulation, the user can chose to export the results of the simulation to gPROMS inbuilt plotting software, gRMS. If the user desires to do this, select the </w:t>
      </w:r>
      <w:r w:rsidR="00541B55">
        <w:t>“</w:t>
      </w:r>
      <w:r w:rsidRPr="00F74D8D">
        <w:t xml:space="preserve">Send </w:t>
      </w:r>
      <w:r w:rsidR="00162CDF">
        <w:t>r</w:t>
      </w:r>
      <w:r w:rsidRPr="00F74D8D">
        <w:t xml:space="preserve">esults </w:t>
      </w:r>
      <w:r w:rsidR="00541B55">
        <w:t xml:space="preserve">trajectory </w:t>
      </w:r>
      <w:r w:rsidRPr="00F74D8D">
        <w:t>to gRMS</w:t>
      </w:r>
      <w:r w:rsidR="00541B55">
        <w:t>”</w:t>
      </w:r>
      <w:r>
        <w:t xml:space="preserve"> check box.</w:t>
      </w:r>
    </w:p>
    <w:p w14:paraId="37AD0F48" w14:textId="77777777" w:rsidR="00D45DF2" w:rsidRPr="00367DF4" w:rsidRDefault="00D45DF2" w:rsidP="009C034E">
      <w:pPr>
        <w:pStyle w:val="URSNormal"/>
        <w:pageBreakBefore/>
        <w:rPr>
          <w:u w:val="single"/>
        </w:rPr>
      </w:pPr>
      <w:r w:rsidRPr="00367DF4">
        <w:rPr>
          <w:u w:val="single"/>
        </w:rPr>
        <w:lastRenderedPageBreak/>
        <w:t>Specifying Schedules for Dynamic Simulations</w:t>
      </w:r>
    </w:p>
    <w:p w14:paraId="1CEFB45A" w14:textId="77777777" w:rsidR="00D45DF2" w:rsidRDefault="00D45DF2" w:rsidP="00367DF4">
      <w:pPr>
        <w:pStyle w:val="URSNormal"/>
      </w:pPr>
      <w:r>
        <w:t>For dynamic simulations, it is also necessary to specify a simulation duration and any scheduled events that are to occur during the simulation. The example cases come with a number of example disturbances (simple ramp changes in input parameters) pre-coded for the user.</w:t>
      </w:r>
    </w:p>
    <w:p w14:paraId="54225E65" w14:textId="371CA128" w:rsidR="00D45DF2" w:rsidRDefault="00D45DF2" w:rsidP="00367DF4">
      <w:pPr>
        <w:pStyle w:val="URSNormal"/>
      </w:pPr>
      <w:r>
        <w:t xml:space="preserve">In gPROMS, this is done within the model code within a </w:t>
      </w:r>
      <w:r w:rsidR="00541B55">
        <w:t>“</w:t>
      </w:r>
      <w:r w:rsidRPr="00F74D8D">
        <w:t>Process</w:t>
      </w:r>
      <w:r w:rsidR="00541B55">
        <w:t>”</w:t>
      </w:r>
      <w:r>
        <w:t xml:space="preserve"> entity. To access the </w:t>
      </w:r>
      <w:r w:rsidR="00541B55">
        <w:t>“</w:t>
      </w:r>
      <w:r w:rsidRPr="00F74D8D">
        <w:t>Process</w:t>
      </w:r>
      <w:r w:rsidR="00541B55">
        <w:t>”</w:t>
      </w:r>
      <w:r>
        <w:t xml:space="preserve"> entity for the example cases, expand the </w:t>
      </w:r>
      <w:r w:rsidR="00541B55">
        <w:t>“</w:t>
      </w:r>
      <w:r w:rsidRPr="00F74D8D">
        <w:t>Processes</w:t>
      </w:r>
      <w:r w:rsidR="00541B55">
        <w:t>”</w:t>
      </w:r>
      <w:r>
        <w:t xml:space="preserve"> tab of the simulation tree in the left pane of the </w:t>
      </w:r>
      <w:r w:rsidR="00541B55">
        <w:t>“</w:t>
      </w:r>
      <w:r>
        <w:t>gPROMS</w:t>
      </w:r>
      <w:r w:rsidR="00541B55">
        <w:t>”</w:t>
      </w:r>
      <w:r>
        <w:t xml:space="preserve"> window and </w:t>
      </w:r>
      <w:r w:rsidR="00541B55">
        <w:t>then double-</w:t>
      </w:r>
      <w:r>
        <w:t xml:space="preserve">click </w:t>
      </w:r>
      <w:r w:rsidR="00541B55">
        <w:t>“</w:t>
      </w:r>
      <w:r w:rsidRPr="00F74D8D">
        <w:t>Flowsheet</w:t>
      </w:r>
      <w:r w:rsidR="00541B55">
        <w:t>”</w:t>
      </w:r>
      <w:r>
        <w:t xml:space="preserve"> </w:t>
      </w:r>
      <w:r w:rsidR="00541B55">
        <w:t xml:space="preserve">(the green </w:t>
      </w:r>
      <w:r>
        <w:t>icon</w:t>
      </w:r>
      <w:r w:rsidR="00541B55">
        <w:t>)</w:t>
      </w:r>
      <w:r>
        <w:t xml:space="preserve"> to open the </w:t>
      </w:r>
      <w:r w:rsidR="00541B55">
        <w:t>“</w:t>
      </w:r>
      <w:r w:rsidRPr="00F74D8D">
        <w:t>Flowsheet</w:t>
      </w:r>
      <w:r w:rsidR="00541B55">
        <w:t>”</w:t>
      </w:r>
      <w:r>
        <w:t xml:space="preserve"> process entity. On the </w:t>
      </w:r>
      <w:r w:rsidR="00541B55">
        <w:t>“</w:t>
      </w:r>
      <w:r w:rsidRPr="00F74D8D">
        <w:t>gPROMS Language</w:t>
      </w:r>
      <w:r w:rsidR="00541B55">
        <w:t>”</w:t>
      </w:r>
      <w:r>
        <w:t xml:space="preserve"> tab</w:t>
      </w:r>
      <w:r w:rsidR="00541B55">
        <w:t>,</w:t>
      </w:r>
      <w:r>
        <w:t xml:space="preserve"> scroll down to the </w:t>
      </w:r>
      <w:r w:rsidR="00541B55">
        <w:t>“</w:t>
      </w:r>
      <w:r w:rsidRPr="00F74D8D">
        <w:t>SCHEDULE</w:t>
      </w:r>
      <w:r w:rsidR="00541B55">
        <w:t>”</w:t>
      </w:r>
      <w:r>
        <w:t xml:space="preserve"> section (line 257) and </w:t>
      </w:r>
      <w:r w:rsidR="00541B55">
        <w:t xml:space="preserve">then </w:t>
      </w:r>
      <w:r>
        <w:t>examine the various example cases provided. Different cases can be activated and deactivate by commenting out the relevant section of code by surrounding it by braces, {}. By default, only the first case is active.</w:t>
      </w:r>
    </w:p>
    <w:p w14:paraId="2DE17863" w14:textId="77777777" w:rsidR="00D45DF2" w:rsidRPr="00367DF4" w:rsidRDefault="00D45DF2" w:rsidP="00367DF4">
      <w:pPr>
        <w:pStyle w:val="URSNormal"/>
        <w:rPr>
          <w:u w:val="single"/>
        </w:rPr>
      </w:pPr>
      <w:r w:rsidRPr="00367DF4">
        <w:rPr>
          <w:u w:val="single"/>
        </w:rPr>
        <w:t>Running the Simulation</w:t>
      </w:r>
    </w:p>
    <w:p w14:paraId="12AE48B4" w14:textId="605F3DC4" w:rsidR="00D45DF2" w:rsidRPr="007C6B7A" w:rsidRDefault="00D45DF2" w:rsidP="00367DF4">
      <w:pPr>
        <w:pStyle w:val="URSNormal"/>
      </w:pPr>
      <w:r w:rsidRPr="007C6B7A">
        <w:t xml:space="preserve">Once the </w:t>
      </w:r>
      <w:r>
        <w:t xml:space="preserve">desired run options have been selected, the simulation can be executed by clicking </w:t>
      </w:r>
      <w:r w:rsidR="00541B55">
        <w:t>“</w:t>
      </w:r>
      <w:r w:rsidRPr="00F74D8D">
        <w:t>OK</w:t>
      </w:r>
      <w:r w:rsidR="00541B55">
        <w:t>”</w:t>
      </w:r>
      <w:r w:rsidRPr="00541B55">
        <w:t xml:space="preserve"> </w:t>
      </w:r>
      <w:r>
        <w:t xml:space="preserve">in the </w:t>
      </w:r>
      <w:r w:rsidR="00541B55">
        <w:t>“</w:t>
      </w:r>
      <w:r w:rsidRPr="00F74D8D">
        <w:t>Simulate</w:t>
      </w:r>
      <w:r w:rsidR="00541B55">
        <w:t>”</w:t>
      </w:r>
      <w:r>
        <w:t xml:space="preserve"> window.</w:t>
      </w:r>
    </w:p>
    <w:p w14:paraId="69CD9DF0" w14:textId="77777777" w:rsidR="00D45DF2" w:rsidRDefault="00D45DF2" w:rsidP="00367DF4">
      <w:pPr>
        <w:pStyle w:val="URSNormalBold"/>
      </w:pPr>
      <w:r>
        <w:t>Reviewing Results</w:t>
      </w:r>
    </w:p>
    <w:p w14:paraId="1031003E" w14:textId="2AF886D3" w:rsidR="00D45DF2" w:rsidRPr="00367DF4" w:rsidRDefault="00D45DF2" w:rsidP="00367DF4">
      <w:pPr>
        <w:pStyle w:val="URSNormal"/>
        <w:rPr>
          <w:u w:val="single"/>
        </w:rPr>
      </w:pPr>
      <w:r w:rsidRPr="00367DF4">
        <w:rPr>
          <w:u w:val="single"/>
        </w:rPr>
        <w:t>Reviewing Results within gPROMS</w:t>
      </w:r>
    </w:p>
    <w:p w14:paraId="1BA6DB9C" w14:textId="44F93906" w:rsidR="00D45DF2" w:rsidRDefault="00D45DF2" w:rsidP="00367DF4">
      <w:pPr>
        <w:pStyle w:val="URSNormal"/>
      </w:pPr>
      <w:r w:rsidRPr="008B65D0">
        <w:t>To access</w:t>
      </w:r>
      <w:r>
        <w:t xml:space="preserve"> the results of a simulation within gPROMS, expand the </w:t>
      </w:r>
      <w:r w:rsidR="00541B55">
        <w:t>“</w:t>
      </w:r>
      <w:r>
        <w:t>results tree</w:t>
      </w:r>
      <w:r w:rsidR="00541B55">
        <w:t>”</w:t>
      </w:r>
      <w:r>
        <w:t xml:space="preserve"> created by the simulation run in the left pane of the </w:t>
      </w:r>
      <w:r w:rsidR="00541B55">
        <w:t>“</w:t>
      </w:r>
      <w:r>
        <w:t>gPROMS</w:t>
      </w:r>
      <w:r w:rsidR="00541B55">
        <w:t>”</w:t>
      </w:r>
      <w:r>
        <w:t xml:space="preserve"> window, </w:t>
      </w:r>
      <w:r w:rsidR="00541B55">
        <w:t xml:space="preserve">and </w:t>
      </w:r>
      <w:r>
        <w:t xml:space="preserve">then expand the </w:t>
      </w:r>
      <w:r w:rsidR="00541B55">
        <w:t>“</w:t>
      </w:r>
      <w:r w:rsidRPr="00F74D8D">
        <w:t>Trajectories</w:t>
      </w:r>
      <w:r w:rsidR="00541B55">
        <w:t>”</w:t>
      </w:r>
      <w:r>
        <w:t xml:space="preserve"> and </w:t>
      </w:r>
      <w:r w:rsidR="00541B55">
        <w:t>“</w:t>
      </w:r>
      <w:r w:rsidRPr="00F74D8D">
        <w:t>Flowsheet</w:t>
      </w:r>
      <w:r w:rsidR="00541B55">
        <w:t>”</w:t>
      </w:r>
      <w:r>
        <w:t xml:space="preserve"> branches, as shown in </w:t>
      </w:r>
      <w:r w:rsidR="00541B55">
        <w:t>Figure 11</w:t>
      </w:r>
      <w:r>
        <w:t>.</w:t>
      </w:r>
    </w:p>
    <w:p w14:paraId="6B43BD25" w14:textId="77777777" w:rsidR="00D45DF2" w:rsidRDefault="00D45DF2" w:rsidP="00367DF4">
      <w:pPr>
        <w:pStyle w:val="URSFigurePhotoCenter"/>
      </w:pPr>
      <w:r>
        <w:drawing>
          <wp:inline distT="0" distB="0" distL="0" distR="0" wp14:anchorId="17E4DCAD" wp14:editId="41F294B7">
            <wp:extent cx="3573780" cy="2255520"/>
            <wp:effectExtent l="0" t="0" r="762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gPROMS results.png"/>
                    <pic:cNvPicPr/>
                  </pic:nvPicPr>
                  <pic:blipFill rotWithShape="1">
                    <a:blip r:embed="rId43" cstate="print">
                      <a:extLst>
                        <a:ext uri="{28A0092B-C50C-407E-A947-70E740481C1C}">
                          <a14:useLocalDpi xmlns:a14="http://schemas.microsoft.com/office/drawing/2010/main" val="0"/>
                        </a:ext>
                      </a:extLst>
                    </a:blip>
                    <a:srcRect r="39872" b="32625"/>
                    <a:stretch/>
                  </pic:blipFill>
                  <pic:spPr bwMode="auto">
                    <a:xfrm>
                      <a:off x="0" y="0"/>
                      <a:ext cx="3573780" cy="2255520"/>
                    </a:xfrm>
                    <a:prstGeom prst="rect">
                      <a:avLst/>
                    </a:prstGeom>
                    <a:ln>
                      <a:noFill/>
                    </a:ln>
                    <a:extLst>
                      <a:ext uri="{53640926-AAD7-44D8-BBD7-CCE9431645EC}">
                        <a14:shadowObscured xmlns:a14="http://schemas.microsoft.com/office/drawing/2010/main"/>
                      </a:ext>
                    </a:extLst>
                  </pic:spPr>
                </pic:pic>
              </a:graphicData>
            </a:graphic>
          </wp:inline>
        </w:drawing>
      </w:r>
    </w:p>
    <w:p w14:paraId="20BC2D9A" w14:textId="27DEB995" w:rsidR="00D45DF2" w:rsidRDefault="00D45DF2" w:rsidP="00367DF4">
      <w:pPr>
        <w:pStyle w:val="URSCaptionFigure"/>
      </w:pPr>
      <w:bookmarkStart w:id="102" w:name="_Ref432752386"/>
      <w:bookmarkStart w:id="103" w:name="_Ref432752374"/>
      <w:bookmarkStart w:id="104" w:name="_Toc432754868"/>
      <w:bookmarkStart w:id="105" w:name="_Toc435641635"/>
      <w:r>
        <w:t xml:space="preserve">Figure </w:t>
      </w:r>
      <w:fldSimple w:instr=" SEQ Figure \* ARABIC ">
        <w:r w:rsidR="0016126C">
          <w:rPr>
            <w:noProof/>
          </w:rPr>
          <w:t>11</w:t>
        </w:r>
      </w:fldSimple>
      <w:bookmarkEnd w:id="102"/>
      <w:r>
        <w:t>: gPROMS simulation results tree</w:t>
      </w:r>
      <w:bookmarkEnd w:id="103"/>
      <w:bookmarkEnd w:id="104"/>
      <w:r w:rsidR="00541B55">
        <w:t>.</w:t>
      </w:r>
      <w:bookmarkEnd w:id="105"/>
    </w:p>
    <w:p w14:paraId="6E2E3BD8" w14:textId="26521DDF" w:rsidR="00D45DF2" w:rsidRPr="008B65D0" w:rsidRDefault="00D45DF2" w:rsidP="00367DF4">
      <w:pPr>
        <w:pStyle w:val="URSNormal"/>
      </w:pPr>
      <w:r>
        <w:t>Each entity within the flowsheet model, such as reactors, values, inlets</w:t>
      </w:r>
      <w:r w:rsidR="005C1428">
        <w:t>,</w:t>
      </w:r>
      <w:r>
        <w:t xml:space="preserve"> and outlets, has an entry within this tree. The results of a simulation can be accessed by opening the relevant entity and </w:t>
      </w:r>
      <w:r w:rsidR="005C1428">
        <w:t>double-</w:t>
      </w:r>
      <w:r>
        <w:t>clicking the desired variable to obtain the values of that variable from the simulation.</w:t>
      </w:r>
    </w:p>
    <w:p w14:paraId="5B3B21A7" w14:textId="77777777" w:rsidR="00D45DF2" w:rsidRPr="00367DF4" w:rsidRDefault="00D45DF2" w:rsidP="009C034E">
      <w:pPr>
        <w:pStyle w:val="URSNormal"/>
        <w:pageBreakBefore/>
        <w:rPr>
          <w:u w:val="single"/>
        </w:rPr>
      </w:pPr>
      <w:r w:rsidRPr="00367DF4">
        <w:rPr>
          <w:u w:val="single"/>
        </w:rPr>
        <w:lastRenderedPageBreak/>
        <w:t>Reviewing Results in gRMS</w:t>
      </w:r>
    </w:p>
    <w:p w14:paraId="007F03CC" w14:textId="611BD827" w:rsidR="00D45DF2" w:rsidRPr="0088249A" w:rsidRDefault="00D45DF2" w:rsidP="00367DF4">
      <w:pPr>
        <w:pStyle w:val="URSNormal"/>
      </w:pPr>
      <w:r>
        <w:t xml:space="preserve">If the user selected the option to export the simulation results to gRMS, then a new window </w:t>
      </w:r>
      <w:r w:rsidR="005C1428">
        <w:t xml:space="preserve">opens </w:t>
      </w:r>
      <w:r>
        <w:t xml:space="preserve">on the desktop. To create a new plot window, click </w:t>
      </w:r>
      <w:r w:rsidR="005C1428">
        <w:t>“</w:t>
      </w:r>
      <w:r w:rsidRPr="00F74D8D">
        <w:t>2D</w:t>
      </w:r>
      <w:r w:rsidR="005C1428">
        <w:t>”</w:t>
      </w:r>
      <w:r>
        <w:t xml:space="preserve"> (</w:t>
      </w:r>
      <w:r>
        <w:rPr>
          <w:noProof/>
        </w:rPr>
        <w:drawing>
          <wp:inline distT="0" distB="0" distL="0" distR="0" wp14:anchorId="12400F58" wp14:editId="3E9954CC">
            <wp:extent cx="182896" cy="175275"/>
            <wp:effectExtent l="0" t="0" r="762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gRMS_2d.png"/>
                    <pic:cNvPicPr/>
                  </pic:nvPicPr>
                  <pic:blipFill>
                    <a:blip r:embed="rId44">
                      <a:extLst>
                        <a:ext uri="{28A0092B-C50C-407E-A947-70E740481C1C}">
                          <a14:useLocalDpi xmlns:a14="http://schemas.microsoft.com/office/drawing/2010/main" val="0"/>
                        </a:ext>
                      </a:extLst>
                    </a:blip>
                    <a:stretch>
                      <a:fillRect/>
                    </a:stretch>
                  </pic:blipFill>
                  <pic:spPr>
                    <a:xfrm>
                      <a:off x="0" y="0"/>
                      <a:ext cx="182896" cy="175275"/>
                    </a:xfrm>
                    <a:prstGeom prst="rect">
                      <a:avLst/>
                    </a:prstGeom>
                  </pic:spPr>
                </pic:pic>
              </a:graphicData>
            </a:graphic>
          </wp:inline>
        </w:drawing>
      </w:r>
      <w:r>
        <w:t xml:space="preserve">) in the top left of the window. To add a new plot line to the current plot, click </w:t>
      </w:r>
      <w:r w:rsidR="005C1428">
        <w:t>“</w:t>
      </w:r>
      <w:r w:rsidRPr="00F74D8D">
        <w:t>Add New Line</w:t>
      </w:r>
      <w:r w:rsidR="005C1428">
        <w:t>”</w:t>
      </w:r>
      <w:r>
        <w:t xml:space="preserve"> (</w:t>
      </w:r>
      <w:r>
        <w:rPr>
          <w:noProof/>
        </w:rPr>
        <w:drawing>
          <wp:inline distT="0" distB="0" distL="0" distR="0" wp14:anchorId="1B56E7EF" wp14:editId="700C7CC9">
            <wp:extent cx="182896" cy="175275"/>
            <wp:effectExtent l="0" t="0" r="762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gRMS_plot.png"/>
                    <pic:cNvPicPr/>
                  </pic:nvPicPr>
                  <pic:blipFill>
                    <a:blip r:embed="rId45">
                      <a:extLst>
                        <a:ext uri="{28A0092B-C50C-407E-A947-70E740481C1C}">
                          <a14:useLocalDpi xmlns:a14="http://schemas.microsoft.com/office/drawing/2010/main" val="0"/>
                        </a:ext>
                      </a:extLst>
                    </a:blip>
                    <a:stretch>
                      <a:fillRect/>
                    </a:stretch>
                  </pic:blipFill>
                  <pic:spPr>
                    <a:xfrm>
                      <a:off x="0" y="0"/>
                      <a:ext cx="182896" cy="175275"/>
                    </a:xfrm>
                    <a:prstGeom prst="rect">
                      <a:avLst/>
                    </a:prstGeom>
                  </pic:spPr>
                </pic:pic>
              </a:graphicData>
            </a:graphic>
          </wp:inline>
        </w:drawing>
      </w:r>
      <w:r>
        <w:t>) in the menu bar. A new window open</w:t>
      </w:r>
      <w:r w:rsidR="005C1428">
        <w:t>s</w:t>
      </w:r>
      <w:r>
        <w:t xml:space="preserve"> </w:t>
      </w:r>
      <w:r w:rsidR="005C1428">
        <w:t xml:space="preserve">displaying </w:t>
      </w:r>
      <w:r>
        <w:t xml:space="preserve">the variable explorer tree, similar to that in the gPROMS results tree. Navigate through the tree to select the desired variable to plot and </w:t>
      </w:r>
      <w:r w:rsidR="005C1428">
        <w:t xml:space="preserve">then </w:t>
      </w:r>
      <w:r>
        <w:t xml:space="preserve">click </w:t>
      </w:r>
      <w:r w:rsidR="005C1428">
        <w:t>“</w:t>
      </w:r>
      <w:r w:rsidRPr="00F74D8D">
        <w:t>Add</w:t>
      </w:r>
      <w:r>
        <w:t>.</w:t>
      </w:r>
      <w:r w:rsidR="005C1428">
        <w:t>”</w:t>
      </w:r>
      <w:r>
        <w:t xml:space="preserve"> A dialogue box </w:t>
      </w:r>
      <w:r w:rsidR="005C1428">
        <w:t>displays</w:t>
      </w:r>
      <w:r>
        <w:t xml:space="preserve"> which presents options for naming the variable on the plot, and for selecting what variable use for the x-axis (generally time or discretization point for the BFB model). </w:t>
      </w:r>
      <w:r w:rsidRPr="00F74D8D">
        <w:rPr>
          <w:b/>
        </w:rPr>
        <w:t>Note</w:t>
      </w:r>
      <w:r w:rsidR="005C1428" w:rsidRPr="00F74D8D">
        <w:rPr>
          <w:b/>
        </w:rPr>
        <w:t>:</w:t>
      </w:r>
      <w:r>
        <w:t xml:space="preserve"> </w:t>
      </w:r>
      <w:r w:rsidR="005C1428">
        <w:t>F</w:t>
      </w:r>
      <w:r>
        <w:t>or plots along the axial domain of the model, results will generally be presented in terms of discretization point rather than bed depth, which may result in apparent discontinuities in the plots when using non-uniform discretization schemes.</w:t>
      </w:r>
    </w:p>
    <w:p w14:paraId="23C15AA4" w14:textId="77777777" w:rsidR="00D45DF2" w:rsidRPr="00CC6EE5" w:rsidRDefault="00D45DF2" w:rsidP="00367DF4">
      <w:pPr>
        <w:pStyle w:val="URSHeadingsNumberedLeft"/>
      </w:pPr>
      <w:bookmarkStart w:id="106" w:name="_Ref422993058"/>
      <w:bookmarkStart w:id="107" w:name="_Toc427238257"/>
      <w:bookmarkStart w:id="108" w:name="_Toc435641478"/>
      <w:r w:rsidRPr="00CC6EE5">
        <w:t>Discretisation Study</w:t>
      </w:r>
      <w:bookmarkEnd w:id="106"/>
      <w:bookmarkEnd w:id="107"/>
      <w:bookmarkEnd w:id="108"/>
    </w:p>
    <w:p w14:paraId="4BBEFB87" w14:textId="03F4D6C1" w:rsidR="00D45DF2" w:rsidRDefault="005C1428" w:rsidP="00367DF4">
      <w:pPr>
        <w:pStyle w:val="URSNormal"/>
      </w:pPr>
      <w:r>
        <w:t>T</w:t>
      </w:r>
      <w:r w:rsidR="00D45DF2">
        <w:t xml:space="preserve">o model the variation in conditions along the axial domain of the reactor, the </w:t>
      </w:r>
      <w:r>
        <w:t>BFB</w:t>
      </w:r>
      <w:r w:rsidR="00D45DF2">
        <w:t xml:space="preserve"> reactor model utilizes numerical approximations to the axial derivatives at discrete locations along the length of the axial domain. The derivatives are approximated using a first order backwards finite difference method, calculated at a defined number of points, </w:t>
      </w:r>
      <w:r>
        <w:t>“</w:t>
      </w:r>
      <w:r w:rsidR="00D45DF2" w:rsidRPr="00F74D8D">
        <w:t>ND</w:t>
      </w:r>
      <w:r w:rsidR="00D45DF2">
        <w:t>,</w:t>
      </w:r>
      <w:r>
        <w:t>”</w:t>
      </w:r>
      <w:r w:rsidR="00D45DF2">
        <w:t xml:space="preserve"> along the axial domain. </w:t>
      </w:r>
      <w:r>
        <w:t>Thus</w:t>
      </w:r>
      <w:r w:rsidR="00D45DF2">
        <w:t>, the number and location of these points are key factors in determining the accuracy of the model.</w:t>
      </w:r>
    </w:p>
    <w:p w14:paraId="1CE45172" w14:textId="47BD8DF7" w:rsidR="00D45DF2" w:rsidRDefault="00D45DF2" w:rsidP="00367DF4">
      <w:pPr>
        <w:pStyle w:val="URSNormal"/>
      </w:pPr>
      <w:r>
        <w:t xml:space="preserve">The number of discretization points used in the model, </w:t>
      </w:r>
      <w:r w:rsidR="005C1428">
        <w:t>“</w:t>
      </w:r>
      <w:r w:rsidRPr="00F74D8D">
        <w:t>ND</w:t>
      </w:r>
      <w:r>
        <w:t>,</w:t>
      </w:r>
      <w:r w:rsidR="005C1428">
        <w:t>”</w:t>
      </w:r>
      <w:r>
        <w:t xml:space="preserve"> is important as it governs the accuracy of the numerical approximations to the true derivatives. As </w:t>
      </w:r>
      <w:r w:rsidR="005C1428">
        <w:t>“</w:t>
      </w:r>
      <w:r w:rsidRPr="00F74D8D">
        <w:t>ND</w:t>
      </w:r>
      <w:r w:rsidR="005C1428">
        <w:t>”</w:t>
      </w:r>
      <w:r>
        <w:t xml:space="preserve"> is increased, the spacing between </w:t>
      </w:r>
      <w:r w:rsidR="005C1428">
        <w:t xml:space="preserve">the </w:t>
      </w:r>
      <w:r>
        <w:t xml:space="preserve">point decreases, and the approximations tend towards the true value of the derivatives. However, increasing </w:t>
      </w:r>
      <w:r w:rsidR="005C1428">
        <w:t>“</w:t>
      </w:r>
      <w:r w:rsidRPr="00F74D8D">
        <w:t>ND</w:t>
      </w:r>
      <w:r w:rsidR="005C1428">
        <w:t>”</w:t>
      </w:r>
      <w:r>
        <w:t xml:space="preserve"> also increases the number of equations that must be solved proportionally, increasing the computation demands of the model. Thus, there is a tradeoff between accuracy and complexity.</w:t>
      </w:r>
    </w:p>
    <w:p w14:paraId="1259141E" w14:textId="41414D33" w:rsidR="00D45DF2" w:rsidRDefault="00D45DF2" w:rsidP="00367DF4">
      <w:pPr>
        <w:pStyle w:val="URSNormal"/>
      </w:pPr>
      <w:r>
        <w:t>The accuracy of the numerical approximations to the derivatives is also dependent on the magnitude of the derivatives themselves (or more correctly, upon the rate at which the derivatives are changing (i.e.</w:t>
      </w:r>
      <w:r w:rsidR="005C1428">
        <w:t>,</w:t>
      </w:r>
      <w:r>
        <w:t xml:space="preserve"> higher order derivatives)). In areas where the magnitude of the derivatives are large, the rate at which the derivative vary across the axial domain also tends to be large, thus the accuracy of the numerical approximations tends to be lower than for an area where the derivatives are smaller. From this, it can be seen that the benefit of increasing the number of discretization points is more significant in areas where the magnitude of derivatives are large</w:t>
      </w:r>
      <w:r w:rsidR="005C1428">
        <w:t>r</w:t>
      </w:r>
      <w:r>
        <w:t xml:space="preserve"> than in areas where the magnitude is smaller.</w:t>
      </w:r>
    </w:p>
    <w:p w14:paraId="190769AF" w14:textId="62DF5C04" w:rsidR="00D45DF2" w:rsidRDefault="00D45DF2" w:rsidP="00367DF4">
      <w:pPr>
        <w:pStyle w:val="URSNormal"/>
      </w:pPr>
      <w:r>
        <w:t xml:space="preserve">This leads to the use of non-uniform discretization schemes, which endeavor to place a greater number of discretization points in areas where the magnitude of the derivatives are larger, and fewer points where the magnitudes are smaller. The </w:t>
      </w:r>
      <w:r w:rsidR="005C1428">
        <w:t>BFB</w:t>
      </w:r>
      <w:r>
        <w:t xml:space="preserve"> reactor model contains implementations of three different discretization schemes for the user to choose from, offering different levels of accuracy and complexity.</w:t>
      </w:r>
    </w:p>
    <w:p w14:paraId="35FC4B4B" w14:textId="38CFBA5C" w:rsidR="00D45DF2" w:rsidRDefault="00D45DF2" w:rsidP="00367DF4">
      <w:pPr>
        <w:pStyle w:val="URSNormal"/>
      </w:pPr>
      <w:r>
        <w:t xml:space="preserve">The simplest discretization scheme available is a </w:t>
      </w:r>
      <w:r w:rsidRPr="00F00C8B">
        <w:rPr>
          <w:i/>
        </w:rPr>
        <w:t>Uniform</w:t>
      </w:r>
      <w:r>
        <w:t xml:space="preserve"> discretization scheme, where all the discretization points are uniformly distributed across the axial domain. This discretization scheme has only one parameter – the number of discretization points, </w:t>
      </w:r>
      <w:r w:rsidR="005C1428">
        <w:t>“</w:t>
      </w:r>
      <w:r w:rsidRPr="00F74D8D">
        <w:t>ND</w:t>
      </w:r>
      <w:r>
        <w:t>.</w:t>
      </w:r>
      <w:r w:rsidR="005C1428">
        <w:t>”</w:t>
      </w:r>
    </w:p>
    <w:p w14:paraId="3C84CC7C" w14:textId="77777777" w:rsidR="00A04B65" w:rsidRDefault="00D45DF2" w:rsidP="00367DF4">
      <w:pPr>
        <w:pStyle w:val="URSNormal"/>
      </w:pPr>
      <w:r>
        <w:t xml:space="preserve">A </w:t>
      </w:r>
      <w:r w:rsidRPr="00F00C8B">
        <w:rPr>
          <w:i/>
        </w:rPr>
        <w:t>2 Stage</w:t>
      </w:r>
      <w:r>
        <w:t xml:space="preserve"> discretization scheme is also available, which divides the axial domain into two stages, with different spacings of discretization points in each section. This allows the user to use a greater number of discretization points in the lower portion of the fluidized bed, where the reaction rates, and thus derivatives, are greater. Properly configured, this provides a significant increase in the accuracy of the model for the same number of discrete points, and no increase in the computatio</w:t>
      </w:r>
      <w:r w:rsidR="005C1428">
        <w:t xml:space="preserve">nal requirements of the model. </w:t>
      </w:r>
    </w:p>
    <w:p w14:paraId="1E4C42B9" w14:textId="4DA58CAF" w:rsidR="00D45DF2" w:rsidRDefault="00D45DF2" w:rsidP="00A04B65">
      <w:pPr>
        <w:pStyle w:val="URSNormal"/>
        <w:pageBreakBefore/>
      </w:pPr>
      <w:r>
        <w:lastRenderedPageBreak/>
        <w:t xml:space="preserve">The </w:t>
      </w:r>
      <w:r w:rsidRPr="00F00C8B">
        <w:rPr>
          <w:i/>
        </w:rPr>
        <w:t>2 Stage</w:t>
      </w:r>
      <w:r>
        <w:t xml:space="preserve"> discretization scheme has three parameters which define the distribution of discretization points:</w:t>
      </w:r>
    </w:p>
    <w:p w14:paraId="6EA8772A" w14:textId="1C9235DF" w:rsidR="00D45DF2" w:rsidRDefault="00D45DF2" w:rsidP="002C1751">
      <w:pPr>
        <w:pStyle w:val="URSNormalBullet1"/>
      </w:pPr>
      <w:r>
        <w:t xml:space="preserve">the number of discretization points, </w:t>
      </w:r>
      <w:r w:rsidR="005C1428">
        <w:t>“</w:t>
      </w:r>
      <w:r w:rsidRPr="00F74D8D">
        <w:t>ND</w:t>
      </w:r>
      <w:r w:rsidR="005C1428">
        <w:t>,”</w:t>
      </w:r>
    </w:p>
    <w:p w14:paraId="4FF07CCB" w14:textId="14F47DD8" w:rsidR="00D45DF2" w:rsidRDefault="00D45DF2" w:rsidP="002C1751">
      <w:pPr>
        <w:pStyle w:val="URSNormalBullet1"/>
      </w:pPr>
      <w:r>
        <w:t xml:space="preserve">the fraction of discretization points that occur within the first stage of the domain, </w:t>
      </w:r>
      <w:r w:rsidR="005C1428">
        <w:t>“</w:t>
      </w:r>
      <w:r w:rsidRPr="00F74D8D">
        <w:t>Dis_Split_Frac</w:t>
      </w:r>
      <w:r>
        <w:t>,</w:t>
      </w:r>
      <w:r w:rsidR="005C1428">
        <w:t>”</w:t>
      </w:r>
    </w:p>
    <w:p w14:paraId="57F05F5F" w14:textId="4342C4F5" w:rsidR="00D45DF2" w:rsidRDefault="00D45DF2" w:rsidP="002C1751">
      <w:pPr>
        <w:pStyle w:val="URSNormalBullet1"/>
      </w:pPr>
      <w:r>
        <w:t xml:space="preserve">the fractional location of the transition between the first and second stages of the domain, </w:t>
      </w:r>
      <w:r w:rsidR="005C1428">
        <w:t>“</w:t>
      </w:r>
      <w:r w:rsidRPr="00F74D8D">
        <w:t>Dis_Split_Loc</w:t>
      </w:r>
      <w:r>
        <w:t>.</w:t>
      </w:r>
      <w:r w:rsidR="005C1428">
        <w:t>”</w:t>
      </w:r>
    </w:p>
    <w:p w14:paraId="5D467587" w14:textId="500C1E52" w:rsidR="00D45DF2" w:rsidRDefault="00D45DF2" w:rsidP="00367DF4">
      <w:pPr>
        <w:pStyle w:val="URSNormal"/>
      </w:pPr>
      <w:r>
        <w:t xml:space="preserve">For example, if </w:t>
      </w:r>
      <w:r w:rsidRPr="00CD685F">
        <w:rPr>
          <w:i/>
        </w:rPr>
        <w:t>ND</w:t>
      </w:r>
      <w:r>
        <w:t xml:space="preserve"> = 100, </w:t>
      </w:r>
      <w:r w:rsidRPr="00CD685F">
        <w:rPr>
          <w:i/>
        </w:rPr>
        <w:t>Dis_Split_Frac</w:t>
      </w:r>
      <w:r>
        <w:t xml:space="preserve"> = 0.5</w:t>
      </w:r>
      <w:r w:rsidR="005C1428">
        <w:t>,</w:t>
      </w:r>
      <w:r>
        <w:t xml:space="preserve"> and </w:t>
      </w:r>
      <w:r w:rsidRPr="00CD685F">
        <w:rPr>
          <w:i/>
        </w:rPr>
        <w:t>Dis_Split_Loc</w:t>
      </w:r>
      <w:r>
        <w:t xml:space="preserve"> = 0.2, then half of the discretization points (i.e.</w:t>
      </w:r>
      <w:r w:rsidR="005C1428">
        <w:t>,</w:t>
      </w:r>
      <w:r>
        <w:t xml:space="preserve"> 50 points) will be placed within the first 20% of the axial domain, with the remaining 50 points placed over the remaining 80% of the domain. Thus, the spacing of points in the first stage of the domain will be ¼ of that in the second stage of the domain.</w:t>
      </w:r>
    </w:p>
    <w:p w14:paraId="6DB5100D" w14:textId="2DD9DE3F" w:rsidR="00D45DF2" w:rsidRDefault="00D45DF2" w:rsidP="00367DF4">
      <w:pPr>
        <w:pStyle w:val="URSNormal"/>
      </w:pPr>
      <w:r>
        <w:t xml:space="preserve">The final discretization scheme available is an </w:t>
      </w:r>
      <w:r w:rsidRPr="00F00C8B">
        <w:rPr>
          <w:i/>
        </w:rPr>
        <w:t>Adaptive</w:t>
      </w:r>
      <w:r>
        <w:t xml:space="preserve"> discretization scheme. In this scheme, the spacing of discrete points is inversely proportional to the axial derivative of the </w:t>
      </w:r>
      <w:r w:rsidR="005C1428">
        <w:t>CO</w:t>
      </w:r>
      <w:r w:rsidR="005C1428" w:rsidRPr="005C1428">
        <w:rPr>
          <w:vertAlign w:val="subscript"/>
        </w:rPr>
        <w:t>2</w:t>
      </w:r>
      <w:r>
        <w:t xml:space="preserve"> concentration, according to the following equation:</w:t>
      </w:r>
    </w:p>
    <w:p w14:paraId="1D7160B0" w14:textId="77777777" w:rsidR="00162CDF" w:rsidRPr="00BA60F9" w:rsidRDefault="0016126C" w:rsidP="00162CDF">
      <w:pPr>
        <w:pStyle w:val="URSFigurePhotoCenter"/>
        <w:rPr>
          <w:lang w:val="en-AU"/>
        </w:rPr>
      </w:pPr>
      <m:oMathPara>
        <m:oMath>
          <m:sSub>
            <m:sSubPr>
              <m:ctrlPr>
                <w:rPr>
                  <w:rFonts w:ascii="Cambria Math" w:hAnsi="Cambria Math"/>
                  <w:lang w:val="en-AU"/>
                </w:rPr>
              </m:ctrlPr>
            </m:sSubPr>
            <m:e>
              <m:r>
                <w:rPr>
                  <w:rFonts w:ascii="Cambria Math" w:hAnsi="Cambria Math"/>
                  <w:lang w:val="en-AU"/>
                </w:rPr>
                <m:t>dl</m:t>
              </m:r>
            </m:e>
            <m:sub>
              <m:r>
                <w:rPr>
                  <w:rFonts w:ascii="Cambria Math" w:hAnsi="Cambria Math"/>
                  <w:lang w:val="en-AU"/>
                </w:rPr>
                <m:t>i</m:t>
              </m:r>
            </m:sub>
          </m:sSub>
          <m:r>
            <m:rPr>
              <m:sty m:val="p"/>
            </m:rPr>
            <w:rPr>
              <w:rFonts w:ascii="Cambria Math" w:hAnsi="Cambria Math"/>
              <w:lang w:val="en-AU"/>
            </w:rPr>
            <m:t>=</m:t>
          </m:r>
          <m:sSub>
            <m:sSubPr>
              <m:ctrlPr>
                <w:rPr>
                  <w:rFonts w:ascii="Cambria Math" w:hAnsi="Cambria Math"/>
                  <w:lang w:val="en-AU"/>
                </w:rPr>
              </m:ctrlPr>
            </m:sSubPr>
            <m:e>
              <m:r>
                <w:rPr>
                  <w:rFonts w:ascii="Cambria Math" w:hAnsi="Cambria Math"/>
                  <w:lang w:val="en-AU"/>
                </w:rPr>
                <m:t>L</m:t>
              </m:r>
            </m:e>
            <m:sub>
              <m:r>
                <w:rPr>
                  <w:rFonts w:ascii="Cambria Math" w:hAnsi="Cambria Math"/>
                  <w:lang w:val="en-AU"/>
                </w:rPr>
                <m:t>b</m:t>
              </m:r>
            </m:sub>
          </m:sSub>
          <m:f>
            <m:fPr>
              <m:ctrlPr>
                <w:rPr>
                  <w:rFonts w:ascii="Cambria Math" w:eastAsiaTheme="minorEastAsia" w:hAnsi="Cambria Math"/>
                  <w:lang w:val="en-AU"/>
                </w:rPr>
              </m:ctrlPr>
            </m:fPr>
            <m:num>
              <m:f>
                <m:fPr>
                  <m:ctrlPr>
                    <w:rPr>
                      <w:rFonts w:ascii="Cambria Math" w:eastAsiaTheme="minorEastAsia" w:hAnsi="Cambria Math"/>
                      <w:lang w:val="en-AU"/>
                    </w:rPr>
                  </m:ctrlPr>
                </m:fPr>
                <m:num>
                  <m:r>
                    <m:rPr>
                      <m:sty m:val="p"/>
                    </m:rPr>
                    <w:rPr>
                      <w:rFonts w:ascii="Cambria Math" w:eastAsiaTheme="minorEastAsia" w:hAnsi="Cambria Math"/>
                      <w:lang w:val="en-AU"/>
                    </w:rPr>
                    <m:t>1</m:t>
                  </m:r>
                </m:num>
                <m:den>
                  <m:d>
                    <m:dPr>
                      <m:begChr m:val="|"/>
                      <m:endChr m:val="|"/>
                      <m:ctrlPr>
                        <w:rPr>
                          <w:rFonts w:ascii="Cambria Math" w:eastAsiaTheme="minorEastAsia" w:hAnsi="Cambria Math"/>
                          <w:lang w:val="en-AU"/>
                        </w:rPr>
                      </m:ctrlPr>
                    </m:dPr>
                    <m:e>
                      <m:f>
                        <m:fPr>
                          <m:type m:val="lin"/>
                          <m:ctrlPr>
                            <w:rPr>
                              <w:rFonts w:ascii="Cambria Math" w:eastAsiaTheme="minorEastAsia" w:hAnsi="Cambria Math"/>
                              <w:lang w:val="en-AU"/>
                            </w:rPr>
                          </m:ctrlPr>
                        </m:fPr>
                        <m:num>
                          <m:r>
                            <w:rPr>
                              <w:rFonts w:ascii="Cambria Math" w:eastAsiaTheme="minorEastAsia" w:hAnsi="Cambria Math"/>
                              <w:lang w:val="en-AU"/>
                            </w:rPr>
                            <m:t>d</m:t>
                          </m:r>
                          <m:sSub>
                            <m:sSubPr>
                              <m:ctrlPr>
                                <w:rPr>
                                  <w:rFonts w:ascii="Cambria Math" w:eastAsiaTheme="minorEastAsia" w:hAnsi="Cambria Math"/>
                                  <w:lang w:val="en-AU"/>
                                </w:rPr>
                              </m:ctrlPr>
                            </m:sSubPr>
                            <m:e>
                              <m:r>
                                <w:rPr>
                                  <w:rFonts w:ascii="Cambria Math" w:eastAsiaTheme="minorEastAsia" w:hAnsi="Cambria Math"/>
                                  <w:lang w:val="en-AU"/>
                                </w:rPr>
                                <m:t>c</m:t>
                              </m:r>
                            </m:e>
                            <m:sub>
                              <m:r>
                                <w:rPr>
                                  <w:rFonts w:ascii="Cambria Math" w:eastAsiaTheme="minorEastAsia" w:hAnsi="Cambria Math"/>
                                  <w:lang w:val="en-AU"/>
                                </w:rPr>
                                <m:t>b</m:t>
                              </m:r>
                              <m:r>
                                <m:rPr>
                                  <m:sty m:val="p"/>
                                </m:rPr>
                                <w:rPr>
                                  <w:rFonts w:ascii="Cambria Math" w:eastAsiaTheme="minorEastAsia" w:hAnsi="Cambria Math"/>
                                  <w:lang w:val="en-AU"/>
                                </w:rPr>
                                <m:t>,</m:t>
                              </m:r>
                              <m:r>
                                <w:rPr>
                                  <w:rFonts w:ascii="Cambria Math" w:eastAsiaTheme="minorEastAsia" w:hAnsi="Cambria Math"/>
                                  <w:lang w:val="en-AU"/>
                                </w:rPr>
                                <m:t>i</m:t>
                              </m:r>
                            </m:sub>
                          </m:sSub>
                        </m:num>
                        <m:den>
                          <m:r>
                            <w:rPr>
                              <w:rFonts w:ascii="Cambria Math" w:eastAsiaTheme="minorEastAsia" w:hAnsi="Cambria Math"/>
                              <w:lang w:val="en-AU"/>
                            </w:rPr>
                            <m:t>dx</m:t>
                          </m:r>
                        </m:den>
                      </m:f>
                    </m:e>
                  </m:d>
                </m:den>
              </m:f>
              <m:r>
                <m:rPr>
                  <m:sty m:val="p"/>
                </m:rPr>
                <w:rPr>
                  <w:rFonts w:ascii="Cambria Math" w:eastAsiaTheme="minorEastAsia" w:hAnsi="Cambria Math"/>
                  <w:lang w:val="en-AU"/>
                </w:rPr>
                <m:t>+</m:t>
              </m:r>
              <m:r>
                <w:rPr>
                  <w:rFonts w:ascii="Cambria Math" w:eastAsiaTheme="minorEastAsia" w:hAnsi="Cambria Math"/>
                  <w:lang w:val="en-AU"/>
                </w:rPr>
                <m:t>k</m:t>
              </m:r>
            </m:num>
            <m:den>
              <m:nary>
                <m:naryPr>
                  <m:chr m:val="∑"/>
                  <m:limLoc m:val="undOvr"/>
                  <m:supHide m:val="1"/>
                  <m:ctrlPr>
                    <w:rPr>
                      <w:rFonts w:ascii="Cambria Math" w:eastAsiaTheme="minorEastAsia" w:hAnsi="Cambria Math"/>
                      <w:i/>
                      <w:lang w:val="en-AU"/>
                    </w:rPr>
                  </m:ctrlPr>
                </m:naryPr>
                <m:sub>
                  <m:r>
                    <w:rPr>
                      <w:rFonts w:ascii="Cambria Math" w:eastAsiaTheme="minorEastAsia" w:hAnsi="Cambria Math"/>
                      <w:lang w:val="en-AU"/>
                    </w:rPr>
                    <m:t>i</m:t>
                  </m:r>
                </m:sub>
                <m:sup/>
                <m:e>
                  <m:d>
                    <m:dPr>
                      <m:ctrlPr>
                        <w:rPr>
                          <w:rFonts w:ascii="Cambria Math" w:eastAsiaTheme="minorEastAsia" w:hAnsi="Cambria Math"/>
                          <w:lang w:val="en-AU"/>
                        </w:rPr>
                      </m:ctrlPr>
                    </m:dPr>
                    <m:e>
                      <m:f>
                        <m:fPr>
                          <m:ctrlPr>
                            <w:rPr>
                              <w:rFonts w:ascii="Cambria Math" w:eastAsiaTheme="minorEastAsia" w:hAnsi="Cambria Math"/>
                              <w:lang w:val="en-AU"/>
                            </w:rPr>
                          </m:ctrlPr>
                        </m:fPr>
                        <m:num>
                          <m:r>
                            <m:rPr>
                              <m:sty m:val="p"/>
                            </m:rPr>
                            <w:rPr>
                              <w:rFonts w:ascii="Cambria Math" w:eastAsiaTheme="minorEastAsia" w:hAnsi="Cambria Math"/>
                              <w:lang w:val="en-AU"/>
                            </w:rPr>
                            <m:t>1</m:t>
                          </m:r>
                        </m:num>
                        <m:den>
                          <m:d>
                            <m:dPr>
                              <m:begChr m:val="|"/>
                              <m:endChr m:val="|"/>
                              <m:ctrlPr>
                                <w:rPr>
                                  <w:rFonts w:ascii="Cambria Math" w:eastAsiaTheme="minorEastAsia" w:hAnsi="Cambria Math"/>
                                  <w:lang w:val="en-AU"/>
                                </w:rPr>
                              </m:ctrlPr>
                            </m:dPr>
                            <m:e>
                              <m:f>
                                <m:fPr>
                                  <m:type m:val="lin"/>
                                  <m:ctrlPr>
                                    <w:rPr>
                                      <w:rFonts w:ascii="Cambria Math" w:eastAsiaTheme="minorEastAsia" w:hAnsi="Cambria Math"/>
                                      <w:lang w:val="en-AU"/>
                                    </w:rPr>
                                  </m:ctrlPr>
                                </m:fPr>
                                <m:num>
                                  <m:r>
                                    <w:rPr>
                                      <w:rFonts w:ascii="Cambria Math" w:eastAsiaTheme="minorEastAsia" w:hAnsi="Cambria Math"/>
                                      <w:lang w:val="en-AU"/>
                                    </w:rPr>
                                    <m:t>d</m:t>
                                  </m:r>
                                  <m:sSub>
                                    <m:sSubPr>
                                      <m:ctrlPr>
                                        <w:rPr>
                                          <w:rFonts w:ascii="Cambria Math" w:eastAsiaTheme="minorEastAsia" w:hAnsi="Cambria Math"/>
                                          <w:lang w:val="en-AU"/>
                                        </w:rPr>
                                      </m:ctrlPr>
                                    </m:sSubPr>
                                    <m:e>
                                      <m:r>
                                        <w:rPr>
                                          <w:rFonts w:ascii="Cambria Math" w:eastAsiaTheme="minorEastAsia" w:hAnsi="Cambria Math"/>
                                          <w:lang w:val="en-AU"/>
                                        </w:rPr>
                                        <m:t>c</m:t>
                                      </m:r>
                                    </m:e>
                                    <m:sub>
                                      <m:r>
                                        <w:rPr>
                                          <w:rFonts w:ascii="Cambria Math" w:eastAsiaTheme="minorEastAsia" w:hAnsi="Cambria Math"/>
                                          <w:lang w:val="en-AU"/>
                                        </w:rPr>
                                        <m:t>b</m:t>
                                      </m:r>
                                      <m:r>
                                        <m:rPr>
                                          <m:sty m:val="p"/>
                                        </m:rPr>
                                        <w:rPr>
                                          <w:rFonts w:ascii="Cambria Math" w:eastAsiaTheme="minorEastAsia" w:hAnsi="Cambria Math"/>
                                          <w:lang w:val="en-AU"/>
                                        </w:rPr>
                                        <m:t>,</m:t>
                                      </m:r>
                                      <m:r>
                                        <w:rPr>
                                          <w:rFonts w:ascii="Cambria Math" w:eastAsiaTheme="minorEastAsia" w:hAnsi="Cambria Math"/>
                                          <w:lang w:val="en-AU"/>
                                        </w:rPr>
                                        <m:t>i</m:t>
                                      </m:r>
                                    </m:sub>
                                  </m:sSub>
                                </m:num>
                                <m:den>
                                  <m:r>
                                    <w:rPr>
                                      <w:rFonts w:ascii="Cambria Math" w:eastAsiaTheme="minorEastAsia" w:hAnsi="Cambria Math"/>
                                      <w:lang w:val="en-AU"/>
                                    </w:rPr>
                                    <m:t>dx</m:t>
                                  </m:r>
                                </m:den>
                              </m:f>
                            </m:e>
                          </m:d>
                        </m:den>
                      </m:f>
                      <m:r>
                        <m:rPr>
                          <m:sty m:val="p"/>
                        </m:rPr>
                        <w:rPr>
                          <w:rFonts w:ascii="Cambria Math" w:eastAsiaTheme="minorEastAsia" w:hAnsi="Cambria Math"/>
                          <w:lang w:val="en-AU"/>
                        </w:rPr>
                        <m:t>+</m:t>
                      </m:r>
                      <m:r>
                        <w:rPr>
                          <w:rFonts w:ascii="Cambria Math" w:eastAsiaTheme="minorEastAsia" w:hAnsi="Cambria Math"/>
                          <w:lang w:val="en-AU"/>
                        </w:rPr>
                        <m:t>k</m:t>
                      </m:r>
                    </m:e>
                  </m:d>
                </m:e>
              </m:nary>
            </m:den>
          </m:f>
        </m:oMath>
      </m:oMathPara>
    </w:p>
    <w:p w14:paraId="7C8288A7" w14:textId="3C0E8A3F" w:rsidR="00D45DF2" w:rsidRDefault="00D45DF2" w:rsidP="00367DF4">
      <w:pPr>
        <w:pStyle w:val="URSNormal"/>
        <w:rPr>
          <w:lang w:val="en-AU"/>
        </w:rPr>
      </w:pPr>
      <w:r>
        <w:rPr>
          <w:lang w:val="en-AU"/>
        </w:rPr>
        <w:t xml:space="preserve">Here, </w:t>
      </w:r>
      <m:oMath>
        <m:sSub>
          <m:sSubPr>
            <m:ctrlPr>
              <w:rPr>
                <w:rFonts w:ascii="Cambria Math" w:hAnsi="Cambria Math"/>
                <w:i/>
                <w:lang w:val="en-AU"/>
              </w:rPr>
            </m:ctrlPr>
          </m:sSubPr>
          <m:e>
            <m:r>
              <w:rPr>
                <w:rFonts w:ascii="Cambria Math" w:hAnsi="Cambria Math"/>
                <w:lang w:val="en-AU"/>
              </w:rPr>
              <m:t>dl</m:t>
            </m:r>
          </m:e>
          <m:sub>
            <m:r>
              <w:rPr>
                <w:rFonts w:ascii="Cambria Math" w:hAnsi="Cambria Math"/>
                <w:lang w:val="en-AU"/>
              </w:rPr>
              <m:t>i</m:t>
            </m:r>
          </m:sub>
        </m:sSub>
      </m:oMath>
      <w:r>
        <w:rPr>
          <w:lang w:val="en-AU"/>
        </w:rPr>
        <w:t xml:space="preserve"> is the length of discrete element </w:t>
      </w:r>
      <m:oMath>
        <m:r>
          <w:rPr>
            <w:rFonts w:ascii="Cambria Math" w:hAnsi="Cambria Math"/>
            <w:lang w:val="en-AU"/>
          </w:rPr>
          <m:t>i</m:t>
        </m:r>
      </m:oMath>
      <w:r>
        <w:rPr>
          <w:lang w:val="en-AU"/>
        </w:rPr>
        <w:t xml:space="preserve">, </w:t>
      </w:r>
      <m:oMath>
        <m:sSub>
          <m:sSubPr>
            <m:ctrlPr>
              <w:rPr>
                <w:rFonts w:ascii="Cambria Math" w:hAnsi="Cambria Math"/>
                <w:i/>
                <w:lang w:val="en-AU"/>
              </w:rPr>
            </m:ctrlPr>
          </m:sSubPr>
          <m:e>
            <m:r>
              <w:rPr>
                <w:rFonts w:ascii="Cambria Math" w:hAnsi="Cambria Math"/>
                <w:lang w:val="en-AU"/>
              </w:rPr>
              <m:t>L</m:t>
            </m:r>
          </m:e>
          <m:sub>
            <m:r>
              <w:rPr>
                <w:rFonts w:ascii="Cambria Math" w:hAnsi="Cambria Math"/>
                <w:lang w:val="en-AU"/>
              </w:rPr>
              <m:t>b</m:t>
            </m:r>
          </m:sub>
        </m:sSub>
      </m:oMath>
      <w:r>
        <w:rPr>
          <w:lang w:val="en-AU"/>
        </w:rPr>
        <w:t xml:space="preserve"> is the length of the axial domain (bed depth), </w:t>
      </w:r>
      <m:oMath>
        <m:f>
          <m:fPr>
            <m:type m:val="lin"/>
            <m:ctrlPr>
              <w:rPr>
                <w:rFonts w:ascii="Cambria Math" w:hAnsi="Cambria Math"/>
                <w:i/>
                <w:lang w:val="en-AU"/>
              </w:rPr>
            </m:ctrlPr>
          </m:fPr>
          <m:num>
            <m:sSub>
              <m:sSubPr>
                <m:ctrlPr>
                  <w:rPr>
                    <w:rFonts w:ascii="Cambria Math" w:hAnsi="Cambria Math"/>
                    <w:i/>
                    <w:lang w:val="en-AU"/>
                  </w:rPr>
                </m:ctrlPr>
              </m:sSubPr>
              <m:e>
                <m:r>
                  <w:rPr>
                    <w:rFonts w:ascii="Cambria Math" w:hAnsi="Cambria Math"/>
                    <w:lang w:val="en-AU"/>
                  </w:rPr>
                  <m:t>dc</m:t>
                </m:r>
              </m:e>
              <m:sub>
                <m:r>
                  <w:rPr>
                    <w:rFonts w:ascii="Cambria Math" w:hAnsi="Cambria Math"/>
                    <w:lang w:val="en-AU"/>
                  </w:rPr>
                  <m:t>b,i</m:t>
                </m:r>
              </m:sub>
            </m:sSub>
          </m:num>
          <m:den>
            <m:r>
              <w:rPr>
                <w:rFonts w:ascii="Cambria Math" w:hAnsi="Cambria Math"/>
                <w:lang w:val="en-AU"/>
              </w:rPr>
              <m:t>dx</m:t>
            </m:r>
          </m:den>
        </m:f>
      </m:oMath>
      <w:r>
        <w:rPr>
          <w:lang w:val="en-AU"/>
        </w:rPr>
        <w:t xml:space="preserve"> is the axial derivative of the CO</w:t>
      </w:r>
      <w:r>
        <w:rPr>
          <w:vertAlign w:val="subscript"/>
          <w:lang w:val="en-AU"/>
        </w:rPr>
        <w:t>2</w:t>
      </w:r>
      <w:r>
        <w:rPr>
          <w:lang w:val="en-AU"/>
        </w:rPr>
        <w:t xml:space="preserve"> concentration at point </w:t>
      </w:r>
      <m:oMath>
        <m:r>
          <w:rPr>
            <w:rFonts w:ascii="Cambria Math" w:hAnsi="Cambria Math"/>
            <w:lang w:val="en-AU"/>
          </w:rPr>
          <m:t>i</m:t>
        </m:r>
      </m:oMath>
      <w:r w:rsidR="00B856D7">
        <w:rPr>
          <w:lang w:val="en-AU"/>
        </w:rPr>
        <w:t>,</w:t>
      </w:r>
      <w:r>
        <w:rPr>
          <w:lang w:val="en-AU"/>
        </w:rPr>
        <w:t xml:space="preserve"> and </w:t>
      </w:r>
      <m:oMath>
        <m:r>
          <w:rPr>
            <w:rFonts w:ascii="Cambria Math" w:hAnsi="Cambria Math"/>
            <w:lang w:val="en-AU"/>
          </w:rPr>
          <m:t>k</m:t>
        </m:r>
      </m:oMath>
      <w:r>
        <w:rPr>
          <w:lang w:val="en-AU"/>
        </w:rPr>
        <w:t xml:space="preserve"> is a weighting parameter which controls the uniformity of the discretisation scheme. The advantage of the </w:t>
      </w:r>
      <w:r w:rsidRPr="00F00C8B">
        <w:rPr>
          <w:i/>
          <w:lang w:val="en-AU"/>
        </w:rPr>
        <w:t>Adaptive</w:t>
      </w:r>
      <w:r>
        <w:rPr>
          <w:lang w:val="en-AU"/>
        </w:rPr>
        <w:t xml:space="preserve"> discretisation scheme is that it automatically focusses discretisation points to regions where the magnitude of the derivatives are large, and can adapt to changes in conditions in the system without input from the user. However, as the spacing of the discrete points needs to be solved as part of the model, the computational complexity is increased. Additionally, the </w:t>
      </w:r>
      <w:r w:rsidRPr="00F00C8B">
        <w:rPr>
          <w:i/>
          <w:lang w:val="en-AU"/>
        </w:rPr>
        <w:t>Adaptive</w:t>
      </w:r>
      <w:r>
        <w:rPr>
          <w:lang w:val="en-AU"/>
        </w:rPr>
        <w:t xml:space="preserve"> scheme is not suitable for </w:t>
      </w:r>
      <w:r w:rsidRPr="00F00C8B">
        <w:rPr>
          <w:i/>
          <w:lang w:val="en-AU"/>
        </w:rPr>
        <w:t>Dynamic</w:t>
      </w:r>
      <w:r>
        <w:rPr>
          <w:lang w:val="en-AU"/>
        </w:rPr>
        <w:t xml:space="preserve"> simulations, as the discrete points are able to move during the simulation, which will cause discontinuities in the state variables. The </w:t>
      </w:r>
      <w:r w:rsidRPr="00F00C8B">
        <w:rPr>
          <w:i/>
          <w:lang w:val="en-AU"/>
        </w:rPr>
        <w:t>Adaptive</w:t>
      </w:r>
      <w:r>
        <w:rPr>
          <w:lang w:val="en-AU"/>
        </w:rPr>
        <w:t xml:space="preserve"> discretisation scheme has two model parameters which govern the distribution of the discretisation points:</w:t>
      </w:r>
    </w:p>
    <w:p w14:paraId="36C15A0B" w14:textId="5A37B1B4" w:rsidR="00D45DF2" w:rsidRDefault="00D45DF2" w:rsidP="002C1751">
      <w:pPr>
        <w:pStyle w:val="URSNormalBullet1"/>
      </w:pPr>
      <w:r>
        <w:t xml:space="preserve">the number of discretization points, </w:t>
      </w:r>
      <w:r w:rsidR="00B856D7">
        <w:t>“</w:t>
      </w:r>
      <w:r w:rsidRPr="00F74D8D">
        <w:t>ND</w:t>
      </w:r>
      <w:r>
        <w:t>,</w:t>
      </w:r>
      <w:r w:rsidR="00B856D7">
        <w:t>”</w:t>
      </w:r>
    </w:p>
    <w:p w14:paraId="32A816B6" w14:textId="06A67E6C" w:rsidR="00D45DF2" w:rsidRDefault="00D45DF2" w:rsidP="002C1751">
      <w:pPr>
        <w:pStyle w:val="URSNormalBullet1"/>
      </w:pPr>
      <w:r>
        <w:t>the weighting parameter (</w:t>
      </w:r>
      <m:oMath>
        <m:r>
          <w:rPr>
            <w:rFonts w:ascii="Cambria Math" w:hAnsi="Cambria Math"/>
          </w:rPr>
          <m:t>k</m:t>
        </m:r>
      </m:oMath>
      <w:r>
        <w:t xml:space="preserve"> in the equation above), </w:t>
      </w:r>
      <w:r w:rsidR="00B856D7">
        <w:t>“</w:t>
      </w:r>
      <w:r w:rsidRPr="00F74D8D">
        <w:t>Dis_Adpt_Wgt</w:t>
      </w:r>
      <w:r>
        <w:t>.</w:t>
      </w:r>
      <w:r w:rsidR="00B856D7">
        <w:t>”</w:t>
      </w:r>
    </w:p>
    <w:p w14:paraId="35C6EF7A" w14:textId="77777777" w:rsidR="00D45DF2" w:rsidRDefault="00D45DF2" w:rsidP="00367DF4">
      <w:pPr>
        <w:pStyle w:val="URSNormal"/>
      </w:pPr>
      <w:r>
        <w:t xml:space="preserve">The value of the weighting parameter controls the uniformity of the discretization scheme by balancing the contribution of the derivative term in the calculation of the spacing of the discrete points. A large value of </w:t>
      </w:r>
      <w:r w:rsidRPr="00CD685F">
        <w:rPr>
          <w:i/>
        </w:rPr>
        <w:t>Dis_Adpt_Wgt</w:t>
      </w:r>
      <w:r>
        <w:t xml:space="preserve"> (&gt;1x10</w:t>
      </w:r>
      <w:r>
        <w:rPr>
          <w:vertAlign w:val="superscript"/>
        </w:rPr>
        <w:t>6</w:t>
      </w:r>
      <w:r>
        <w:t xml:space="preserve">) results in a more uniform spacing of the discrete points, and the weighting term dominates the equation, whilst smaller values result in more focus on the areas with high magnitude derivatives. It must be noted that if </w:t>
      </w:r>
      <w:r w:rsidRPr="00CD685F">
        <w:rPr>
          <w:i/>
        </w:rPr>
        <w:t>Dis_Adpt_Wgt</w:t>
      </w:r>
      <w:r>
        <w:t xml:space="preserve"> is decreased too far (approximately &lt;1000), the accuracy of the model begins to decrease as the discretization focused too much on the areas with high magnitude derivatives at the expense of the rest of the domain.</w:t>
      </w:r>
    </w:p>
    <w:p w14:paraId="7E046CB3" w14:textId="77777777" w:rsidR="00D45DF2" w:rsidRDefault="00D45DF2" w:rsidP="009C034E">
      <w:pPr>
        <w:pStyle w:val="URSHeadingsNumberedLeft22"/>
        <w:pageBreakBefore/>
      </w:pPr>
      <w:bookmarkStart w:id="109" w:name="_Toc427238258"/>
      <w:bookmarkStart w:id="110" w:name="_Toc435641479"/>
      <w:r>
        <w:lastRenderedPageBreak/>
        <w:t>Study Conditions</w:t>
      </w:r>
      <w:bookmarkEnd w:id="109"/>
      <w:bookmarkEnd w:id="110"/>
    </w:p>
    <w:p w14:paraId="2AE05E83" w14:textId="77777777" w:rsidR="00D45DF2" w:rsidRDefault="00D45DF2" w:rsidP="00367DF4">
      <w:pPr>
        <w:pStyle w:val="URSNormal"/>
      </w:pPr>
      <w:r>
        <w:t>To demonstrate the effect of the different discretization parameters on the model predictions, a study of the predictions of the model using different discretization schemes was used. The conditions used in the study were based on a single bed with typical inlet conditions:</w:t>
      </w:r>
    </w:p>
    <w:p w14:paraId="7C967F09" w14:textId="77777777" w:rsidR="00D45DF2" w:rsidRDefault="00D45DF2" w:rsidP="002C1751">
      <w:pPr>
        <w:pStyle w:val="URSNormalBullet1"/>
      </w:pPr>
      <w:r>
        <w:t>Inlet Gas: 8300 kmol/hr, 68°C, 13% CO</w:t>
      </w:r>
      <w:r>
        <w:rPr>
          <w:vertAlign w:val="subscript"/>
        </w:rPr>
        <w:t>2</w:t>
      </w:r>
      <w:r>
        <w:t>, 5.7% H</w:t>
      </w:r>
      <w:r>
        <w:rPr>
          <w:vertAlign w:val="subscript"/>
        </w:rPr>
        <w:t>2</w:t>
      </w:r>
      <w:r>
        <w:t>O,</w:t>
      </w:r>
    </w:p>
    <w:p w14:paraId="349465FF" w14:textId="77777777" w:rsidR="00D45DF2" w:rsidRDefault="00D45DF2" w:rsidP="002C1751">
      <w:pPr>
        <w:pStyle w:val="URSNormalBullet1"/>
      </w:pPr>
      <w:r>
        <w:t>Outlet Gas: 1 bar,</w:t>
      </w:r>
    </w:p>
    <w:p w14:paraId="3C19A681" w14:textId="7D43E35B" w:rsidR="00D45DF2" w:rsidRDefault="00D45DF2" w:rsidP="002C1751">
      <w:pPr>
        <w:pStyle w:val="URSNormalBullet1"/>
      </w:pPr>
      <w:r>
        <w:t xml:space="preserve">Inlet Solids: 669,000 kg/hr, 70°C, 0.13 mol bicarbonate/kg, 0.68 mol carbamate/kg, </w:t>
      </w:r>
      <w:r w:rsidR="00B856D7">
        <w:br/>
      </w:r>
      <w:r>
        <w:t>0.31mol H</w:t>
      </w:r>
      <w:r w:rsidRPr="0077608C">
        <w:rPr>
          <w:vertAlign w:val="subscript"/>
        </w:rPr>
        <w:t>2</w:t>
      </w:r>
      <w:r>
        <w:t>O/kg,</w:t>
      </w:r>
    </w:p>
    <w:p w14:paraId="3F15658D" w14:textId="77777777" w:rsidR="00D45DF2" w:rsidRDefault="00D45DF2" w:rsidP="002C1751">
      <w:pPr>
        <w:pStyle w:val="URSNormalBullet1"/>
      </w:pPr>
      <w:r>
        <w:t>Reactor: 12.4 m diameter, 4 m bed depth, 3355 heat exchanger tubes (17.5 mm diameter), Bottom feed, Overflow outlet.</w:t>
      </w:r>
    </w:p>
    <w:p w14:paraId="2E1289FD" w14:textId="7026E296" w:rsidR="00D45DF2" w:rsidRDefault="00D45DF2" w:rsidP="00367DF4">
      <w:pPr>
        <w:pStyle w:val="URSNormal"/>
      </w:pPr>
      <w:r>
        <w:t xml:space="preserve">A series of simulations were run varying the number of discretization points, </w:t>
      </w:r>
      <w:r w:rsidR="00B856D7">
        <w:t>“</w:t>
      </w:r>
      <w:r w:rsidRPr="00F74D8D">
        <w:t>ND</w:t>
      </w:r>
      <w:r>
        <w:t>,</w:t>
      </w:r>
      <w:r w:rsidR="00B856D7">
        <w:t>”</w:t>
      </w:r>
      <w:r>
        <w:t xml:space="preserve"> between 10 and 102. Values for the remaining discretization parameters (</w:t>
      </w:r>
      <w:r w:rsidRPr="00CD685F">
        <w:rPr>
          <w:i/>
        </w:rPr>
        <w:t>Dis_Adpt_Wgt</w:t>
      </w:r>
      <w:r>
        <w:t xml:space="preserve">, </w:t>
      </w:r>
      <w:r w:rsidRPr="00CD685F">
        <w:rPr>
          <w:i/>
        </w:rPr>
        <w:t>Dis_Split_Frac</w:t>
      </w:r>
      <w:r>
        <w:t xml:space="preserve">, </w:t>
      </w:r>
      <w:r w:rsidRPr="00CD685F">
        <w:rPr>
          <w:i/>
        </w:rPr>
        <w:t>Dis_Split_Loc</w:t>
      </w:r>
      <w:r>
        <w:t>) were determined for each simulation by find</w:t>
      </w:r>
      <w:r w:rsidR="00B856D7">
        <w:t>ing</w:t>
      </w:r>
      <w:r>
        <w:t xml:space="preserve"> the values that resulted in the maximum predicted CO</w:t>
      </w:r>
      <w:r>
        <w:rPr>
          <w:vertAlign w:val="subscript"/>
        </w:rPr>
        <w:t>2</w:t>
      </w:r>
      <w:r>
        <w:t xml:space="preserve"> removal for the given number of discretization points. It was found that the optimum values were:</w:t>
      </w:r>
    </w:p>
    <w:p w14:paraId="18447C77" w14:textId="77777777" w:rsidR="00D45DF2" w:rsidRDefault="00D45DF2" w:rsidP="002C1751">
      <w:pPr>
        <w:pStyle w:val="URSNormalBullet1"/>
      </w:pPr>
      <w:r w:rsidRPr="00CD685F">
        <w:t>Dis_Adpt_Wgt</w:t>
      </w:r>
      <w:r>
        <w:t xml:space="preserve"> = 1400</w:t>
      </w:r>
    </w:p>
    <w:p w14:paraId="166794A2" w14:textId="77777777" w:rsidR="00D45DF2" w:rsidRDefault="00D45DF2" w:rsidP="002C1751">
      <w:pPr>
        <w:pStyle w:val="URSNormalBullet1"/>
      </w:pPr>
      <w:r w:rsidRPr="00CD685F">
        <w:t>Dis_Split_Frac</w:t>
      </w:r>
      <w:r>
        <w:t xml:space="preserve"> = 0.51</w:t>
      </w:r>
    </w:p>
    <w:p w14:paraId="1EBDD58F" w14:textId="77777777" w:rsidR="00D45DF2" w:rsidRDefault="00D45DF2" w:rsidP="002C1751">
      <w:pPr>
        <w:pStyle w:val="URSNormalBullet1"/>
      </w:pPr>
      <w:r w:rsidRPr="00CD685F">
        <w:t>Dis_Split_Loc</w:t>
      </w:r>
      <w:r>
        <w:t xml:space="preserve"> = 0.22</w:t>
      </w:r>
    </w:p>
    <w:p w14:paraId="3C433AEF" w14:textId="1A2FD3BB" w:rsidR="00D45DF2" w:rsidRDefault="00D45DF2" w:rsidP="00367DF4">
      <w:pPr>
        <w:pStyle w:val="URSNormal"/>
      </w:pPr>
      <w:r w:rsidRPr="00F74D8D">
        <w:rPr>
          <w:b/>
        </w:rPr>
        <w:t>Note</w:t>
      </w:r>
      <w:r w:rsidR="00B856D7" w:rsidRPr="00F74D8D">
        <w:rPr>
          <w:b/>
        </w:rPr>
        <w:t>:</w:t>
      </w:r>
      <w:r>
        <w:t xml:space="preserve"> </w:t>
      </w:r>
      <w:r w:rsidR="00B856D7">
        <w:t>T</w:t>
      </w:r>
      <w:r>
        <w:t xml:space="preserve">hese optimum values were determined for the system studied, and may vary for other reactor conditions (most significantly </w:t>
      </w:r>
      <w:r w:rsidRPr="00CD685F">
        <w:rPr>
          <w:i/>
        </w:rPr>
        <w:t>Dis_Split_Frac</w:t>
      </w:r>
      <w:r>
        <w:t xml:space="preserve"> and </w:t>
      </w:r>
      <w:r w:rsidRPr="00CD685F">
        <w:rPr>
          <w:i/>
        </w:rPr>
        <w:t>Dis_Split_Loc</w:t>
      </w:r>
      <w:r>
        <w:t>).</w:t>
      </w:r>
    </w:p>
    <w:p w14:paraId="6C182988" w14:textId="3C122285" w:rsidR="00D45DF2" w:rsidRPr="006B3CFC" w:rsidRDefault="00B856D7" w:rsidP="00B856D7">
      <w:pPr>
        <w:pStyle w:val="URSNormal"/>
        <w:pageBreakBefore/>
      </w:pPr>
      <w:r>
        <w:lastRenderedPageBreak/>
        <w:t>Figure 12</w:t>
      </w:r>
      <w:r w:rsidR="00D45DF2">
        <w:t xml:space="preserve"> shows the effect of varying the number of discretization points on the predicted removal of CO</w:t>
      </w:r>
      <w:r w:rsidR="00D45DF2">
        <w:rPr>
          <w:vertAlign w:val="subscript"/>
        </w:rPr>
        <w:t>2</w:t>
      </w:r>
      <w:r w:rsidR="00D45DF2">
        <w:t xml:space="preserve"> from the gas stream using the three different discretization schemes. As can be seen, both the </w:t>
      </w:r>
      <w:r w:rsidR="00D45DF2" w:rsidRPr="00F00C8B">
        <w:rPr>
          <w:i/>
        </w:rPr>
        <w:t>2 Stage</w:t>
      </w:r>
      <w:r w:rsidR="00D45DF2">
        <w:t xml:space="preserve"> and </w:t>
      </w:r>
      <w:r w:rsidR="00D45DF2" w:rsidRPr="00F00C8B">
        <w:rPr>
          <w:i/>
        </w:rPr>
        <w:t>Adaptive</w:t>
      </w:r>
      <w:r w:rsidR="00D45DF2">
        <w:t xml:space="preserve"> schemes give a significant improvement in the accuracy of the model predictions over the </w:t>
      </w:r>
      <w:r w:rsidR="00D45DF2" w:rsidRPr="00F00C8B">
        <w:rPr>
          <w:i/>
        </w:rPr>
        <w:t>Uniform</w:t>
      </w:r>
      <w:r w:rsidR="00D45DF2">
        <w:t xml:space="preserve"> discretization scheme (as demonstrated by the approach to the limit as </w:t>
      </w:r>
      <w:r w:rsidR="00D45DF2" w:rsidRPr="00CD685F">
        <w:rPr>
          <w:i/>
        </w:rPr>
        <w:t>ND</w:t>
      </w:r>
      <w:r w:rsidR="00D45DF2">
        <w:t xml:space="preserve"> increases), especially with few discretization points. However, the difference in accuracy between the </w:t>
      </w:r>
      <w:r w:rsidR="00D45DF2" w:rsidRPr="00F00C8B">
        <w:rPr>
          <w:i/>
        </w:rPr>
        <w:t>2 Stage</w:t>
      </w:r>
      <w:r w:rsidR="00D45DF2">
        <w:t xml:space="preserve"> and </w:t>
      </w:r>
      <w:r w:rsidR="00D45DF2" w:rsidRPr="00F00C8B">
        <w:rPr>
          <w:i/>
        </w:rPr>
        <w:t>Adaptive</w:t>
      </w:r>
      <w:r w:rsidR="00D45DF2">
        <w:t xml:space="preserve"> schemes is generally small, except at the lowest number of discretization points.</w:t>
      </w:r>
    </w:p>
    <w:p w14:paraId="37159E5A" w14:textId="77777777" w:rsidR="00D45DF2" w:rsidRDefault="00D45DF2" w:rsidP="00367DF4">
      <w:pPr>
        <w:pStyle w:val="URSFigurePhotoCenter"/>
      </w:pPr>
      <w:r>
        <w:drawing>
          <wp:inline distT="0" distB="0" distL="0" distR="0" wp14:anchorId="2A1C175E" wp14:editId="12B93DCE">
            <wp:extent cx="4578350" cy="27495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578350" cy="2749550"/>
                    </a:xfrm>
                    <a:prstGeom prst="rect">
                      <a:avLst/>
                    </a:prstGeom>
                    <a:noFill/>
                  </pic:spPr>
                </pic:pic>
              </a:graphicData>
            </a:graphic>
          </wp:inline>
        </w:drawing>
      </w:r>
    </w:p>
    <w:p w14:paraId="5368A78E" w14:textId="5FF04566" w:rsidR="00D45DF2" w:rsidRDefault="00D45DF2" w:rsidP="00367DF4">
      <w:pPr>
        <w:pStyle w:val="URSCaptionFigure"/>
      </w:pPr>
      <w:bookmarkStart w:id="111" w:name="_Ref424205680"/>
      <w:bookmarkStart w:id="112" w:name="_Toc432754869"/>
      <w:bookmarkStart w:id="113" w:name="_Toc435641636"/>
      <w:r>
        <w:t xml:space="preserve">Figure </w:t>
      </w:r>
      <w:fldSimple w:instr=" SEQ Figure \* ARABIC ">
        <w:r w:rsidR="0016126C">
          <w:rPr>
            <w:noProof/>
          </w:rPr>
          <w:t>12</w:t>
        </w:r>
      </w:fldSimple>
      <w:bookmarkEnd w:id="111"/>
      <w:r>
        <w:t>: Dependence of CO</w:t>
      </w:r>
      <w:r w:rsidRPr="00793A45">
        <w:rPr>
          <w:vertAlign w:val="subscript"/>
        </w:rPr>
        <w:t>2</w:t>
      </w:r>
      <w:r>
        <w:t xml:space="preserve"> removal on number of discretization points</w:t>
      </w:r>
      <w:bookmarkEnd w:id="112"/>
      <w:r w:rsidR="00B856D7">
        <w:t>.</w:t>
      </w:r>
      <w:bookmarkEnd w:id="113"/>
    </w:p>
    <w:p w14:paraId="70F0C9A6" w14:textId="75B4ABCD" w:rsidR="00D45DF2" w:rsidRDefault="00D45DF2" w:rsidP="00B856D7">
      <w:pPr>
        <w:pStyle w:val="URSNormal"/>
        <w:pageBreakBefore/>
      </w:pPr>
      <w:r>
        <w:lastRenderedPageBreak/>
        <w:t>The results shown in</w:t>
      </w:r>
      <w:r w:rsidR="00A4113C">
        <w:t xml:space="preserve"> Figure 12</w:t>
      </w:r>
      <w:r>
        <w:t xml:space="preserve"> suggest that using one of the more advanced discretization schemes would allow the user to achieve the same degree of accuracy in the model using fewer discretization points, thus reducing the computational demands of the model. However, </w:t>
      </w:r>
      <w:r w:rsidR="00A4113C">
        <w:t>Figure 13</w:t>
      </w:r>
      <w:r>
        <w:t xml:space="preserve"> shows the predicted inlet pressure of the reactor as a function of varying the number of discretization points for the three different discretization schemes. Here it can be seen that the predicted inlet pressure is primarily dependent upon the number of discretization points, and that the discretization scheme has a negligible influence on the results. Thus, using a more advanced discretization scheme cannot offset the loss of accuracy incurred by reducing the number of discretization points when it comes to predicting the inlet pressure.</w:t>
      </w:r>
    </w:p>
    <w:p w14:paraId="7FF73993" w14:textId="77777777" w:rsidR="00D45DF2" w:rsidRDefault="00D45DF2" w:rsidP="00367DF4">
      <w:pPr>
        <w:pStyle w:val="URSFigurePhotoCenter"/>
      </w:pPr>
      <w:r>
        <w:drawing>
          <wp:inline distT="0" distB="0" distL="0" distR="0" wp14:anchorId="6784B457" wp14:editId="690769C2">
            <wp:extent cx="4572635" cy="27432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572635" cy="2743200"/>
                    </a:xfrm>
                    <a:prstGeom prst="rect">
                      <a:avLst/>
                    </a:prstGeom>
                    <a:noFill/>
                  </pic:spPr>
                </pic:pic>
              </a:graphicData>
            </a:graphic>
          </wp:inline>
        </w:drawing>
      </w:r>
    </w:p>
    <w:p w14:paraId="4A68AA19" w14:textId="72C1C3A9" w:rsidR="00D45DF2" w:rsidRDefault="00D45DF2" w:rsidP="00367DF4">
      <w:pPr>
        <w:pStyle w:val="URSCaptionFigure"/>
      </w:pPr>
      <w:bookmarkStart w:id="114" w:name="_Ref424206236"/>
      <w:bookmarkStart w:id="115" w:name="_Toc432754870"/>
      <w:bookmarkStart w:id="116" w:name="_Toc435641637"/>
      <w:r>
        <w:t xml:space="preserve">Figure </w:t>
      </w:r>
      <w:fldSimple w:instr=" SEQ Figure \* ARABIC ">
        <w:r w:rsidR="0016126C">
          <w:rPr>
            <w:noProof/>
          </w:rPr>
          <w:t>13</w:t>
        </w:r>
      </w:fldSimple>
      <w:bookmarkEnd w:id="114"/>
      <w:r>
        <w:t>: Dependence of predicted inlet pressure on number of discretization points</w:t>
      </w:r>
      <w:bookmarkEnd w:id="115"/>
      <w:r w:rsidR="00B856D7">
        <w:t>.</w:t>
      </w:r>
      <w:bookmarkEnd w:id="116"/>
    </w:p>
    <w:p w14:paraId="2C5257ED" w14:textId="77777777" w:rsidR="00D45DF2" w:rsidRDefault="00D45DF2" w:rsidP="00A4113C">
      <w:pPr>
        <w:pStyle w:val="URSHeadingsNumberedLeft22"/>
      </w:pPr>
      <w:bookmarkStart w:id="117" w:name="_Toc427238259"/>
      <w:bookmarkStart w:id="118" w:name="_Toc435641480"/>
      <w:r>
        <w:t>Summary</w:t>
      </w:r>
      <w:bookmarkEnd w:id="117"/>
      <w:bookmarkEnd w:id="118"/>
    </w:p>
    <w:p w14:paraId="6E03E694" w14:textId="77777777" w:rsidR="00D45DF2" w:rsidRDefault="00D45DF2" w:rsidP="002C1751">
      <w:pPr>
        <w:pStyle w:val="URSNormalBullet1"/>
      </w:pPr>
      <w:r>
        <w:t>The accuracy of the model is dependent on the number of discretization points used.</w:t>
      </w:r>
    </w:p>
    <w:p w14:paraId="26B1A08C" w14:textId="77777777" w:rsidR="00D45DF2" w:rsidRDefault="00D45DF2" w:rsidP="002C1751">
      <w:pPr>
        <w:pStyle w:val="URSNormalBullet1"/>
      </w:pPr>
      <w:r>
        <w:t>More advanced discretization schemes can improve the accuracy of the predictions regarding the CO</w:t>
      </w:r>
      <w:r>
        <w:rPr>
          <w:vertAlign w:val="subscript"/>
        </w:rPr>
        <w:t>2</w:t>
      </w:r>
      <w:r>
        <w:t xml:space="preserve"> removal, but the predicted bed inlet pressure is dependent primarily on the number of discretization points.</w:t>
      </w:r>
    </w:p>
    <w:p w14:paraId="0768DA2D" w14:textId="77777777" w:rsidR="00D45DF2" w:rsidRDefault="00D45DF2" w:rsidP="002C1751">
      <w:pPr>
        <w:pStyle w:val="URSNormalBullet1"/>
      </w:pPr>
      <w:r>
        <w:t xml:space="preserve">Both the </w:t>
      </w:r>
      <w:r w:rsidRPr="00F00C8B">
        <w:rPr>
          <w:i/>
        </w:rPr>
        <w:t>2 Stage</w:t>
      </w:r>
      <w:r>
        <w:t xml:space="preserve"> and </w:t>
      </w:r>
      <w:r w:rsidRPr="00F00C8B">
        <w:rPr>
          <w:i/>
        </w:rPr>
        <w:t>Adaptive</w:t>
      </w:r>
      <w:r>
        <w:t xml:space="preserve"> discretization schemes perform better than the </w:t>
      </w:r>
      <w:r w:rsidRPr="00F00C8B">
        <w:rPr>
          <w:i/>
        </w:rPr>
        <w:t xml:space="preserve">Uniform </w:t>
      </w:r>
      <w:r>
        <w:t>discretization scheme.</w:t>
      </w:r>
    </w:p>
    <w:p w14:paraId="5C86B67B" w14:textId="77777777" w:rsidR="00D45DF2" w:rsidRDefault="00D45DF2" w:rsidP="002C1751">
      <w:pPr>
        <w:pStyle w:val="URSNormalBullet1"/>
      </w:pPr>
      <w:r>
        <w:t xml:space="preserve">The results of the </w:t>
      </w:r>
      <w:r w:rsidRPr="00F00C8B">
        <w:rPr>
          <w:i/>
        </w:rPr>
        <w:t>2 Stage</w:t>
      </w:r>
      <w:r>
        <w:t xml:space="preserve"> discretization scheme are comparable to those of the </w:t>
      </w:r>
      <w:r w:rsidRPr="00F00C8B">
        <w:rPr>
          <w:i/>
        </w:rPr>
        <w:t>Adaptive</w:t>
      </w:r>
      <w:r>
        <w:t xml:space="preserve"> discretization scheme when parameters are optimized, whilst the computational requirements are lower.</w:t>
      </w:r>
    </w:p>
    <w:p w14:paraId="3713671F" w14:textId="542157B1" w:rsidR="00D45DF2" w:rsidRDefault="00D45DF2" w:rsidP="002C1751">
      <w:pPr>
        <w:pStyle w:val="URSNormalBullet1"/>
      </w:pPr>
      <w:r>
        <w:t xml:space="preserve">The </w:t>
      </w:r>
      <w:r w:rsidRPr="00F00C8B">
        <w:rPr>
          <w:i/>
        </w:rPr>
        <w:t>Adaptive</w:t>
      </w:r>
      <w:r>
        <w:t xml:space="preserve"> discretization scheme is more responsive to change in model conditions than the </w:t>
      </w:r>
      <w:r w:rsidR="00A4113C">
        <w:br/>
      </w:r>
      <w:r w:rsidRPr="00F00C8B">
        <w:rPr>
          <w:i/>
        </w:rPr>
        <w:t>2 Stage</w:t>
      </w:r>
      <w:r>
        <w:t xml:space="preserve"> discretization scheme without user action, thus may provide better results when significant changes in simulated conditions are expected.</w:t>
      </w:r>
    </w:p>
    <w:p w14:paraId="7E67F350" w14:textId="6772FF4F" w:rsidR="00D45DF2" w:rsidRDefault="00D45DF2" w:rsidP="00A4113C">
      <w:pPr>
        <w:pStyle w:val="URSHeadingsNumberedLeft"/>
        <w:pageBreakBefore/>
      </w:pPr>
      <w:bookmarkStart w:id="119" w:name="_Toc435641481"/>
      <w:r>
        <w:lastRenderedPageBreak/>
        <w:t xml:space="preserve">Changing Reaction </w:t>
      </w:r>
      <w:r w:rsidR="00462A17">
        <w:t>K</w:t>
      </w:r>
      <w:r>
        <w:t>inetics</w:t>
      </w:r>
      <w:bookmarkEnd w:id="119"/>
    </w:p>
    <w:p w14:paraId="74EE4935" w14:textId="40491EAA" w:rsidR="00D45DF2" w:rsidRDefault="00D45DF2" w:rsidP="00367DF4">
      <w:pPr>
        <w:pStyle w:val="URSNormal"/>
      </w:pPr>
      <w:r>
        <w:t xml:space="preserve">The example models provided contain a kinetic model derived for the solid sorbent NETL32D developed by the CCSI team. For users wishing to study other sorbents, it is necessary to modify the model code to incorporate the relevant reaction kinetics. Due </w:t>
      </w:r>
      <w:r w:rsidR="001505F1">
        <w:t xml:space="preserve">to </w:t>
      </w:r>
      <w:r>
        <w:t xml:space="preserve">the wide range of different reactions kinetics that could be considered, this section will give a general overview of how the reaction kinetics are incorporated into the model and the steps necessary to incorporate different kinetics in the future. </w:t>
      </w:r>
    </w:p>
    <w:p w14:paraId="3E3486FF" w14:textId="5285CD3A" w:rsidR="00D45DF2" w:rsidRDefault="00D45DF2" w:rsidP="00367DF4">
      <w:pPr>
        <w:pStyle w:val="URSNormal"/>
      </w:pPr>
      <w:r>
        <w:t xml:space="preserve">Modifying the reaction kinetics necessitates a good understanding of the model code and the modelling language being used. For more details of the modelling languages and the details on the necessary task, users are directed to the </w:t>
      </w:r>
      <w:r w:rsidR="001505F1">
        <w:t xml:space="preserve">User Manuals </w:t>
      </w:r>
      <w:r>
        <w:t>for the modelling package being used.</w:t>
      </w:r>
    </w:p>
    <w:p w14:paraId="25DE8688" w14:textId="77777777" w:rsidR="00D45DF2" w:rsidRPr="00367DF4" w:rsidRDefault="00D45DF2" w:rsidP="00367DF4">
      <w:pPr>
        <w:pStyle w:val="URSNormal"/>
        <w:rPr>
          <w:u w:val="single"/>
        </w:rPr>
      </w:pPr>
      <w:r w:rsidRPr="00367DF4">
        <w:rPr>
          <w:u w:val="single"/>
        </w:rPr>
        <w:t>Component Lists</w:t>
      </w:r>
    </w:p>
    <w:p w14:paraId="64DBE93F" w14:textId="77777777" w:rsidR="00D45DF2" w:rsidRDefault="00D45DF2" w:rsidP="00367DF4">
      <w:pPr>
        <w:pStyle w:val="URSNormal"/>
      </w:pPr>
      <w:r>
        <w:t xml:space="preserve">The BFB model uses two component lists within the fluidized bed, namely </w:t>
      </w:r>
      <w:r w:rsidRPr="00A51AFC">
        <w:rPr>
          <w:i/>
        </w:rPr>
        <w:t>GasList</w:t>
      </w:r>
      <w:r>
        <w:t xml:space="preserve"> for the gaseous species and </w:t>
      </w:r>
      <w:r w:rsidRPr="00A51AFC">
        <w:rPr>
          <w:i/>
        </w:rPr>
        <w:t>AdsList</w:t>
      </w:r>
      <w:r>
        <w:t xml:space="preserve"> for the adsorbed species. For users wishing to model systems with species not considered in the current system, it is necessary to add these species to the relevant component lists. The adsorbed species component list, </w:t>
      </w:r>
      <w:r>
        <w:rPr>
          <w:i/>
        </w:rPr>
        <w:t>AdsList</w:t>
      </w:r>
      <w:r>
        <w:t xml:space="preserve">, is a simple string array, and can be simply modified by adding or removing components. On the other hand, </w:t>
      </w:r>
      <w:r>
        <w:rPr>
          <w:i/>
        </w:rPr>
        <w:t>GasList</w:t>
      </w:r>
      <w:r>
        <w:t xml:space="preserve"> links directly to the physical properties package incorporated in the modelling package, thus new components need to be added through the physical properties interface.</w:t>
      </w:r>
    </w:p>
    <w:p w14:paraId="24DB1983" w14:textId="77777777" w:rsidR="00D45DF2" w:rsidRPr="00367DF4" w:rsidRDefault="00D45DF2" w:rsidP="00367DF4">
      <w:pPr>
        <w:pStyle w:val="URSNormal"/>
        <w:rPr>
          <w:u w:val="single"/>
        </w:rPr>
      </w:pPr>
      <w:r w:rsidRPr="00367DF4">
        <w:rPr>
          <w:u w:val="single"/>
        </w:rPr>
        <w:t>Thermodynamics and Rate Expressions</w:t>
      </w:r>
    </w:p>
    <w:p w14:paraId="046E6CD8" w14:textId="7FECF2C3" w:rsidR="00D45DF2" w:rsidRDefault="00D45DF2" w:rsidP="00367DF4">
      <w:pPr>
        <w:pStyle w:val="URSNormal"/>
      </w:pPr>
      <w:r>
        <w:t>The reaction kinetics a</w:t>
      </w:r>
      <w:r w:rsidR="001505F1">
        <w:t>r</w:t>
      </w:r>
      <w:r>
        <w:t>e modelled using standard rate expressions involving kinetic and equilibrium constants, which are defined as functions of temperature. The relevant code for these calculations is located at lines 1042</w:t>
      </w:r>
      <w:r w:rsidR="001505F1">
        <w:t>–</w:t>
      </w:r>
      <w:r>
        <w:t>1067 in ACM or lines 1228</w:t>
      </w:r>
      <w:r w:rsidR="001505F1">
        <w:t>–</w:t>
      </w:r>
      <w:r>
        <w:t>1253 in gPROMS. In this section of code, three reactions are considered, numbered 1</w:t>
      </w:r>
      <w:r w:rsidR="001505F1">
        <w:t>–</w:t>
      </w:r>
      <w:r>
        <w:t>3. Due to differing conditions between regions, kinetic and equilibrium constants are calculated for each reaction in the cloud-wake and emulsion regions separately. Thus, the first block of code calculates the 6 rate constants for the system (3 reactions x 2 regions) using an Arrhenius type expression. Similarly, the second block of code calculates the six equilibrium constants.</w:t>
      </w:r>
    </w:p>
    <w:p w14:paraId="3CB0AF2D" w14:textId="77777777" w:rsidR="00D45DF2" w:rsidRDefault="00D45DF2" w:rsidP="00367DF4">
      <w:pPr>
        <w:pStyle w:val="URSNormal"/>
      </w:pPr>
      <w:r>
        <w:t>The third block of code calculates the rates of reaction for each of the six reactions, based on the rate expressions from the kinetic model. The reaction rates are based on the solid (adsorbed) phase and are in units of mol/m</w:t>
      </w:r>
      <w:r>
        <w:rPr>
          <w:vertAlign w:val="superscript"/>
        </w:rPr>
        <w:t>3</w:t>
      </w:r>
      <w:r>
        <w:t>.s (volume of solid particles).</w:t>
      </w:r>
    </w:p>
    <w:p w14:paraId="0304DE3C" w14:textId="09D4A20C" w:rsidR="00D45DF2" w:rsidRDefault="00D45DF2" w:rsidP="00367DF4">
      <w:pPr>
        <w:pStyle w:val="URSNormal"/>
      </w:pPr>
      <w:r>
        <w:t>Users may easily change these blocks of code to suit their purposes, adding, removing</w:t>
      </w:r>
      <w:r w:rsidR="001505F1">
        <w:t>,</w:t>
      </w:r>
      <w:r>
        <w:t xml:space="preserve"> or modifying equations as needed for the specific reaction kinetics.</w:t>
      </w:r>
    </w:p>
    <w:p w14:paraId="419DF9A0" w14:textId="77777777" w:rsidR="00D45DF2" w:rsidRPr="00367DF4" w:rsidRDefault="00D45DF2" w:rsidP="00367DF4">
      <w:pPr>
        <w:pStyle w:val="URSNormal"/>
        <w:rPr>
          <w:u w:val="single"/>
        </w:rPr>
      </w:pPr>
      <w:r w:rsidRPr="00367DF4">
        <w:rPr>
          <w:u w:val="single"/>
        </w:rPr>
        <w:t>Connecting Rate Expressions to Mass Balances</w:t>
      </w:r>
    </w:p>
    <w:p w14:paraId="647E3508" w14:textId="4AC9B03E" w:rsidR="00D45DF2" w:rsidRDefault="00D45DF2" w:rsidP="00367DF4">
      <w:pPr>
        <w:pStyle w:val="URSNormal"/>
      </w:pPr>
      <w:r>
        <w:t>The rate expressions discussed above are all written in terms of specific reactions, not individual components. The next section of the code connects the rate expressions for each reaction to the net rate of reaction for each component via stoichiometry. The relevant lines of code are lines 1069</w:t>
      </w:r>
      <w:r w:rsidR="001505F1">
        <w:t>–</w:t>
      </w:r>
      <w:r>
        <w:t>1095 in ACM and lines 1256</w:t>
      </w:r>
      <w:r w:rsidR="001505F1">
        <w:t>–</w:t>
      </w:r>
      <w:r>
        <w:t xml:space="preserve">1293 in gPROMS. </w:t>
      </w:r>
    </w:p>
    <w:p w14:paraId="26F92AE5" w14:textId="721F00C2" w:rsidR="00D45DF2" w:rsidRDefault="00D45DF2" w:rsidP="00367DF4">
      <w:pPr>
        <w:pStyle w:val="URSNormal"/>
      </w:pPr>
      <w:r>
        <w:t xml:space="preserve">The first lines of code calculate the net rate of reaction of each gas species in </w:t>
      </w:r>
      <w:r w:rsidRPr="00A81DEE">
        <w:rPr>
          <w:i/>
        </w:rPr>
        <w:t>GasList</w:t>
      </w:r>
      <w:r>
        <w:t xml:space="preserve"> from the </w:t>
      </w:r>
      <w:r w:rsidRPr="00A81DEE">
        <w:t xml:space="preserve">rate expressions for each reaction. </w:t>
      </w:r>
      <w:r w:rsidRPr="00F74D8D">
        <w:rPr>
          <w:b/>
        </w:rPr>
        <w:t>Note</w:t>
      </w:r>
      <w:r w:rsidR="00E32FB5" w:rsidRPr="00F74D8D">
        <w:rPr>
          <w:b/>
        </w:rPr>
        <w:t>:</w:t>
      </w:r>
      <w:r w:rsidRPr="00A81DEE">
        <w:t xml:space="preserve"> </w:t>
      </w:r>
      <w:r w:rsidR="00E32FB5">
        <w:t>T</w:t>
      </w:r>
      <w:r w:rsidRPr="00A81DEE">
        <w:t>he gas phase reaction rates have units of kmol/m</w:t>
      </w:r>
      <w:r w:rsidRPr="00A81DEE">
        <w:rPr>
          <w:vertAlign w:val="superscript"/>
        </w:rPr>
        <w:t>3</w:t>
      </w:r>
      <w:r w:rsidRPr="00A81DEE">
        <w:t>.s (as opposed to mol/m</w:t>
      </w:r>
      <w:r w:rsidRPr="00A81DEE">
        <w:rPr>
          <w:vertAlign w:val="superscript"/>
        </w:rPr>
        <w:t>3</w:t>
      </w:r>
      <w:r w:rsidRPr="00A81DEE">
        <w:t>.s for the rate expressions), thus the unit conversion factor of 1000.</w:t>
      </w:r>
      <w:r>
        <w:t xml:space="preserve"> The next section of code does the same thing for the adsorbed species in </w:t>
      </w:r>
      <w:r w:rsidRPr="00A81DEE">
        <w:rPr>
          <w:i/>
        </w:rPr>
        <w:t>AdsList</w:t>
      </w:r>
      <w:r>
        <w:t>, which does not require a unit conversion.</w:t>
      </w:r>
    </w:p>
    <w:p w14:paraId="5A097932" w14:textId="77777777" w:rsidR="00D45DF2" w:rsidRPr="00367DF4" w:rsidRDefault="00D45DF2" w:rsidP="00A4113C">
      <w:pPr>
        <w:pStyle w:val="URSNormal"/>
        <w:pageBreakBefore/>
        <w:rPr>
          <w:u w:val="single"/>
        </w:rPr>
      </w:pPr>
      <w:r w:rsidRPr="00367DF4">
        <w:rPr>
          <w:u w:val="single"/>
        </w:rPr>
        <w:lastRenderedPageBreak/>
        <w:t>Sorbent Enthalpy</w:t>
      </w:r>
    </w:p>
    <w:p w14:paraId="387B608F" w14:textId="77777777" w:rsidR="00D45DF2" w:rsidRPr="00D45D4D" w:rsidRDefault="00D45DF2" w:rsidP="00367DF4">
      <w:pPr>
        <w:pStyle w:val="URSNormal"/>
      </w:pPr>
      <w:r w:rsidRPr="00D45D4D">
        <w:t>The final block of code within the reaction kinetics section estimates the enthalpy of solids with adsorbed species. As this is often poorly characterized the BFB model approximates this using the method of Walton and LeVan [4]. The specific enthalpy of the sorbent with adsorbed species is assumed to consist of three independent parts:</w:t>
      </w:r>
    </w:p>
    <w:p w14:paraId="70342F47" w14:textId="77777777" w:rsidR="00D45DF2" w:rsidRDefault="00D45DF2" w:rsidP="008F5053">
      <w:pPr>
        <w:pStyle w:val="URSNormalNumberList"/>
        <w:numPr>
          <w:ilvl w:val="0"/>
          <w:numId w:val="50"/>
        </w:numPr>
      </w:pPr>
      <w:r w:rsidRPr="00D45D4D">
        <w:t>The specific enthalpy of the sorbent</w:t>
      </w:r>
      <w:r>
        <w:t>, currently modelled using a constant heat capacity.</w:t>
      </w:r>
    </w:p>
    <w:p w14:paraId="1D06B520" w14:textId="77777777" w:rsidR="00D45DF2" w:rsidRDefault="00D45DF2" w:rsidP="008F5053">
      <w:pPr>
        <w:pStyle w:val="URSNormalNumberList"/>
        <w:numPr>
          <w:ilvl w:val="0"/>
          <w:numId w:val="50"/>
        </w:numPr>
      </w:pPr>
      <w:r>
        <w:t>The net heat of reaction for each reaction. This is the total amount of species reacted via each reaction, including any that reacts further via another reaction, multiplied by the heat of reaction.</w:t>
      </w:r>
    </w:p>
    <w:p w14:paraId="255F49B2" w14:textId="77777777" w:rsidR="00D45DF2" w:rsidRDefault="00D45DF2" w:rsidP="008F5053">
      <w:pPr>
        <w:pStyle w:val="URSNormalNumberList"/>
        <w:numPr>
          <w:ilvl w:val="0"/>
          <w:numId w:val="50"/>
        </w:numPr>
      </w:pPr>
      <w:r>
        <w:t>The specific enthalpy of the adsorbed solids. This is approximated by determining the total amount of each gas species required to form the adsorbed species present, and using the gas phase heat capacity of these species (and the conditions of the solids) to approximate the specific enthalpy of the adsorbed species.</w:t>
      </w:r>
    </w:p>
    <w:p w14:paraId="788C054A" w14:textId="77777777" w:rsidR="00D45DF2" w:rsidRPr="00D45D4D" w:rsidRDefault="00D45DF2" w:rsidP="00367DF4">
      <w:pPr>
        <w:pStyle w:val="URSNormal"/>
      </w:pPr>
      <w:r>
        <w:t>Users should be careful when incorporating different kinetics to ensure that these calculations are correct, and that all terms in the enthalpy approximation are accounted for correctly.</w:t>
      </w:r>
    </w:p>
    <w:p w14:paraId="5AC9F4F8" w14:textId="77777777" w:rsidR="00FA4AC4" w:rsidRDefault="00FA4AC4" w:rsidP="00FA4AC4">
      <w:pPr>
        <w:pStyle w:val="URSHeadingsNumberedLeft"/>
      </w:pPr>
      <w:bookmarkStart w:id="120" w:name="_Toc435177014"/>
      <w:bookmarkStart w:id="121" w:name="_Toc399152731"/>
      <w:bookmarkStart w:id="122" w:name="_Toc427238260"/>
      <w:bookmarkStart w:id="123" w:name="_Toc435641482"/>
      <w:r>
        <w:t>Installation Requirements</w:t>
      </w:r>
      <w:bookmarkEnd w:id="120"/>
      <w:bookmarkEnd w:id="123"/>
    </w:p>
    <w:p w14:paraId="10C7BE7D" w14:textId="77777777" w:rsidR="00FA4AC4" w:rsidRDefault="00FA4AC4" w:rsidP="00FA4AC4">
      <w:pPr>
        <w:pStyle w:val="URSNormal"/>
      </w:pPr>
      <w:r>
        <w:t xml:space="preserve">The minimum suggested </w:t>
      </w:r>
      <w:r w:rsidRPr="00FA4AC4">
        <w:t>hardware</w:t>
      </w:r>
      <w:r>
        <w:t xml:space="preserve"> requirement is desktop/laptop running Windows</w:t>
      </w:r>
      <w:r w:rsidRPr="00873683">
        <w:rPr>
          <w:vertAlign w:val="superscript"/>
        </w:rPr>
        <w:t>®</w:t>
      </w:r>
      <w:r w:rsidRPr="00873683">
        <w:t> 7</w:t>
      </w:r>
      <w:r>
        <w:t xml:space="preserve"> on Intel Core i-5 family 2.8 GHz or faster and 8 GB of RAM. With lower configuration, the simulation speed can be slower. The ACM and gPROMS models have been tested on Aspen V8.4 and gPROMS ModelBuilder 4.0, respectively.</w:t>
      </w:r>
    </w:p>
    <w:p w14:paraId="2EB3E610" w14:textId="77777777" w:rsidR="00D45DF2" w:rsidRPr="000E122F" w:rsidRDefault="00D45DF2" w:rsidP="00367DF4">
      <w:pPr>
        <w:pStyle w:val="URSHeadingsNumberedLeft"/>
      </w:pPr>
      <w:bookmarkStart w:id="124" w:name="_Toc435641483"/>
      <w:r w:rsidRPr="00EC1FAF">
        <w:t>References</w:t>
      </w:r>
      <w:bookmarkEnd w:id="121"/>
      <w:bookmarkEnd w:id="122"/>
      <w:bookmarkEnd w:id="124"/>
    </w:p>
    <w:p w14:paraId="468DC928" w14:textId="61987DFA" w:rsidR="00D45DF2" w:rsidRDefault="00D45DF2" w:rsidP="00367DF4">
      <w:pPr>
        <w:pStyle w:val="URSNormalIndent"/>
      </w:pPr>
      <w:r>
        <w:fldChar w:fldCharType="begin"/>
      </w:r>
      <w:r>
        <w:instrText xml:space="preserve"> ADDIN ZOTERO_BIBL {"custom":[]} CSL_BIBLIOGRAPHY </w:instrText>
      </w:r>
      <w:r>
        <w:fldChar w:fldCharType="separate"/>
      </w:r>
      <w:r w:rsidRPr="00F16F9C">
        <w:t>[1]</w:t>
      </w:r>
      <w:r w:rsidRPr="00F16F9C">
        <w:tab/>
        <w:t>Lee, A.</w:t>
      </w:r>
      <w:r>
        <w:t xml:space="preserve">, </w:t>
      </w:r>
      <w:r w:rsidRPr="00F16F9C">
        <w:t>Mebane, D.S.</w:t>
      </w:r>
      <w:r>
        <w:t xml:space="preserve">, </w:t>
      </w:r>
      <w:r w:rsidRPr="00F16F9C">
        <w:t>Fauth, D.J.</w:t>
      </w:r>
      <w:r>
        <w:t xml:space="preserve">, and </w:t>
      </w:r>
      <w:r w:rsidRPr="00F16F9C">
        <w:t>Miller, D.C.</w:t>
      </w:r>
      <w:r>
        <w:t>, “</w:t>
      </w:r>
      <w:r w:rsidRPr="00F16F9C">
        <w:t>A Model for the Adsorption Kinetics of CO</w:t>
      </w:r>
      <w:r w:rsidRPr="00D4006D">
        <w:rPr>
          <w:vertAlign w:val="subscript"/>
        </w:rPr>
        <w:t>2</w:t>
      </w:r>
      <w:r w:rsidRPr="00F16F9C">
        <w:t xml:space="preserve"> on Amine-Impregnated Mesoporous Sorbents in the Presence of Water,</w:t>
      </w:r>
      <w:r>
        <w:t>ˮ</w:t>
      </w:r>
      <w:r w:rsidRPr="00F16F9C">
        <w:t xml:space="preserve"> Pittsburgh Coal Conference, 2011.</w:t>
      </w:r>
    </w:p>
    <w:p w14:paraId="486AD919" w14:textId="2CDC1655" w:rsidR="00D45DF2" w:rsidRDefault="00D45DF2" w:rsidP="00367DF4">
      <w:pPr>
        <w:pStyle w:val="URSNormalIndent"/>
      </w:pPr>
      <w:r w:rsidRPr="00F16F9C">
        <w:t>[</w:t>
      </w:r>
      <w:r>
        <w:t>2</w:t>
      </w:r>
      <w:r w:rsidRPr="00F16F9C">
        <w:t>]</w:t>
      </w:r>
      <w:r w:rsidRPr="00F16F9C">
        <w:tab/>
        <w:t>Lee</w:t>
      </w:r>
      <w:r>
        <w:t xml:space="preserve">, </w:t>
      </w:r>
      <w:r w:rsidRPr="00F16F9C">
        <w:t>A.</w:t>
      </w:r>
      <w:r>
        <w:t xml:space="preserve">, and </w:t>
      </w:r>
      <w:r w:rsidRPr="00F16F9C">
        <w:t>Miller, D.C.</w:t>
      </w:r>
      <w:r>
        <w:t>, “A One-Dimensional (1-D) Three-Region Model for a Bubbling Fluidized-Bed Adsorber</w:t>
      </w:r>
      <w:r w:rsidRPr="00F16F9C">
        <w:t>,</w:t>
      </w:r>
      <w:r>
        <w:t>ˮ</w:t>
      </w:r>
      <w:r w:rsidRPr="00F16F9C">
        <w:t xml:space="preserve"> </w:t>
      </w:r>
      <w:r>
        <w:rPr>
          <w:i/>
        </w:rPr>
        <w:t>Industrial &amp; Engineering Chemistry Research</w:t>
      </w:r>
      <w:r w:rsidRPr="00F16F9C">
        <w:t xml:space="preserve">, </w:t>
      </w:r>
      <w:r w:rsidRPr="00D4006D">
        <w:t>2013</w:t>
      </w:r>
      <w:r>
        <w:t>, 52 (1), 469</w:t>
      </w:r>
      <w:r w:rsidR="00E32FB5">
        <w:t>–</w:t>
      </w:r>
      <w:r>
        <w:t>484</w:t>
      </w:r>
      <w:r w:rsidRPr="00F16F9C">
        <w:t>.</w:t>
      </w:r>
    </w:p>
    <w:p w14:paraId="46177E8E" w14:textId="5FFC6E9A" w:rsidR="00D45DF2" w:rsidRDefault="00D45DF2" w:rsidP="00367DF4">
      <w:pPr>
        <w:pStyle w:val="URSNormalIndent"/>
      </w:pPr>
      <w:r>
        <w:t>[3]</w:t>
      </w:r>
      <w:r>
        <w:tab/>
        <w:t>Modekurti, S., Bhattacharyya, D., and Zitney, S., “Dynamic Modeling and Control Studies of a Two-Stage Bubbling Bed Adsorber-Reactor for Solid-Sorbent CO</w:t>
      </w:r>
      <w:r w:rsidRPr="00B2070D">
        <w:rPr>
          <w:vertAlign w:val="subscript"/>
        </w:rPr>
        <w:t>2</w:t>
      </w:r>
      <w:r w:rsidRPr="00266AA2">
        <w:t xml:space="preserve"> </w:t>
      </w:r>
      <w:r>
        <w:t xml:space="preserve">Capture,ˮ </w:t>
      </w:r>
      <w:r>
        <w:rPr>
          <w:i/>
        </w:rPr>
        <w:t>Industrial &amp; Engineering Chemistry Research</w:t>
      </w:r>
      <w:r w:rsidRPr="00F16F9C">
        <w:t xml:space="preserve">, </w:t>
      </w:r>
      <w:r w:rsidRPr="00D4006D">
        <w:t>2013</w:t>
      </w:r>
      <w:r>
        <w:t>, 52, 10250</w:t>
      </w:r>
      <w:r w:rsidR="00E32FB5">
        <w:t>–</w:t>
      </w:r>
      <w:r>
        <w:t>10260</w:t>
      </w:r>
      <w:r w:rsidRPr="00F16F9C">
        <w:t>.</w:t>
      </w:r>
      <w:r>
        <w:fldChar w:fldCharType="end"/>
      </w:r>
    </w:p>
    <w:p w14:paraId="3225D802" w14:textId="76251CFA" w:rsidR="000152AF" w:rsidRDefault="00D45DF2" w:rsidP="009C034E">
      <w:pPr>
        <w:pStyle w:val="URSNormalIndent"/>
        <w:rPr>
          <w:noProof/>
          <w:lang w:val="en-AU"/>
        </w:rPr>
      </w:pPr>
      <w:r w:rsidRPr="00D45D4D">
        <w:rPr>
          <w:noProof/>
          <w:lang w:val="en-AU"/>
        </w:rPr>
        <w:t>[4]</w:t>
      </w:r>
      <w:r w:rsidR="00E32FB5">
        <w:tab/>
      </w:r>
      <w:r w:rsidRPr="00D45D4D">
        <w:rPr>
          <w:noProof/>
          <w:lang w:val="en-AU"/>
        </w:rPr>
        <w:t>Walton, K.</w:t>
      </w:r>
      <w:r w:rsidR="00E32FB5">
        <w:rPr>
          <w:noProof/>
          <w:lang w:val="en-AU"/>
        </w:rPr>
        <w:t>,</w:t>
      </w:r>
      <w:r w:rsidRPr="00D45D4D">
        <w:rPr>
          <w:noProof/>
          <w:lang w:val="en-AU"/>
        </w:rPr>
        <w:t xml:space="preserve"> and LeVan, M.D., </w:t>
      </w:r>
      <w:r w:rsidRPr="00D45D4D">
        <w:rPr>
          <w:i/>
          <w:noProof/>
          <w:lang w:val="en-AU"/>
        </w:rPr>
        <w:t>Consistency of Energy and Material Balances for Bidisperse Particles in Fixed-Bed Adsorption and Related Applications</w:t>
      </w:r>
      <w:r w:rsidRPr="00D45D4D">
        <w:rPr>
          <w:noProof/>
          <w:lang w:val="en-AU"/>
        </w:rPr>
        <w:t xml:space="preserve">, Ind. Eng. Chem. Res., 2003, </w:t>
      </w:r>
      <w:r w:rsidRPr="000152AF">
        <w:rPr>
          <w:noProof/>
          <w:lang w:val="en-AU"/>
        </w:rPr>
        <w:t>42</w:t>
      </w:r>
      <w:r w:rsidRPr="00D45D4D">
        <w:rPr>
          <w:noProof/>
          <w:lang w:val="en-AU"/>
        </w:rPr>
        <w:t xml:space="preserve">, </w:t>
      </w:r>
      <w:r w:rsidR="00E32FB5">
        <w:rPr>
          <w:noProof/>
          <w:lang w:val="en-AU"/>
        </w:rPr>
        <w:br/>
      </w:r>
      <w:r w:rsidRPr="00D45D4D">
        <w:rPr>
          <w:noProof/>
          <w:lang w:val="en-AU"/>
        </w:rPr>
        <w:t>pg. 6938</w:t>
      </w:r>
      <w:r w:rsidR="00E32FB5">
        <w:rPr>
          <w:noProof/>
          <w:lang w:val="en-AU"/>
        </w:rPr>
        <w:t>–</w:t>
      </w:r>
      <w:r w:rsidRPr="00D45D4D">
        <w:rPr>
          <w:noProof/>
          <w:lang w:val="en-AU"/>
        </w:rPr>
        <w:t>6948.</w:t>
      </w:r>
    </w:p>
    <w:p w14:paraId="60BC4F8F" w14:textId="57019D48" w:rsidR="00D45DF2" w:rsidRDefault="00D45DF2" w:rsidP="009C034E">
      <w:pPr>
        <w:pStyle w:val="URSNormalIndent"/>
      </w:pPr>
    </w:p>
    <w:p w14:paraId="0E5151D0" w14:textId="77777777" w:rsidR="00D45DF2" w:rsidRDefault="00D45DF2" w:rsidP="00D45DF2">
      <w:pPr>
        <w:pStyle w:val="URSNormal"/>
        <w:sectPr w:rsidR="00D45DF2" w:rsidSect="00DA2764">
          <w:headerReference w:type="default" r:id="rId48"/>
          <w:footerReference w:type="default" r:id="rId49"/>
          <w:pgSz w:w="12240" w:h="15840" w:code="1"/>
          <w:pgMar w:top="1440" w:right="1440" w:bottom="1440" w:left="1440" w:header="720" w:footer="720" w:gutter="0"/>
          <w:cols w:space="720"/>
          <w:formProt w:val="0"/>
          <w:docGrid w:linePitch="360" w:charSpace="-6145"/>
        </w:sectPr>
      </w:pPr>
    </w:p>
    <w:p w14:paraId="3A96CBB3" w14:textId="3F31E26A" w:rsidR="00D20512" w:rsidRPr="00FE5FF0" w:rsidRDefault="00D20512" w:rsidP="00FE5FF0">
      <w:pPr>
        <w:pStyle w:val="URSCCSIProductNameTitle"/>
      </w:pPr>
      <w:bookmarkStart w:id="125" w:name="_Toc398578092"/>
      <w:bookmarkStart w:id="126" w:name="_Toc398578224"/>
      <w:bookmarkStart w:id="127" w:name="OLE_LINK5"/>
      <w:bookmarkStart w:id="128" w:name="OLE_LINK4"/>
      <w:bookmarkStart w:id="129" w:name="_Toc435641484"/>
      <w:r w:rsidRPr="00FE5FF0">
        <w:lastRenderedPageBreak/>
        <w:t>BFB</w:t>
      </w:r>
      <w:r w:rsidR="00AD55CB">
        <w:t>-D-ROM</w:t>
      </w:r>
      <w:bookmarkEnd w:id="129"/>
    </w:p>
    <w:p w14:paraId="2E892BF6" w14:textId="77777777" w:rsidR="00D20512" w:rsidRDefault="00D20512" w:rsidP="00917C11">
      <w:pPr>
        <w:pStyle w:val="URSHeadingsNumberedLeft"/>
        <w:numPr>
          <w:ilvl w:val="0"/>
          <w:numId w:val="46"/>
        </w:numPr>
      </w:pPr>
      <w:bookmarkStart w:id="130" w:name="_Toc401401263"/>
      <w:bookmarkStart w:id="131" w:name="_Toc435641485"/>
      <w:r w:rsidRPr="006D4EFD">
        <w:t>Introduction</w:t>
      </w:r>
      <w:bookmarkEnd w:id="125"/>
      <w:bookmarkEnd w:id="126"/>
      <w:bookmarkEnd w:id="130"/>
      <w:bookmarkEnd w:id="131"/>
    </w:p>
    <w:p w14:paraId="5F685AB3" w14:textId="44AD3D63" w:rsidR="00D20512" w:rsidRDefault="00D20512" w:rsidP="00DA2764">
      <w:pPr>
        <w:pStyle w:val="URSNormal"/>
      </w:pPr>
      <w:r>
        <w:t xml:space="preserve">This documentation introduces the Dynamic Reduced Order Models for the solid sorbent Bubbling Fluidized Bed (BFB) Adsorber Model that has been developed within </w:t>
      </w:r>
      <w:r w:rsidR="001A3829">
        <w:t>the Carbon Capture Simulation Initiative (</w:t>
      </w:r>
      <w:r>
        <w:t>CCSI</w:t>
      </w:r>
      <w:r w:rsidR="001A3829">
        <w:t>)</w:t>
      </w:r>
      <w:r>
        <w:t xml:space="preserve"> to simulate the solid sorbent adsorption unit in carbon capture processes. The dynamic reduced models are developed to enable fast and accurate dynamic simulation of the BFB reactor. It can provide accurate prediction within large operation ranges, as the rigorous BFB process model, with improved computational efficiency. The dynamic reduced models can give fast prediction of process transient behavior and is suitable for simulation-based time-critical applications such as advanced process control and optimization. It could also be used for applications which require a large number of simulations, suc</w:t>
      </w:r>
      <w:r w:rsidR="006A14AC">
        <w:t>h as uncertainty qualification.</w:t>
      </w:r>
    </w:p>
    <w:p w14:paraId="79712EEC" w14:textId="477902B1" w:rsidR="00D20512" w:rsidRDefault="00D20512" w:rsidP="00DA2764">
      <w:pPr>
        <w:pStyle w:val="URSNormal"/>
      </w:pPr>
      <w:r>
        <w:t xml:space="preserve">This document introduces the general methodology applied to the model reduction and provides a tutorial to use the reduced models for the BFB adsorber. The detailed description about this one-dimensional Partial Differential Equations (PDE) process model is in [1] </w:t>
      </w:r>
      <w:r w:rsidR="006A14AC">
        <w:t>–</w:t>
      </w:r>
      <w:r>
        <w:t xml:space="preserve"> [3]. The base model used to generate the reduced models is version 5.2.2 of the BFB process model, which was released in October 2014. Based on that, minor changes have been made to the base BFB model. For example, all the </w:t>
      </w:r>
      <w:r w:rsidR="006A14AC">
        <w:t xml:space="preserve">Aspen </w:t>
      </w:r>
      <w:r>
        <w:t>property functions are replaced by correlation equations. A more detailed description of model updates</w:t>
      </w:r>
      <w:r w:rsidR="006A14AC">
        <w:t>,</w:t>
      </w:r>
      <w:r>
        <w:t xml:space="preserve"> as well as the development of reduced models can be found in [4]. The developed models are implemented in Aspen Custom Modeler</w:t>
      </w:r>
      <w:r w:rsidRPr="006630E8">
        <w:rPr>
          <w:vertAlign w:val="superscript"/>
        </w:rPr>
        <w:t>®</w:t>
      </w:r>
      <w:r>
        <w:t xml:space="preserve"> (ACM, </w:t>
      </w:r>
      <w:r w:rsidRPr="00C32A24">
        <w:t>Aspen Technology, Inc.)</w:t>
      </w:r>
      <w:r>
        <w:t>. ACM 8.4 or higher version is required to be installed to run the models.</w:t>
      </w:r>
    </w:p>
    <w:p w14:paraId="06221ECE" w14:textId="77777777" w:rsidR="00D20512" w:rsidRDefault="00D20512" w:rsidP="00DA2764">
      <w:pPr>
        <w:pStyle w:val="URSHeadingsNumberedLeft"/>
      </w:pPr>
      <w:bookmarkStart w:id="132" w:name="_Toc398578093"/>
      <w:bookmarkStart w:id="133" w:name="_Toc398578225"/>
      <w:bookmarkStart w:id="134" w:name="_Toc401401264"/>
      <w:bookmarkStart w:id="135" w:name="_Toc435641486"/>
      <w:r>
        <w:rPr>
          <w:rFonts w:hint="eastAsia"/>
          <w:lang w:eastAsia="zh-CN"/>
        </w:rPr>
        <w:t>M</w:t>
      </w:r>
      <w:r>
        <w:rPr>
          <w:lang w:eastAsia="zh-CN"/>
        </w:rPr>
        <w:t>ethodology</w:t>
      </w:r>
      <w:bookmarkEnd w:id="132"/>
      <w:bookmarkEnd w:id="133"/>
      <w:bookmarkEnd w:id="134"/>
      <w:bookmarkEnd w:id="135"/>
    </w:p>
    <w:p w14:paraId="66047D1B" w14:textId="77777777" w:rsidR="00D20512" w:rsidRDefault="00D20512" w:rsidP="00DA2764">
      <w:pPr>
        <w:pStyle w:val="URSNormal"/>
      </w:pPr>
      <w:r>
        <w:t>Model reduction seeks to generate models with a reduced number of equations and less simulation time, which maintain nearly the same response characteristics, to replace the original complex systems. Model reduction</w:t>
      </w:r>
      <w:r>
        <w:rPr>
          <w:rFonts w:hint="eastAsia"/>
          <w:lang w:eastAsia="zh-CN"/>
        </w:rPr>
        <w:t xml:space="preserve"> methods</w:t>
      </w:r>
      <w:r>
        <w:t xml:space="preserve"> have been applied to generate two reduced models from a temporal and spatial aspect. These techniques are general approaches which can be applied to model reduction of other distributed parameter systems.</w:t>
      </w:r>
    </w:p>
    <w:p w14:paraId="21748CB1" w14:textId="359D6A67" w:rsidR="00D20512" w:rsidRDefault="00D20512" w:rsidP="00DA2764">
      <w:pPr>
        <w:pStyle w:val="URSNormal"/>
        <w:rPr>
          <w:rFonts w:ascii="Times-Roman" w:hAnsi="Times-Roman" w:cs="Times-Roman"/>
          <w:szCs w:val="18"/>
        </w:rPr>
      </w:pPr>
      <w:r>
        <w:t xml:space="preserve">For temporally dynamic reduced models, the </w:t>
      </w:r>
      <w:r>
        <w:rPr>
          <w:rFonts w:ascii="Times-Roman" w:hAnsi="Times-Roman" w:cs="Times-Roman"/>
          <w:szCs w:val="18"/>
        </w:rPr>
        <w:t xml:space="preserve">null-space projection method [5] is used to reduce the reaction kinetics of the adsorption process. </w:t>
      </w:r>
      <w:r>
        <w:t>The underlying idea is to separate the fast and slow components in a D</w:t>
      </w:r>
      <w:r w:rsidRPr="00003B34">
        <w:t xml:space="preserve">ifferential </w:t>
      </w:r>
      <w:r>
        <w:t>A</w:t>
      </w:r>
      <w:r w:rsidRPr="00003B34">
        <w:t xml:space="preserve">lgebraic </w:t>
      </w:r>
      <w:r>
        <w:t>E</w:t>
      </w:r>
      <w:r w:rsidRPr="00003B34">
        <w:t>quation</w:t>
      </w:r>
      <w:r>
        <w:t xml:space="preserve">s (DAE) system by describing the fast components with algebraic equations capturing their quasi-steady states. As a result, the reformulated system becomes less stiff but with the same asymptotic behavior. </w:t>
      </w:r>
      <w:r>
        <w:rPr>
          <w:rFonts w:ascii="Times-Roman" w:hAnsi="Times-Roman" w:cs="Times-Roman"/>
          <w:szCs w:val="18"/>
        </w:rPr>
        <w:t xml:space="preserve">Based on the simulation results and kinetics data of the rigorous model, the reaction rate of water physisorption is much faster than the other reactions. A </w:t>
      </w:r>
      <w:r w:rsidR="009640A8">
        <w:rPr>
          <w:rFonts w:ascii="Times-Roman" w:hAnsi="Times-Roman" w:cs="Times-Roman"/>
          <w:szCs w:val="18"/>
        </w:rPr>
        <w:br/>
      </w:r>
      <w:r>
        <w:rPr>
          <w:rFonts w:ascii="Times-Roman" w:hAnsi="Times-Roman" w:cs="Times-Roman"/>
          <w:szCs w:val="18"/>
        </w:rPr>
        <w:t>quasi-steady state approximation was performed by assuming that the water physisorption reaction is always at equilibrium.</w:t>
      </w:r>
    </w:p>
    <w:p w14:paraId="10988FA1" w14:textId="77777777" w:rsidR="00D20512" w:rsidRDefault="00D20512" w:rsidP="00DA2764">
      <w:pPr>
        <w:pStyle w:val="URSNormal"/>
        <w:rPr>
          <w:szCs w:val="20"/>
        </w:rPr>
      </w:pPr>
      <w:r>
        <w:t>For spatially dynamic reduced models</w:t>
      </w:r>
      <w:r>
        <w:rPr>
          <w:lang w:eastAsia="zh-CN"/>
        </w:rPr>
        <w:t>, s</w:t>
      </w:r>
      <w:r>
        <w:rPr>
          <w:szCs w:val="20"/>
        </w:rPr>
        <w:t>patial orthogonal collocation on finite elements</w:t>
      </w:r>
      <w:r>
        <w:t xml:space="preserve"> </w:t>
      </w:r>
      <w:r>
        <w:rPr>
          <w:lang w:eastAsia="zh-CN"/>
        </w:rPr>
        <w:t>is applied to discretize the partial differential equations. A certain type of high order polynomial -</w:t>
      </w:r>
      <w:r>
        <w:rPr>
          <w:szCs w:val="20"/>
        </w:rPr>
        <w:t>Lagrange polynomials</w:t>
      </w:r>
      <w:r>
        <w:rPr>
          <w:szCs w:val="20"/>
          <w:lang w:eastAsia="zh-CN"/>
        </w:rPr>
        <w:t xml:space="preserve"> are used to approximate the states. </w:t>
      </w:r>
      <w:r>
        <w:rPr>
          <w:szCs w:val="20"/>
        </w:rPr>
        <w:t>Th</w:t>
      </w:r>
      <w:r>
        <w:rPr>
          <w:szCs w:val="20"/>
          <w:lang w:eastAsia="zh-CN"/>
        </w:rPr>
        <w:t xml:space="preserve">e approximation using this </w:t>
      </w:r>
      <w:r>
        <w:rPr>
          <w:szCs w:val="20"/>
        </w:rPr>
        <w:t xml:space="preserve">polynomial has a desirable property that the polynomial is the same as the true solution at the collocation points. Shifted Radau roots </w:t>
      </w:r>
      <w:r>
        <w:rPr>
          <w:szCs w:val="20"/>
          <w:lang w:eastAsia="zh-CN"/>
        </w:rPr>
        <w:t xml:space="preserve">are chosen </w:t>
      </w:r>
      <w:r>
        <w:rPr>
          <w:szCs w:val="20"/>
        </w:rPr>
        <w:t>as collocation points.</w:t>
      </w:r>
      <w:r>
        <w:rPr>
          <w:szCs w:val="20"/>
          <w:lang w:eastAsia="zh-CN"/>
        </w:rPr>
        <w:t xml:space="preserve"> The collocation method is </w:t>
      </w:r>
      <w:r>
        <w:rPr>
          <w:szCs w:val="20"/>
        </w:rPr>
        <w:t xml:space="preserve">high orders </w:t>
      </w:r>
      <w:r>
        <w:rPr>
          <w:szCs w:val="20"/>
          <w:lang w:eastAsia="zh-CN"/>
        </w:rPr>
        <w:t xml:space="preserve">compared with the finite difference method [6]. Thus it </w:t>
      </w:r>
      <w:r>
        <w:rPr>
          <w:szCs w:val="20"/>
        </w:rPr>
        <w:t>need</w:t>
      </w:r>
      <w:r>
        <w:rPr>
          <w:szCs w:val="20"/>
          <w:lang w:eastAsia="zh-CN"/>
        </w:rPr>
        <w:t>s</w:t>
      </w:r>
      <w:r>
        <w:rPr>
          <w:szCs w:val="20"/>
        </w:rPr>
        <w:t xml:space="preserve"> fewer discretization points</w:t>
      </w:r>
      <w:r>
        <w:rPr>
          <w:szCs w:val="20"/>
          <w:lang w:eastAsia="zh-CN"/>
        </w:rPr>
        <w:t xml:space="preserve">, which can reduce the model size and simulation cost. </w:t>
      </w:r>
      <w:r w:rsidRPr="009B7F68">
        <w:rPr>
          <w:szCs w:val="20"/>
        </w:rPr>
        <w:t xml:space="preserve">By studying the spatial profiles of the rigorous BFB model, an unevenly distributed finite element scheme </w:t>
      </w:r>
      <w:r>
        <w:rPr>
          <w:szCs w:val="20"/>
        </w:rPr>
        <w:t xml:space="preserve">is introduced </w:t>
      </w:r>
      <w:r w:rsidRPr="009B7F68">
        <w:rPr>
          <w:szCs w:val="20"/>
        </w:rPr>
        <w:t>to further reduce the size of the reduced model.</w:t>
      </w:r>
      <w:bookmarkStart w:id="136" w:name="_Toc398578094"/>
      <w:bookmarkStart w:id="137" w:name="_Toc398578226"/>
      <w:bookmarkStart w:id="138" w:name="_Toc401401265"/>
    </w:p>
    <w:p w14:paraId="4AC3D1F1" w14:textId="77777777" w:rsidR="00D20512" w:rsidRDefault="00D20512" w:rsidP="00DA2764">
      <w:pPr>
        <w:pStyle w:val="URSHeadingsNumberedLeft"/>
      </w:pPr>
      <w:bookmarkStart w:id="139" w:name="_Toc435641487"/>
      <w:r>
        <w:rPr>
          <w:lang w:eastAsia="zh-CN"/>
        </w:rPr>
        <w:lastRenderedPageBreak/>
        <w:t>Test Tutorial</w:t>
      </w:r>
      <w:bookmarkEnd w:id="136"/>
      <w:bookmarkEnd w:id="137"/>
      <w:bookmarkEnd w:id="138"/>
      <w:bookmarkEnd w:id="139"/>
    </w:p>
    <w:p w14:paraId="5559F70C" w14:textId="77777777" w:rsidR="00D20512" w:rsidRDefault="00D20512" w:rsidP="00DA2764">
      <w:pPr>
        <w:pStyle w:val="URSNormal"/>
        <w:rPr>
          <w:lang w:eastAsia="zh-CN"/>
        </w:rPr>
      </w:pPr>
      <w:r>
        <w:t>This section provides tutorials to</w:t>
      </w:r>
      <w:r>
        <w:rPr>
          <w:rFonts w:hint="eastAsia"/>
          <w:lang w:eastAsia="zh-CN"/>
        </w:rPr>
        <w:t xml:space="preserve"> perform the simulation</w:t>
      </w:r>
      <w:r>
        <w:t xml:space="preserve"> of the Dynamic Reduced Model Adsorber BFB Model. These </w:t>
      </w:r>
      <w:r>
        <w:rPr>
          <w:rFonts w:hint="eastAsia"/>
          <w:lang w:eastAsia="zh-CN"/>
        </w:rPr>
        <w:t>models</w:t>
      </w:r>
      <w:r>
        <w:t xml:space="preserve"> were developed using ACM v8.4.</w:t>
      </w:r>
    </w:p>
    <w:p w14:paraId="776761CB" w14:textId="77777777" w:rsidR="00D20512" w:rsidRDefault="00D20512" w:rsidP="00DA2764">
      <w:pPr>
        <w:pStyle w:val="URSHeadingsNumberedLeft22"/>
      </w:pPr>
      <w:bookmarkStart w:id="140" w:name="_Toc398578095"/>
      <w:bookmarkStart w:id="141" w:name="_Toc398578227"/>
      <w:bookmarkStart w:id="142" w:name="_Toc401401266"/>
      <w:bookmarkStart w:id="143" w:name="_Toc435641488"/>
      <w:r>
        <w:rPr>
          <w:lang w:eastAsia="zh-CN"/>
        </w:rPr>
        <w:t>Dynamic Simulation</w:t>
      </w:r>
      <w:bookmarkEnd w:id="140"/>
      <w:bookmarkEnd w:id="141"/>
      <w:bookmarkEnd w:id="142"/>
      <w:bookmarkEnd w:id="143"/>
    </w:p>
    <w:p w14:paraId="541FB22A" w14:textId="77777777" w:rsidR="00D20512" w:rsidRDefault="00D20512" w:rsidP="00DA2764">
      <w:pPr>
        <w:pStyle w:val="URSNormal"/>
        <w:rPr>
          <w:lang w:eastAsia="zh-CN"/>
        </w:rPr>
      </w:pPr>
      <w:r>
        <w:t xml:space="preserve">No controller has been used to maintain the overall </w:t>
      </w:r>
      <w:r>
        <w:rPr>
          <w:rFonts w:hint="eastAsia"/>
          <w:lang w:eastAsia="zh-CN"/>
        </w:rPr>
        <w:t xml:space="preserve">percent </w:t>
      </w:r>
      <w:r>
        <w:t>CO</w:t>
      </w:r>
      <w:r>
        <w:rPr>
          <w:vertAlign w:val="subscript"/>
        </w:rPr>
        <w:t>2</w:t>
      </w:r>
      <w:r>
        <w:t xml:space="preserve"> </w:t>
      </w:r>
      <w:r>
        <w:rPr>
          <w:rFonts w:hint="eastAsia"/>
          <w:lang w:eastAsia="zh-CN"/>
        </w:rPr>
        <w:t>removed</w:t>
      </w:r>
      <w:r>
        <w:t xml:space="preserve"> [3]. One case study to test the performance of the Dynamic Reduced Order Models is as follows. In the case study, multiple disturbances are introduced and the simulation cost and key parameters accuracy of the reduced model and original model are compared.</w:t>
      </w:r>
    </w:p>
    <w:p w14:paraId="0A933AF7" w14:textId="58FE529A" w:rsidR="00D20512" w:rsidRDefault="00D20512" w:rsidP="00DA2764">
      <w:pPr>
        <w:pStyle w:val="URSNormal"/>
        <w:rPr>
          <w:lang w:eastAsia="zh-CN"/>
        </w:rPr>
      </w:pPr>
      <w:r>
        <w:t xml:space="preserve">The original BFB Model is </w:t>
      </w:r>
      <w:r>
        <w:rPr>
          <w:rFonts w:hint="eastAsia"/>
          <w:lang w:eastAsia="zh-CN"/>
        </w:rPr>
        <w:t xml:space="preserve">named </w:t>
      </w:r>
      <w:r w:rsidR="00401E95">
        <w:rPr>
          <w:lang w:eastAsia="zh-CN"/>
        </w:rPr>
        <w:t>“</w:t>
      </w:r>
      <w:r w:rsidRPr="004D77F1">
        <w:rPr>
          <w:lang w:eastAsia="zh-CN"/>
        </w:rPr>
        <w:t>BFB_original_model</w:t>
      </w:r>
      <w:r>
        <w:t>.</w:t>
      </w:r>
      <w:r w:rsidR="00401E95">
        <w:t>”</w:t>
      </w:r>
      <w:r>
        <w:t xml:space="preserve"> The model is treated as the base model for simulation cost and </w:t>
      </w:r>
      <w:r>
        <w:rPr>
          <w:lang w:eastAsia="zh-CN"/>
        </w:rPr>
        <w:t xml:space="preserve">model </w:t>
      </w:r>
      <w:r>
        <w:t>accuracy</w:t>
      </w:r>
      <w:r>
        <w:rPr>
          <w:lang w:eastAsia="zh-CN"/>
        </w:rPr>
        <w:t xml:space="preserve"> comparison</w:t>
      </w:r>
      <w:r>
        <w:t xml:space="preserve">. The temporally dynamic reduced BFB Model is </w:t>
      </w:r>
      <w:r>
        <w:rPr>
          <w:rFonts w:hint="eastAsia"/>
          <w:lang w:eastAsia="zh-CN"/>
        </w:rPr>
        <w:t xml:space="preserve">named </w:t>
      </w:r>
      <w:r w:rsidR="00401E95">
        <w:rPr>
          <w:lang w:eastAsia="zh-CN"/>
        </w:rPr>
        <w:t>“</w:t>
      </w:r>
      <w:r w:rsidRPr="004D77F1">
        <w:rPr>
          <w:lang w:eastAsia="zh-CN"/>
        </w:rPr>
        <w:t>BFB_temporally_drom</w:t>
      </w:r>
      <w:r w:rsidR="00401E95">
        <w:rPr>
          <w:lang w:eastAsia="zh-CN"/>
        </w:rPr>
        <w:t>”</w:t>
      </w:r>
      <w:r>
        <w:t xml:space="preserve"> while the spatially reduced BFB Model is named </w:t>
      </w:r>
      <w:r w:rsidR="00401E95">
        <w:t>“</w:t>
      </w:r>
      <w:r w:rsidRPr="004D77F1">
        <w:t>BFB_spatially_drom</w:t>
      </w:r>
      <w:r>
        <w:rPr>
          <w:rFonts w:hint="eastAsia"/>
          <w:lang w:eastAsia="zh-CN"/>
        </w:rPr>
        <w:t>.</w:t>
      </w:r>
      <w:r w:rsidR="00401E95">
        <w:rPr>
          <w:lang w:eastAsia="zh-CN"/>
        </w:rPr>
        <w:t>”</w:t>
      </w:r>
    </w:p>
    <w:p w14:paraId="20E71CE1" w14:textId="77777777" w:rsidR="00D20512" w:rsidRDefault="00D20512" w:rsidP="00DA2764">
      <w:pPr>
        <w:pStyle w:val="URSNormal"/>
      </w:pPr>
      <w:r>
        <w:t>The following steps/notes can be followed to run/modify the adsorber model with open-loop control:</w:t>
      </w:r>
    </w:p>
    <w:p w14:paraId="3A33D0CA" w14:textId="191F6979" w:rsidR="00D20512" w:rsidRDefault="00D20512" w:rsidP="00002106">
      <w:pPr>
        <w:pStyle w:val="URSNormalNumberList"/>
        <w:numPr>
          <w:ilvl w:val="0"/>
          <w:numId w:val="114"/>
        </w:numPr>
      </w:pPr>
      <w:r>
        <w:t xml:space="preserve">Double-click the ACM input file </w:t>
      </w:r>
      <w:r w:rsidR="00401E95">
        <w:t>“</w:t>
      </w:r>
      <w:r>
        <w:t>BFB_original_model.acmf.</w:t>
      </w:r>
      <w:r w:rsidR="00401E95">
        <w:t>”</w:t>
      </w:r>
    </w:p>
    <w:p w14:paraId="70DD9C30" w14:textId="00CAF5B0" w:rsidR="00D20512" w:rsidRDefault="00D20512" w:rsidP="00DA2764">
      <w:pPr>
        <w:pStyle w:val="URSNormalNumberList"/>
      </w:pPr>
      <w:r>
        <w:t xml:space="preserve">Load the snapshot of the </w:t>
      </w:r>
      <w:bookmarkStart w:id="144" w:name="OLE_LINK1"/>
      <w:r>
        <w:t xml:space="preserve">Steady_state_solution </w:t>
      </w:r>
      <w:bookmarkEnd w:id="144"/>
      <w:r>
        <w:t xml:space="preserve">to use as a starting point for the dynamic simulations. Click </w:t>
      </w:r>
      <w:r w:rsidR="00401E95">
        <w:t>“</w:t>
      </w:r>
      <w:r>
        <w:t>Snapshot Management</w:t>
      </w:r>
      <w:r w:rsidR="00401E95">
        <w:t>”</w:t>
      </w:r>
      <w:r>
        <w:t xml:space="preserve"> in the menu bar (camera icon), select the snapshot </w:t>
      </w:r>
      <w:r w:rsidR="00401E95">
        <w:t>“</w:t>
      </w:r>
      <w:r>
        <w:t>Steady_state_solution,</w:t>
      </w:r>
      <w:r w:rsidR="00401E95">
        <w:t>”</w:t>
      </w:r>
      <w:r>
        <w:t xml:space="preserve"> and then click </w:t>
      </w:r>
      <w:r w:rsidR="00401E95">
        <w:t>“</w:t>
      </w:r>
      <w:r>
        <w:t>Copy Values.</w:t>
      </w:r>
      <w:r w:rsidR="00401E95">
        <w:t>”</w:t>
      </w:r>
    </w:p>
    <w:p w14:paraId="00BDD03B" w14:textId="07D97063" w:rsidR="00D20512" w:rsidRDefault="00D20512" w:rsidP="00DA2764">
      <w:pPr>
        <w:pStyle w:val="URSNormalNumberList"/>
      </w:pPr>
      <w:r>
        <w:t xml:space="preserve">To run the dynamic simulation, change the </w:t>
      </w:r>
      <w:r w:rsidR="00401E95">
        <w:t>“</w:t>
      </w:r>
      <w:r>
        <w:t>run mode</w:t>
      </w:r>
      <w:r w:rsidR="00401E95">
        <w:t>”</w:t>
      </w:r>
      <w:r>
        <w:t xml:space="preserve"> to </w:t>
      </w:r>
      <w:r w:rsidR="00401E95">
        <w:t>“</w:t>
      </w:r>
      <w:r>
        <w:t>Dynamic</w:t>
      </w:r>
      <w:r w:rsidR="00401E95">
        <w:t>”</w:t>
      </w:r>
      <w:r>
        <w:t xml:space="preserve"> by changing the </w:t>
      </w:r>
      <w:r w:rsidR="00401E95">
        <w:t>“</w:t>
      </w:r>
      <w:r>
        <w:t>run mode</w:t>
      </w:r>
      <w:r w:rsidR="00401E95">
        <w:t>”</w:t>
      </w:r>
      <w:r>
        <w:t xml:space="preserve"> in the menu bar or by clicking </w:t>
      </w:r>
      <w:r w:rsidR="00401E95">
        <w:t>“</w:t>
      </w:r>
      <w:r>
        <w:t>Run</w:t>
      </w:r>
      <w:r w:rsidR="00401E95">
        <w:t>” →</w:t>
      </w:r>
      <w:r>
        <w:t xml:space="preserve"> </w:t>
      </w:r>
      <w:r w:rsidR="00401E95">
        <w:t>“</w:t>
      </w:r>
      <w:r>
        <w:t>Mode</w:t>
      </w:r>
      <w:r w:rsidR="00401E95">
        <w:t>”</w:t>
      </w:r>
      <w:r>
        <w:t xml:space="preserve"> </w:t>
      </w:r>
      <w:r w:rsidR="00401E95">
        <w:t>→</w:t>
      </w:r>
      <w:r>
        <w:t xml:space="preserve"> </w:t>
      </w:r>
      <w:r w:rsidR="00401E95">
        <w:t>“</w:t>
      </w:r>
      <w:r>
        <w:t>Dynamic.</w:t>
      </w:r>
      <w:r w:rsidR="00401E95">
        <w:t>”</w:t>
      </w:r>
    </w:p>
    <w:p w14:paraId="0CEA2567" w14:textId="3BB943A2" w:rsidR="00D20512" w:rsidRPr="00201BE1" w:rsidRDefault="00D20512" w:rsidP="00DA2764">
      <w:pPr>
        <w:pStyle w:val="URSNormalNumberList"/>
        <w:rPr>
          <w:bCs/>
        </w:rPr>
      </w:pPr>
      <w:r>
        <w:t xml:space="preserve">The settings used for the dynamic simulation can be </w:t>
      </w:r>
      <w:r w:rsidR="00401E95">
        <w:t xml:space="preserve">viewed </w:t>
      </w:r>
      <w:r>
        <w:t xml:space="preserve">by clicking </w:t>
      </w:r>
      <w:r w:rsidR="00401E95">
        <w:t>“</w:t>
      </w:r>
      <w:r>
        <w:t>Solver Options</w:t>
      </w:r>
      <w:r w:rsidR="00401E95">
        <w:t>”</w:t>
      </w:r>
      <w:r>
        <w:t xml:space="preserve"> in the menu bar. In this example, the integration method used is Implicit Euler. All of the tolerances are kept at the default value of 1e-005.</w:t>
      </w:r>
    </w:p>
    <w:p w14:paraId="0DA99C37" w14:textId="1F6254BB" w:rsidR="00D20512" w:rsidRPr="00201BE1" w:rsidRDefault="00D20512" w:rsidP="00DA2764">
      <w:pPr>
        <w:pStyle w:val="URSNormalNumberList"/>
        <w:rPr>
          <w:bCs/>
        </w:rPr>
      </w:pPr>
      <w:r>
        <w:t xml:space="preserve">Under </w:t>
      </w:r>
      <w:r w:rsidR="00401E95">
        <w:t>“</w:t>
      </w:r>
      <w:r>
        <w:t>Run Options,</w:t>
      </w:r>
      <w:r w:rsidR="00401E95">
        <w:t>”</w:t>
      </w:r>
      <w:r>
        <w:t xml:space="preserve"> the time units are Seconds to match with the time unit that is used in the model. Under </w:t>
      </w:r>
      <w:r w:rsidR="00401E95">
        <w:t>“</w:t>
      </w:r>
      <w:r>
        <w:t>Communication</w:t>
      </w:r>
      <w:r w:rsidR="00401E95">
        <w:t>” →</w:t>
      </w:r>
      <w:r>
        <w:t xml:space="preserve"> </w:t>
      </w:r>
      <w:r w:rsidR="00401E95">
        <w:t>“</w:t>
      </w:r>
      <w:r>
        <w:t>Time control,</w:t>
      </w:r>
      <w:r w:rsidR="00401E95">
        <w:t>”</w:t>
      </w:r>
      <w:r>
        <w:t xml:space="preserve"> a value of 1 sec is used. This value can be changed, if needed. (</w:t>
      </w:r>
      <w:r w:rsidRPr="00401E95">
        <w:rPr>
          <w:b/>
        </w:rPr>
        <w:t>Note:</w:t>
      </w:r>
      <w:r>
        <w:t xml:space="preserve"> A small value can slow down the simulation considerably whereas a large value fails to show the dynamics of the fast processes.) To pause the simulation at a specific time, such as at 100 sec, the value in the </w:t>
      </w:r>
      <w:r w:rsidR="00401E95">
        <w:t>“</w:t>
      </w:r>
      <w:r>
        <w:t>Pause at</w:t>
      </w:r>
      <w:r w:rsidR="00401E95">
        <w:t>”</w:t>
      </w:r>
      <w:r>
        <w:t xml:space="preserve"> field located under </w:t>
      </w:r>
      <w:r w:rsidR="00401E95">
        <w:t>“</w:t>
      </w:r>
      <w:r>
        <w:t>Run Options</w:t>
      </w:r>
      <w:r w:rsidR="00401E95">
        <w:t>”</w:t>
      </w:r>
      <w:r>
        <w:t xml:space="preserve"> </w:t>
      </w:r>
      <w:r w:rsidR="00401E95">
        <w:t>→</w:t>
      </w:r>
      <w:r>
        <w:t xml:space="preserve"> </w:t>
      </w:r>
      <w:r w:rsidR="00401E95">
        <w:t>“</w:t>
      </w:r>
      <w:r>
        <w:t>Simulation control</w:t>
      </w:r>
      <w:r w:rsidR="00401E95">
        <w:t>”</w:t>
      </w:r>
      <w:r>
        <w:t xml:space="preserve"> should be changed to </w:t>
      </w:r>
      <w:r w:rsidR="00401E95">
        <w:t>“</w:t>
      </w:r>
      <w:r>
        <w:t>100 sec.</w:t>
      </w:r>
      <w:r w:rsidR="00401E95">
        <w:t>”</w:t>
      </w:r>
      <w:r>
        <w:t xml:space="preserve"> In this example, the simulation pause is at 500s.</w:t>
      </w:r>
    </w:p>
    <w:p w14:paraId="3EDAA703" w14:textId="6CBB1522" w:rsidR="00D20512" w:rsidRPr="00201BE1" w:rsidRDefault="00D20512" w:rsidP="00DA2764">
      <w:pPr>
        <w:pStyle w:val="URSNormalNumberList"/>
        <w:rPr>
          <w:bCs/>
        </w:rPr>
      </w:pPr>
      <w:r>
        <w:t xml:space="preserve">Five disturbances are introduced </w:t>
      </w:r>
      <w:r>
        <w:rPr>
          <w:rFonts w:hint="eastAsia"/>
          <w:lang w:eastAsia="zh-CN"/>
        </w:rPr>
        <w:t>in</w:t>
      </w:r>
      <w:r>
        <w:t xml:space="preserve"> task files under the </w:t>
      </w:r>
      <w:r w:rsidR="00122843">
        <w:t>“</w:t>
      </w:r>
      <w:r>
        <w:t>FlowSheet</w:t>
      </w:r>
      <w:r w:rsidR="00122843">
        <w:t>”</w:t>
      </w:r>
      <w:r>
        <w:t xml:space="preserve"> in the </w:t>
      </w:r>
      <w:r w:rsidR="00122843">
        <w:t>“</w:t>
      </w:r>
      <w:r>
        <w:t>Explorer</w:t>
      </w:r>
      <w:r w:rsidR="00122843">
        <w:t>”</w:t>
      </w:r>
      <w:r>
        <w:t xml:space="preserve"> pane</w:t>
      </w:r>
      <w:r w:rsidR="00C73C94">
        <w:t>l</w:t>
      </w:r>
      <w:r>
        <w:t>. The first disturbance is introduced by a script file, “disturbance1</w:t>
      </w:r>
      <w:r w:rsidR="00401E95">
        <w:t>,</w:t>
      </w:r>
      <w:r>
        <w:t>” where a ramp change in the valve opening of the input gas occurs from 85% to 70%. The script file is activated by default. To deactivate the script, double-click the task “disturbance1</w:t>
      </w:r>
      <w:r w:rsidR="00401E95">
        <w:t>.</w:t>
      </w:r>
      <w:r>
        <w:t xml:space="preserve">” In addition, other disturbances in the flue gas flow, temperature, and solid temperature are introduced </w:t>
      </w:r>
      <w:r>
        <w:rPr>
          <w:lang w:eastAsia="zh-CN"/>
        </w:rPr>
        <w:t xml:space="preserve">in disturbance two–five </w:t>
      </w:r>
      <w:r>
        <w:t>to test the model’s dynamic response.</w:t>
      </w:r>
    </w:p>
    <w:p w14:paraId="6545E2AF" w14:textId="46508970" w:rsidR="00D20512" w:rsidRPr="00201BE1" w:rsidRDefault="00D20512" w:rsidP="00401E95">
      <w:pPr>
        <w:pStyle w:val="URSNormalNumberList"/>
        <w:pageBreakBefore/>
        <w:rPr>
          <w:bCs/>
        </w:rPr>
      </w:pPr>
      <w:r>
        <w:lastRenderedPageBreak/>
        <w:t>A plot, “CO2_removal</w:t>
      </w:r>
      <w:r w:rsidR="00401E95">
        <w:t>,</w:t>
      </w:r>
      <w:r>
        <w:t xml:space="preserve">” is located under </w:t>
      </w:r>
      <w:r w:rsidR="00CD34FE">
        <w:t>“</w:t>
      </w:r>
      <w:r>
        <w:t>FlowSheet</w:t>
      </w:r>
      <w:r w:rsidR="00CD34FE">
        <w:t>”</w:t>
      </w:r>
      <w:r>
        <w:t xml:space="preserve"> in the </w:t>
      </w:r>
      <w:r w:rsidR="00CD34FE">
        <w:t>“</w:t>
      </w:r>
      <w:r>
        <w:t>Explorer</w:t>
      </w:r>
      <w:r w:rsidR="00CD34FE">
        <w:t>”</w:t>
      </w:r>
      <w:r>
        <w:t xml:space="preserve"> pane</w:t>
      </w:r>
      <w:r w:rsidR="007E6BEE">
        <w:t>l</w:t>
      </w:r>
      <w:r>
        <w:t xml:space="preserve">. This plot shows the transients of </w:t>
      </w:r>
      <w:r>
        <w:rPr>
          <w:rFonts w:hint="eastAsia"/>
          <w:lang w:eastAsia="zh-CN"/>
        </w:rPr>
        <w:t xml:space="preserve">percent </w:t>
      </w:r>
      <w:r>
        <w:t>CO</w:t>
      </w:r>
      <w:r>
        <w:rPr>
          <w:vertAlign w:val="subscript"/>
        </w:rPr>
        <w:t>2</w:t>
      </w:r>
      <w:r>
        <w:t xml:space="preserve"> </w:t>
      </w:r>
      <w:r>
        <w:rPr>
          <w:rFonts w:hint="eastAsia"/>
          <w:lang w:eastAsia="zh-CN"/>
        </w:rPr>
        <w:t>removed</w:t>
      </w:r>
      <w:r>
        <w:t xml:space="preserve">. To create an additional plot, select </w:t>
      </w:r>
      <w:r w:rsidR="00401E95">
        <w:t>“</w:t>
      </w:r>
      <w:r>
        <w:t>New form</w:t>
      </w:r>
      <w:r w:rsidR="00401E95">
        <w:t>”</w:t>
      </w:r>
      <w:r>
        <w:t xml:space="preserve"> from the </w:t>
      </w:r>
      <w:r w:rsidR="00401E95">
        <w:t>“</w:t>
      </w:r>
      <w:r>
        <w:t>Menu</w:t>
      </w:r>
      <w:r w:rsidR="00401E95">
        <w:t>”</w:t>
      </w:r>
      <w:r>
        <w:t xml:space="preserve"> and then name the plot. Select the variable of interest by double-clicking a </w:t>
      </w:r>
      <w:r w:rsidR="00BC4A26">
        <w:t>“</w:t>
      </w:r>
      <w:r>
        <w:t>stream</w:t>
      </w:r>
      <w:r w:rsidR="00BC4A26">
        <w:t>”</w:t>
      </w:r>
      <w:r>
        <w:t xml:space="preserve"> or an </w:t>
      </w:r>
      <w:r w:rsidR="00BC4A26">
        <w:t>“</w:t>
      </w:r>
      <w:r>
        <w:t>equipment object,</w:t>
      </w:r>
      <w:r w:rsidR="00BC4A26">
        <w:t>”</w:t>
      </w:r>
      <w:r>
        <w:t xml:space="preserve"> clicking the </w:t>
      </w:r>
      <w:r w:rsidR="00BC4A26">
        <w:t>“</w:t>
      </w:r>
      <w:r>
        <w:t>variable,</w:t>
      </w:r>
      <w:r w:rsidR="00BC4A26">
        <w:t>”</w:t>
      </w:r>
      <w:r>
        <w:t xml:space="preserve"> and then dragging it to the </w:t>
      </w:r>
      <w:r w:rsidR="00BC4A26">
        <w:t>“</w:t>
      </w:r>
      <w:r>
        <w:t>Y-axis.</w:t>
      </w:r>
      <w:r w:rsidR="00BC4A26">
        <w:t>”</w:t>
      </w:r>
      <w:r>
        <w:t xml:space="preserve"> (</w:t>
      </w:r>
      <w:r w:rsidRPr="00401E95">
        <w:rPr>
          <w:b/>
        </w:rPr>
        <w:t>Note:</w:t>
      </w:r>
      <w:r>
        <w:t xml:space="preserve"> There is no data to show in any of the plots until the simulation is run. However, the plots can be configured before running the simulation. Any variable that has been selected for plotting is automatically saved in history by ACM. </w:t>
      </w:r>
      <w:r>
        <w:rPr>
          <w:lang w:eastAsia="zh-CN"/>
        </w:rPr>
        <w:t>In addition, another plot, “loading</w:t>
      </w:r>
      <w:r w:rsidR="00BC4A26">
        <w:rPr>
          <w:lang w:eastAsia="zh-CN"/>
        </w:rPr>
        <w:t>,</w:t>
      </w:r>
      <w:r>
        <w:rPr>
          <w:lang w:eastAsia="zh-CN"/>
        </w:rPr>
        <w:t>” is located</w:t>
      </w:r>
      <w:r>
        <w:rPr>
          <w:rFonts w:hint="eastAsia"/>
          <w:lang w:eastAsia="zh-CN"/>
        </w:rPr>
        <w:t xml:space="preserve"> under </w:t>
      </w:r>
      <w:r w:rsidR="00CD34FE">
        <w:rPr>
          <w:lang w:eastAsia="zh-CN"/>
        </w:rPr>
        <w:t>“</w:t>
      </w:r>
      <w:r>
        <w:rPr>
          <w:rFonts w:hint="eastAsia"/>
          <w:lang w:eastAsia="zh-CN"/>
        </w:rPr>
        <w:t>Flow</w:t>
      </w:r>
      <w:r>
        <w:rPr>
          <w:lang w:eastAsia="zh-CN"/>
        </w:rPr>
        <w:t>S</w:t>
      </w:r>
      <w:r>
        <w:rPr>
          <w:rFonts w:hint="eastAsia"/>
          <w:lang w:eastAsia="zh-CN"/>
        </w:rPr>
        <w:t>heet</w:t>
      </w:r>
      <w:r w:rsidR="00CD34FE">
        <w:rPr>
          <w:lang w:eastAsia="zh-CN"/>
        </w:rPr>
        <w:t>”</w:t>
      </w:r>
      <w:r>
        <w:rPr>
          <w:lang w:eastAsia="zh-CN"/>
        </w:rPr>
        <w:t xml:space="preserve"> that represents the solid sorbent total loading, which is also an important variable for the adsorber</w:t>
      </w:r>
      <w:r>
        <w:rPr>
          <w:rFonts w:hint="eastAsia"/>
          <w:lang w:eastAsia="zh-CN"/>
        </w:rPr>
        <w:t xml:space="preserve"> model</w:t>
      </w:r>
      <w:r>
        <w:rPr>
          <w:lang w:eastAsia="zh-CN"/>
        </w:rPr>
        <w:t>.)</w:t>
      </w:r>
    </w:p>
    <w:p w14:paraId="45164BC2" w14:textId="7ADFF933" w:rsidR="00D20512" w:rsidRPr="00201BE1" w:rsidRDefault="00D20512" w:rsidP="00917C11">
      <w:pPr>
        <w:pStyle w:val="URSNormalNumberList"/>
        <w:rPr>
          <w:bCs/>
        </w:rPr>
      </w:pPr>
      <w:r>
        <w:t xml:space="preserve">To edit a plot in ACM, right-click the </w:t>
      </w:r>
      <w:r w:rsidR="00BC4A26">
        <w:t>“</w:t>
      </w:r>
      <w:r>
        <w:t>plot</w:t>
      </w:r>
      <w:r w:rsidR="00BC4A26">
        <w:t>”</w:t>
      </w:r>
      <w:r>
        <w:t xml:space="preserve"> and then select </w:t>
      </w:r>
      <w:r w:rsidR="00BC4A26">
        <w:t>“</w:t>
      </w:r>
      <w:r>
        <w:t>Properties.</w:t>
      </w:r>
      <w:r w:rsidR="00BC4A26">
        <w:t>”</w:t>
      </w:r>
      <w:r>
        <w:t xml:space="preserve"> Select the run time to change the range of the time axis. Select </w:t>
      </w:r>
      <w:r w:rsidR="00BC4A26">
        <w:t>“</w:t>
      </w:r>
      <w:r>
        <w:t>Axis</w:t>
      </w:r>
      <w:r w:rsidR="00BC4A26">
        <w:t>”</w:t>
      </w:r>
      <w:r>
        <w:t xml:space="preserve"> to change the range of the process variable(s) in the plot. The title of the plot and labels of the axes can be changed by clicking </w:t>
      </w:r>
      <w:r w:rsidR="00BC4A26">
        <w:t>“</w:t>
      </w:r>
      <w:r>
        <w:t>Label</w:t>
      </w:r>
      <w:r w:rsidR="00BC4A26">
        <w:t>”</w:t>
      </w:r>
      <w:r>
        <w:t xml:space="preserve"> and then entering the text as desired.</w:t>
      </w:r>
    </w:p>
    <w:p w14:paraId="036538CF" w14:textId="04C2CBF2" w:rsidR="00D20512" w:rsidRPr="00201BE1" w:rsidRDefault="00D20512" w:rsidP="00917C11">
      <w:pPr>
        <w:pStyle w:val="URSNormalNumberList"/>
        <w:rPr>
          <w:bCs/>
        </w:rPr>
      </w:pPr>
      <w:r>
        <w:rPr>
          <w:bCs/>
        </w:rPr>
        <w:t>T</w:t>
      </w:r>
      <w:r>
        <w:t xml:space="preserve">he simulation can be run for a specified time (500 sec in this example) by clicking </w:t>
      </w:r>
      <w:r w:rsidR="00BC4A26">
        <w:t>“</w:t>
      </w:r>
      <w:r>
        <w:t>Run</w:t>
      </w:r>
      <w:r w:rsidR="00BC4A26">
        <w:t>”</w:t>
      </w:r>
      <w:r>
        <w:t xml:space="preserve"> under the </w:t>
      </w:r>
      <w:r w:rsidR="00BC4A26">
        <w:t>“</w:t>
      </w:r>
      <w:r>
        <w:t>Run</w:t>
      </w:r>
      <w:r w:rsidR="00BC4A26">
        <w:t>”</w:t>
      </w:r>
      <w:r>
        <w:t xml:space="preserve"> menu or by clicking </w:t>
      </w:r>
      <w:r w:rsidR="00BC4A26">
        <w:t>“</w:t>
      </w:r>
      <w:r>
        <w:t>Play.</w:t>
      </w:r>
      <w:r w:rsidR="00BC4A26">
        <w:t>”</w:t>
      </w:r>
      <w:r>
        <w:t xml:space="preserve"> The results can be plotted in ACM or the data can be exported to Microsoft</w:t>
      </w:r>
      <w:r w:rsidRPr="006D1467">
        <w:rPr>
          <w:vertAlign w:val="superscript"/>
        </w:rPr>
        <w:t>®</w:t>
      </w:r>
      <w:r>
        <w:t xml:space="preserve"> Excel</w:t>
      </w:r>
      <w:r w:rsidRPr="006D1467">
        <w:rPr>
          <w:vertAlign w:val="superscript"/>
        </w:rPr>
        <w:t>®</w:t>
      </w:r>
      <w:r>
        <w:t xml:space="preserve"> for plotting. The plot</w:t>
      </w:r>
      <w:r>
        <w:rPr>
          <w:lang w:eastAsia="zh-CN"/>
        </w:rPr>
        <w:t>s</w:t>
      </w:r>
      <w:r>
        <w:t xml:space="preserve"> of the CO</w:t>
      </w:r>
      <w:r>
        <w:rPr>
          <w:vertAlign w:val="subscript"/>
        </w:rPr>
        <w:t>2</w:t>
      </w:r>
      <w:r>
        <w:t xml:space="preserve"> capture percent </w:t>
      </w:r>
      <w:r>
        <w:rPr>
          <w:lang w:eastAsia="zh-CN"/>
        </w:rPr>
        <w:t xml:space="preserve">and sorbent loading </w:t>
      </w:r>
      <w:r>
        <w:t xml:space="preserve">for the original BFB Model </w:t>
      </w:r>
      <w:r>
        <w:rPr>
          <w:lang w:eastAsia="zh-CN"/>
        </w:rPr>
        <w:t>are</w:t>
      </w:r>
      <w:r>
        <w:t xml:space="preserve"> shown in Figures 1</w:t>
      </w:r>
      <w:r w:rsidR="00462A17">
        <w:t>4</w:t>
      </w:r>
      <w:r>
        <w:rPr>
          <w:lang w:eastAsia="zh-CN"/>
        </w:rPr>
        <w:t xml:space="preserve"> and </w:t>
      </w:r>
      <w:r w:rsidR="00462A17">
        <w:rPr>
          <w:lang w:eastAsia="zh-CN"/>
        </w:rPr>
        <w:t>15</w:t>
      </w:r>
      <w:r>
        <w:t>.</w:t>
      </w:r>
    </w:p>
    <w:p w14:paraId="4E1BC916" w14:textId="77777777" w:rsidR="00462A17" w:rsidRDefault="00D20512" w:rsidP="00462A17">
      <w:pPr>
        <w:pStyle w:val="URSFigurePhotoCenter"/>
      </w:pPr>
      <w:r>
        <w:drawing>
          <wp:inline distT="0" distB="0" distL="0" distR="0" wp14:anchorId="213175A1" wp14:editId="017A5365">
            <wp:extent cx="4057650" cy="2731979"/>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4059862" cy="2733468"/>
                    </a:xfrm>
                    <a:prstGeom prst="rect">
                      <a:avLst/>
                    </a:prstGeom>
                  </pic:spPr>
                </pic:pic>
              </a:graphicData>
            </a:graphic>
          </wp:inline>
        </w:drawing>
      </w:r>
    </w:p>
    <w:p w14:paraId="212FD0CB" w14:textId="4016A95A" w:rsidR="00D20512" w:rsidRDefault="00462A17" w:rsidP="00462A17">
      <w:pPr>
        <w:pStyle w:val="URSCaptionFigure"/>
      </w:pPr>
      <w:bookmarkStart w:id="145" w:name="_Toc435641638"/>
      <w:r>
        <w:t xml:space="preserve">Figure </w:t>
      </w:r>
      <w:fldSimple w:instr=" SEQ Figure \* ARABIC ">
        <w:r w:rsidR="0016126C">
          <w:rPr>
            <w:noProof/>
          </w:rPr>
          <w:t>14</w:t>
        </w:r>
      </w:fldSimple>
      <w:r>
        <w:t xml:space="preserve">: </w:t>
      </w:r>
      <w:bookmarkStart w:id="146" w:name="_Toc401401269"/>
      <w:r w:rsidR="00D20512">
        <w:t xml:space="preserve">Dynamics of </w:t>
      </w:r>
      <w:r w:rsidR="00BC4A26">
        <w:rPr>
          <w:lang w:eastAsia="zh-CN"/>
        </w:rPr>
        <w:t>p</w:t>
      </w:r>
      <w:r w:rsidR="00D20512">
        <w:rPr>
          <w:lang w:eastAsia="zh-CN"/>
        </w:rPr>
        <w:t>ercent</w:t>
      </w:r>
      <w:r w:rsidR="00D20512">
        <w:t xml:space="preserve"> CO</w:t>
      </w:r>
      <w:r w:rsidR="00D20512">
        <w:rPr>
          <w:vertAlign w:val="subscript"/>
        </w:rPr>
        <w:t>2</w:t>
      </w:r>
      <w:r w:rsidR="00D20512">
        <w:t xml:space="preserve"> </w:t>
      </w:r>
      <w:r w:rsidR="00BC4A26">
        <w:rPr>
          <w:lang w:eastAsia="zh-CN"/>
        </w:rPr>
        <w:t>r</w:t>
      </w:r>
      <w:r w:rsidR="00D20512">
        <w:rPr>
          <w:lang w:eastAsia="zh-CN"/>
        </w:rPr>
        <w:t xml:space="preserve">emoved </w:t>
      </w:r>
      <w:r w:rsidR="00D20512">
        <w:t xml:space="preserve">for </w:t>
      </w:r>
      <w:r w:rsidR="00BC4A26">
        <w:t>disturbances</w:t>
      </w:r>
      <w:r w:rsidR="00D20512">
        <w:br/>
        <w:t xml:space="preserve">in </w:t>
      </w:r>
      <w:r w:rsidR="00BC4A26">
        <w:t>flue gas flowrate, temperature, and solid temperature</w:t>
      </w:r>
      <w:bookmarkEnd w:id="146"/>
      <w:r w:rsidR="00BC4A26">
        <w:t>.</w:t>
      </w:r>
      <w:bookmarkEnd w:id="145"/>
    </w:p>
    <w:p w14:paraId="736F1022" w14:textId="77777777" w:rsidR="00462A17" w:rsidRDefault="00D20512" w:rsidP="00462A17">
      <w:pPr>
        <w:pStyle w:val="URSFigurePhotoCenter"/>
      </w:pPr>
      <w:r>
        <w:lastRenderedPageBreak/>
        <w:drawing>
          <wp:inline distT="0" distB="0" distL="0" distR="0" wp14:anchorId="4CDDFC1E" wp14:editId="7B1DEE1A">
            <wp:extent cx="4038600" cy="2886697"/>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4041375" cy="2888681"/>
                    </a:xfrm>
                    <a:prstGeom prst="rect">
                      <a:avLst/>
                    </a:prstGeom>
                  </pic:spPr>
                </pic:pic>
              </a:graphicData>
            </a:graphic>
          </wp:inline>
        </w:drawing>
      </w:r>
    </w:p>
    <w:p w14:paraId="6E11B13E" w14:textId="68E08999" w:rsidR="00D20512" w:rsidRDefault="00462A17" w:rsidP="00462A17">
      <w:pPr>
        <w:pStyle w:val="URSCaptionFigure"/>
      </w:pPr>
      <w:bookmarkStart w:id="147" w:name="_Toc435641639"/>
      <w:r>
        <w:t xml:space="preserve">Figure </w:t>
      </w:r>
      <w:fldSimple w:instr=" SEQ Figure \* ARABIC ">
        <w:r w:rsidR="0016126C">
          <w:rPr>
            <w:noProof/>
          </w:rPr>
          <w:t>15</w:t>
        </w:r>
      </w:fldSimple>
      <w:r>
        <w:t xml:space="preserve">: </w:t>
      </w:r>
      <w:bookmarkStart w:id="148" w:name="_Toc401401270"/>
      <w:r w:rsidR="00D20512">
        <w:t xml:space="preserve">Dynamics of </w:t>
      </w:r>
      <w:r w:rsidR="00BC4A26">
        <w:rPr>
          <w:lang w:eastAsia="zh-CN"/>
        </w:rPr>
        <w:t xml:space="preserve">sorbent loading </w:t>
      </w:r>
      <w:r w:rsidR="00BC4A26">
        <w:t>for disturbances</w:t>
      </w:r>
      <w:r w:rsidR="00BC4A26">
        <w:br/>
        <w:t>in flue gas flowrate, temperature, and solid temperature</w:t>
      </w:r>
      <w:bookmarkEnd w:id="148"/>
      <w:r w:rsidR="00BC4A26">
        <w:t>.</w:t>
      </w:r>
      <w:bookmarkEnd w:id="147"/>
    </w:p>
    <w:p w14:paraId="37C99627" w14:textId="3B1265BC" w:rsidR="00D20512" w:rsidRDefault="00D20512" w:rsidP="00917C11">
      <w:pPr>
        <w:pStyle w:val="URSNormal"/>
        <w:rPr>
          <w:lang w:eastAsia="zh-CN"/>
        </w:rPr>
      </w:pPr>
      <w:r>
        <w:rPr>
          <w:lang w:eastAsia="zh-CN"/>
        </w:rPr>
        <w:t xml:space="preserve">For temporally and spatially reduced model, dynamic simulations can be conducted following </w:t>
      </w:r>
      <w:r>
        <w:t>Steps</w:t>
      </w:r>
      <w:r w:rsidR="00BC4A26">
        <w:rPr>
          <w:lang w:eastAsia="zh-CN"/>
        </w:rPr>
        <w:t xml:space="preserve"> 3–9.</w:t>
      </w:r>
    </w:p>
    <w:p w14:paraId="42260FF3" w14:textId="77777777" w:rsidR="00D20512" w:rsidRDefault="00D20512" w:rsidP="00917C11">
      <w:pPr>
        <w:pStyle w:val="URSNormal"/>
        <w:rPr>
          <w:lang w:eastAsia="zh-CN"/>
        </w:rPr>
      </w:pPr>
      <w:r w:rsidRPr="00401E95">
        <w:rPr>
          <w:b/>
          <w:lang w:eastAsia="zh-CN"/>
        </w:rPr>
        <w:t>Note:</w:t>
      </w:r>
      <w:r>
        <w:rPr>
          <w:lang w:eastAsia="zh-CN"/>
        </w:rPr>
        <w:t xml:space="preserve"> In the spatially reduced model, the orthogonal collocation is used on the finite elements scheme to discretize the partial differential equations. The states are represented in arrays. For the current model, 12 finite elements with three collocation points within each element are used. For example,</w:t>
      </w:r>
      <w:r w:rsidDel="006E161F">
        <w:rPr>
          <w:lang w:eastAsia="zh-CN"/>
        </w:rPr>
        <w:t xml:space="preserve"> </w:t>
      </w:r>
      <w:r>
        <w:rPr>
          <w:lang w:eastAsia="zh-CN"/>
        </w:rPr>
        <w:t>the state temperature T at the bottom boundary is represented by T(0,0) and the temperature at the top boundary is denoted by T(12,3). The total number of finite elements is represented by variable M, which can be specified by the user. The overall spatial region is divided into two sub-regions. The spatial derivatives of states are relatively large within the lower region, thus a relatively dense set of collocation points are used in the lower region. The length of the lower region is Lb1, and the number of finite elements in the lower region is M_b. The values for these parameters are decided by studying the spatial profiles of the states in the original model. In current version of reduced model, the length of lower region is 0.5 m and 2 finite elements are placed in the lower region. The following steps are needed to change the parameters in the spatially reduced model:</w:t>
      </w:r>
    </w:p>
    <w:p w14:paraId="079BF936" w14:textId="5DEE2C03" w:rsidR="00D20512" w:rsidRDefault="00D20512" w:rsidP="00917C11">
      <w:pPr>
        <w:pStyle w:val="URSNormalNumberList"/>
        <w:rPr>
          <w:lang w:eastAsia="zh-CN"/>
        </w:rPr>
      </w:pPr>
      <w:r>
        <w:rPr>
          <w:lang w:eastAsia="zh-CN"/>
        </w:rPr>
        <w:t xml:space="preserve">Double-click the ACM input file </w:t>
      </w:r>
      <w:r w:rsidR="00BC4A26">
        <w:rPr>
          <w:lang w:eastAsia="zh-CN"/>
        </w:rPr>
        <w:t>“</w:t>
      </w:r>
      <w:r>
        <w:rPr>
          <w:lang w:eastAsia="zh-CN"/>
        </w:rPr>
        <w:t>BFB_spatially_drom.acmf.</w:t>
      </w:r>
      <w:r w:rsidR="00BC4A26">
        <w:rPr>
          <w:lang w:eastAsia="zh-CN"/>
        </w:rPr>
        <w:t>”</w:t>
      </w:r>
    </w:p>
    <w:p w14:paraId="05B435E8" w14:textId="1A23B628" w:rsidR="00D20512" w:rsidRDefault="00D20512" w:rsidP="00917C11">
      <w:pPr>
        <w:pStyle w:val="URSNormalNumberList"/>
      </w:pPr>
      <w:r>
        <w:rPr>
          <w:lang w:eastAsia="zh-CN"/>
        </w:rPr>
        <w:t>Load the snapshot of the Steady_state_solution to use as a starting point for the steady state simulation.</w:t>
      </w:r>
      <w:r w:rsidRPr="00675A4F">
        <w:t xml:space="preserve"> </w:t>
      </w:r>
      <w:r>
        <w:t xml:space="preserve">Click </w:t>
      </w:r>
      <w:r w:rsidR="00BC4A26">
        <w:t>“</w:t>
      </w:r>
      <w:r>
        <w:t>Snapshot Management</w:t>
      </w:r>
      <w:r w:rsidR="00BC4A26">
        <w:t>”</w:t>
      </w:r>
      <w:r>
        <w:t xml:space="preserve"> in the menu bar (camera icon), select the </w:t>
      </w:r>
      <w:r w:rsidR="00BC4A26">
        <w:t>“</w:t>
      </w:r>
      <w:r>
        <w:t>snapshot Steady_state_solution,</w:t>
      </w:r>
      <w:r w:rsidR="00BC4A26">
        <w:t>”</w:t>
      </w:r>
      <w:r>
        <w:t xml:space="preserve"> and then click </w:t>
      </w:r>
      <w:r w:rsidR="00BC4A26">
        <w:t>“</w:t>
      </w:r>
      <w:r>
        <w:t>Copy Values.</w:t>
      </w:r>
      <w:r w:rsidR="00BC4A26">
        <w:t>”</w:t>
      </w:r>
    </w:p>
    <w:p w14:paraId="6D84BBFA" w14:textId="65365235" w:rsidR="00D20512" w:rsidRDefault="00D20512" w:rsidP="00917C11">
      <w:pPr>
        <w:pStyle w:val="URSNormalNumberList"/>
        <w:rPr>
          <w:lang w:eastAsia="zh-CN"/>
        </w:rPr>
      </w:pPr>
      <w:r>
        <w:rPr>
          <w:lang w:eastAsia="zh-CN"/>
        </w:rPr>
        <w:t xml:space="preserve">To change the parameters such us the number of finite elements, right-click the reactor icon, select </w:t>
      </w:r>
      <w:r w:rsidR="00BC4A26">
        <w:rPr>
          <w:lang w:eastAsia="zh-CN"/>
        </w:rPr>
        <w:t>“</w:t>
      </w:r>
      <w:r>
        <w:rPr>
          <w:lang w:eastAsia="zh-CN"/>
        </w:rPr>
        <w:t>Form,</w:t>
      </w:r>
      <w:r w:rsidR="00BC4A26">
        <w:rPr>
          <w:lang w:eastAsia="zh-CN"/>
        </w:rPr>
        <w:t>”</w:t>
      </w:r>
      <w:r>
        <w:rPr>
          <w:lang w:eastAsia="zh-CN"/>
        </w:rPr>
        <w:t xml:space="preserve"> and then click the </w:t>
      </w:r>
      <w:r w:rsidR="00BC4A26">
        <w:rPr>
          <w:lang w:eastAsia="zh-CN"/>
        </w:rPr>
        <w:t>“</w:t>
      </w:r>
      <w:r>
        <w:rPr>
          <w:lang w:eastAsia="zh-CN"/>
        </w:rPr>
        <w:t>Number_of_finite_elements table.</w:t>
      </w:r>
      <w:r w:rsidR="00BC4A26">
        <w:rPr>
          <w:lang w:eastAsia="zh-CN"/>
        </w:rPr>
        <w:t>”</w:t>
      </w:r>
      <w:r>
        <w:rPr>
          <w:lang w:eastAsia="zh-CN"/>
        </w:rPr>
        <w:t xml:space="preserve"> The value of M can be changed in this table. For example, the value of M is specified to 13.</w:t>
      </w:r>
    </w:p>
    <w:p w14:paraId="182C5697" w14:textId="2A2BF6BC" w:rsidR="00D20512" w:rsidRDefault="00D20512" w:rsidP="00917C11">
      <w:pPr>
        <w:pStyle w:val="URSNormalNumberList"/>
        <w:rPr>
          <w:lang w:eastAsia="zh-CN"/>
        </w:rPr>
      </w:pPr>
      <w:r>
        <w:rPr>
          <w:lang w:eastAsia="zh-CN"/>
        </w:rPr>
        <w:t xml:space="preserve">Right-click the reactor icon, select </w:t>
      </w:r>
      <w:r w:rsidR="00BC4A26">
        <w:rPr>
          <w:lang w:eastAsia="zh-CN"/>
        </w:rPr>
        <w:t>“</w:t>
      </w:r>
      <w:r>
        <w:rPr>
          <w:lang w:eastAsia="zh-CN"/>
        </w:rPr>
        <w:t>Scripts,</w:t>
      </w:r>
      <w:r w:rsidR="00BC4A26">
        <w:rPr>
          <w:lang w:eastAsia="zh-CN"/>
        </w:rPr>
        <w:t>”</w:t>
      </w:r>
      <w:r>
        <w:rPr>
          <w:lang w:eastAsia="zh-CN"/>
        </w:rPr>
        <w:t xml:space="preserve"> and then click the </w:t>
      </w:r>
      <w:r w:rsidR="00BC4A26">
        <w:rPr>
          <w:lang w:eastAsia="zh-CN"/>
        </w:rPr>
        <w:t>“</w:t>
      </w:r>
      <w:r>
        <w:rPr>
          <w:lang w:eastAsia="zh-CN"/>
        </w:rPr>
        <w:t>IPsolve</w:t>
      </w:r>
      <w:r w:rsidR="00C73C94">
        <w:rPr>
          <w:lang w:eastAsia="zh-CN"/>
        </w:rPr>
        <w:t>”</w:t>
      </w:r>
      <w:r>
        <w:rPr>
          <w:lang w:eastAsia="zh-CN"/>
        </w:rPr>
        <w:t xml:space="preserve"> script. The script automatically runs to obtain the new steady state solution for a different number of finite elements.</w:t>
      </w:r>
    </w:p>
    <w:p w14:paraId="17D6BFFB" w14:textId="7B105273" w:rsidR="00D20512" w:rsidRDefault="00D20512" w:rsidP="00BC4A26">
      <w:pPr>
        <w:pStyle w:val="URSNormal"/>
        <w:pageBreakBefore/>
        <w:rPr>
          <w:lang w:eastAsia="zh-CN"/>
        </w:rPr>
      </w:pPr>
      <w:r>
        <w:rPr>
          <w:lang w:eastAsia="zh-CN"/>
        </w:rPr>
        <w:lastRenderedPageBreak/>
        <w:t xml:space="preserve">After obtaining the new steady state solution, the dynamic simulation can be performed. The first step is to change the run mode to dynamic by following Step 3. Then change the specifications for the initial value since the number of differential equation is changed. From the </w:t>
      </w:r>
      <w:r w:rsidR="00BC4A26">
        <w:rPr>
          <w:lang w:eastAsia="zh-CN"/>
        </w:rPr>
        <w:t>“</w:t>
      </w:r>
      <w:r>
        <w:rPr>
          <w:lang w:eastAsia="zh-CN"/>
        </w:rPr>
        <w:t>Tools</w:t>
      </w:r>
      <w:r w:rsidR="00BC4A26">
        <w:rPr>
          <w:lang w:eastAsia="zh-CN"/>
        </w:rPr>
        <w:t>”</w:t>
      </w:r>
      <w:r>
        <w:rPr>
          <w:lang w:eastAsia="zh-CN"/>
        </w:rPr>
        <w:t xml:space="preserve"> menu, select </w:t>
      </w:r>
      <w:r w:rsidR="00BC4A26">
        <w:rPr>
          <w:lang w:eastAsia="zh-CN"/>
        </w:rPr>
        <w:t>“</w:t>
      </w:r>
      <w:r>
        <w:rPr>
          <w:lang w:eastAsia="zh-CN"/>
        </w:rPr>
        <w:t>Specification Analysis</w:t>
      </w:r>
      <w:r w:rsidR="00BC4A26">
        <w:rPr>
          <w:lang w:eastAsia="zh-CN"/>
        </w:rPr>
        <w:t>,”</w:t>
      </w:r>
      <w:r>
        <w:rPr>
          <w:lang w:eastAsia="zh-CN"/>
        </w:rPr>
        <w:t xml:space="preserve"> and then select </w:t>
      </w:r>
      <w:r w:rsidR="00BC4A26">
        <w:rPr>
          <w:lang w:eastAsia="zh-CN"/>
        </w:rPr>
        <w:t>“</w:t>
      </w:r>
      <w:r>
        <w:rPr>
          <w:lang w:eastAsia="zh-CN"/>
        </w:rPr>
        <w:t>Set spec of all states variables to RateInitial (Steady State),</w:t>
      </w:r>
      <w:r w:rsidR="00BC4A26">
        <w:rPr>
          <w:lang w:eastAsia="zh-CN"/>
        </w:rPr>
        <w:t>”</w:t>
      </w:r>
      <w:r>
        <w:rPr>
          <w:lang w:eastAsia="zh-CN"/>
        </w:rPr>
        <w:t xml:space="preserve"> which makes the dynamic simulation start from the steady state. The dynamic simulation can now be performed by following Steps 4–9. </w:t>
      </w:r>
    </w:p>
    <w:p w14:paraId="3B3F05C9" w14:textId="77777777" w:rsidR="00D20512" w:rsidRDefault="00D20512" w:rsidP="00917C11">
      <w:pPr>
        <w:pStyle w:val="URSNormal"/>
        <w:rPr>
          <w:lang w:eastAsia="zh-CN"/>
        </w:rPr>
      </w:pPr>
      <w:r w:rsidRPr="00401E95">
        <w:rPr>
          <w:b/>
          <w:lang w:eastAsia="zh-CN"/>
        </w:rPr>
        <w:t>Note</w:t>
      </w:r>
      <w:r w:rsidRPr="00401E95">
        <w:rPr>
          <w:rStyle w:val="URSNormalChar"/>
          <w:b/>
        </w:rPr>
        <w:t>:</w:t>
      </w:r>
      <w:r>
        <w:rPr>
          <w:lang w:eastAsia="zh-CN"/>
        </w:rPr>
        <w:t xml:space="preserve"> If the increment of M is too large, running the IPsolve script may be slow. Increase M with a small increment and then repeat Steps 10–13 to find the new steady state solution.</w:t>
      </w:r>
    </w:p>
    <w:p w14:paraId="21DF81EC" w14:textId="77777777" w:rsidR="00D20512" w:rsidRDefault="00D20512" w:rsidP="00917C11">
      <w:pPr>
        <w:pStyle w:val="URSNormal"/>
        <w:rPr>
          <w:lang w:eastAsia="zh-CN"/>
        </w:rPr>
      </w:pPr>
      <w:r>
        <w:rPr>
          <w:lang w:eastAsia="zh-CN"/>
        </w:rPr>
        <w:t>The dynamic simulation results of the original and reduced models are summarized in the following section.</w:t>
      </w:r>
      <w:bookmarkStart w:id="149" w:name="_Toc398578096"/>
      <w:bookmarkStart w:id="150" w:name="_Toc398578228"/>
      <w:bookmarkStart w:id="151" w:name="_Toc401401267"/>
    </w:p>
    <w:p w14:paraId="7A70C0C4" w14:textId="77777777" w:rsidR="00D20512" w:rsidRDefault="00D20512" w:rsidP="00917C11">
      <w:pPr>
        <w:pStyle w:val="URSHeadingsNumberedLeft22"/>
      </w:pPr>
      <w:bookmarkStart w:id="152" w:name="_Toc435641489"/>
      <w:r>
        <w:rPr>
          <w:lang w:eastAsia="zh-CN"/>
        </w:rPr>
        <w:t>Comparison of Simulation Cost and Accuracy</w:t>
      </w:r>
      <w:bookmarkEnd w:id="149"/>
      <w:bookmarkEnd w:id="150"/>
      <w:bookmarkEnd w:id="151"/>
      <w:bookmarkEnd w:id="152"/>
    </w:p>
    <w:p w14:paraId="52A01178" w14:textId="1FF5CAAC" w:rsidR="00D20512" w:rsidRDefault="00D20512" w:rsidP="00917C11">
      <w:pPr>
        <w:pStyle w:val="URSNormal"/>
        <w:rPr>
          <w:lang w:eastAsia="zh-CN"/>
        </w:rPr>
      </w:pPr>
      <w:r>
        <w:t>The dynamic simulations were performed on an Intel</w:t>
      </w:r>
      <w:r w:rsidRPr="001A5F9A">
        <w:rPr>
          <w:vertAlign w:val="superscript"/>
        </w:rPr>
        <w:t>®</w:t>
      </w:r>
      <w:r>
        <w:t xml:space="preserve"> i7-3770 3.40GHz personal computer. Computational costs </w:t>
      </w:r>
      <w:r>
        <w:rPr>
          <w:rFonts w:hint="eastAsia"/>
          <w:lang w:eastAsia="zh-CN"/>
        </w:rPr>
        <w:t xml:space="preserve">are </w:t>
      </w:r>
      <w:r>
        <w:t xml:space="preserve">subject to change </w:t>
      </w:r>
      <w:r>
        <w:rPr>
          <w:rFonts w:hint="eastAsia"/>
          <w:lang w:eastAsia="zh-CN"/>
        </w:rPr>
        <w:t>for</w:t>
      </w:r>
      <w:r>
        <w:t xml:space="preserve"> different hardware. But it is expected to have a similar percentage of reduction in simulation time (Table </w:t>
      </w:r>
      <w:r w:rsidR="00862561">
        <w:t>8</w:t>
      </w:r>
      <w:r>
        <w:t>).</w:t>
      </w:r>
    </w:p>
    <w:p w14:paraId="442EEDBD" w14:textId="77777777" w:rsidR="00D20512" w:rsidRDefault="00D20512" w:rsidP="00917C11">
      <w:pPr>
        <w:pStyle w:val="URSNormal"/>
        <w:rPr>
          <w:lang w:eastAsia="zh-CN"/>
        </w:rPr>
      </w:pPr>
      <w:r>
        <w:rPr>
          <w:lang w:eastAsia="zh-CN"/>
        </w:rPr>
        <w:t>From the case study, the temporal</w:t>
      </w:r>
      <w:r>
        <w:rPr>
          <w:rFonts w:hint="eastAsia"/>
          <w:lang w:eastAsia="zh-CN"/>
        </w:rPr>
        <w:t>ly</w:t>
      </w:r>
      <w:r>
        <w:rPr>
          <w:lang w:eastAsia="zh-CN"/>
        </w:rPr>
        <w:t xml:space="preserve"> reduced model can achieve a 35% simulation time reduction while the spatial</w:t>
      </w:r>
      <w:r>
        <w:rPr>
          <w:rFonts w:hint="eastAsia"/>
          <w:lang w:eastAsia="zh-CN"/>
        </w:rPr>
        <w:t>ly</w:t>
      </w:r>
      <w:r>
        <w:rPr>
          <w:lang w:eastAsia="zh-CN"/>
        </w:rPr>
        <w:t xml:space="preserve"> reduced model can achieve a 60% reduction. Both the temporal and spatial Dynamic Reduced Order Models for the BFB adsorber run faster than the original model </w:t>
      </w:r>
      <w:r>
        <w:rPr>
          <w:rFonts w:hint="eastAsia"/>
          <w:lang w:eastAsia="zh-CN"/>
        </w:rPr>
        <w:t xml:space="preserve">while </w:t>
      </w:r>
      <w:r>
        <w:rPr>
          <w:lang w:eastAsia="zh-CN"/>
        </w:rPr>
        <w:t>maintaining</w:t>
      </w:r>
      <w:r>
        <w:rPr>
          <w:rFonts w:hint="eastAsia"/>
          <w:lang w:eastAsia="zh-CN"/>
        </w:rPr>
        <w:t xml:space="preserve"> </w:t>
      </w:r>
      <w:r>
        <w:rPr>
          <w:lang w:eastAsia="zh-CN"/>
        </w:rPr>
        <w:t>reasonable accuracy. They</w:t>
      </w:r>
      <w:r>
        <w:rPr>
          <w:rFonts w:hint="eastAsia"/>
          <w:lang w:eastAsia="zh-CN"/>
        </w:rPr>
        <w:t xml:space="preserve"> can be easily used for other simulation-based applications and help improve computational efficiency.</w:t>
      </w:r>
    </w:p>
    <w:p w14:paraId="57633CCE" w14:textId="77777777" w:rsidR="00D20512" w:rsidRDefault="00D20512" w:rsidP="00917C11">
      <w:pPr>
        <w:pStyle w:val="URSCaptionTable"/>
      </w:pPr>
      <w:bookmarkStart w:id="153" w:name="_Toc401401272"/>
      <w:bookmarkStart w:id="154" w:name="_Toc435641719"/>
      <w:r>
        <w:t xml:space="preserve">Table </w:t>
      </w:r>
      <w:fldSimple w:instr=" SEQ Table \* ARABIC ">
        <w:r w:rsidR="0016126C">
          <w:rPr>
            <w:noProof/>
          </w:rPr>
          <w:t>8</w:t>
        </w:r>
      </w:fldSimple>
      <w:r>
        <w:t>: Dynamic Simulation Results</w:t>
      </w:r>
      <w:bookmarkEnd w:id="153"/>
      <w:bookmarkEnd w:id="154"/>
    </w:p>
    <w:tbl>
      <w:tblPr>
        <w:tblStyle w:val="TableGrid"/>
        <w:tblW w:w="0" w:type="auto"/>
        <w:jc w:val="center"/>
        <w:tblBorders>
          <w:insideH w:val="single" w:sz="6" w:space="0" w:color="auto"/>
          <w:insideV w:val="single" w:sz="6" w:space="0" w:color="auto"/>
        </w:tblBorders>
        <w:tblLayout w:type="fixed"/>
        <w:tblLook w:val="04A0" w:firstRow="1" w:lastRow="0" w:firstColumn="1" w:lastColumn="0" w:noHBand="0" w:noVBand="1"/>
      </w:tblPr>
      <w:tblGrid>
        <w:gridCol w:w="900"/>
        <w:gridCol w:w="1255"/>
        <w:gridCol w:w="1080"/>
        <w:gridCol w:w="1170"/>
        <w:gridCol w:w="1080"/>
        <w:gridCol w:w="1710"/>
      </w:tblGrid>
      <w:tr w:rsidR="00D20512" w14:paraId="646D05D3" w14:textId="77777777" w:rsidTr="00AF4020">
        <w:trPr>
          <w:cantSplit/>
          <w:tblHeader/>
          <w:jc w:val="center"/>
        </w:trPr>
        <w:tc>
          <w:tcPr>
            <w:tcW w:w="900" w:type="dxa"/>
            <w:tcBorders>
              <w:top w:val="single" w:sz="4" w:space="0" w:color="auto"/>
              <w:bottom w:val="single" w:sz="6" w:space="0" w:color="auto"/>
              <w:right w:val="single" w:sz="4" w:space="0" w:color="FFFFFF" w:themeColor="background1"/>
            </w:tcBorders>
            <w:shd w:val="clear" w:color="auto" w:fill="365F91" w:themeFill="accent1" w:themeFillShade="BF"/>
            <w:vAlign w:val="center"/>
          </w:tcPr>
          <w:p w14:paraId="1520A02D" w14:textId="77777777" w:rsidR="00D20512" w:rsidRDefault="00D20512" w:rsidP="00917C11">
            <w:pPr>
              <w:pStyle w:val="URSTableHeaderTextWhite"/>
              <w:jc w:val="left"/>
            </w:pPr>
          </w:p>
        </w:tc>
        <w:tc>
          <w:tcPr>
            <w:tcW w:w="1255" w:type="dxa"/>
            <w:tcBorders>
              <w:top w:val="single" w:sz="4" w:space="0" w:color="auto"/>
              <w:left w:val="single" w:sz="4" w:space="0" w:color="FFFFFF" w:themeColor="background1"/>
              <w:bottom w:val="single" w:sz="6" w:space="0" w:color="auto"/>
              <w:right w:val="single" w:sz="4" w:space="0" w:color="FFFFFF" w:themeColor="background1"/>
            </w:tcBorders>
            <w:shd w:val="clear" w:color="auto" w:fill="365F91" w:themeFill="accent1" w:themeFillShade="BF"/>
            <w:vAlign w:val="center"/>
            <w:hideMark/>
          </w:tcPr>
          <w:p w14:paraId="1FADA30F" w14:textId="77777777" w:rsidR="00D20512" w:rsidRPr="00CE6BC4" w:rsidRDefault="00D20512" w:rsidP="00917C11">
            <w:pPr>
              <w:pStyle w:val="URSTableHeaderTextWhite"/>
              <w:jc w:val="left"/>
              <w:rPr>
                <w:lang w:eastAsia="zh-CN"/>
              </w:rPr>
            </w:pPr>
            <w:r w:rsidRPr="00CE6BC4">
              <w:rPr>
                <w:lang w:eastAsia="zh-CN"/>
              </w:rPr>
              <w:t>Simulation Time(s)</w:t>
            </w:r>
          </w:p>
        </w:tc>
        <w:tc>
          <w:tcPr>
            <w:tcW w:w="1080" w:type="dxa"/>
            <w:tcBorders>
              <w:top w:val="single" w:sz="4" w:space="0" w:color="auto"/>
              <w:left w:val="single" w:sz="4" w:space="0" w:color="FFFFFF" w:themeColor="background1"/>
              <w:bottom w:val="single" w:sz="6" w:space="0" w:color="auto"/>
              <w:right w:val="single" w:sz="4" w:space="0" w:color="FFFFFF" w:themeColor="background1"/>
            </w:tcBorders>
            <w:shd w:val="clear" w:color="auto" w:fill="365F91" w:themeFill="accent1" w:themeFillShade="BF"/>
            <w:vAlign w:val="center"/>
            <w:hideMark/>
          </w:tcPr>
          <w:p w14:paraId="63553F94" w14:textId="77777777" w:rsidR="00D20512" w:rsidRPr="00CE6BC4" w:rsidRDefault="00D20512" w:rsidP="00917C11">
            <w:pPr>
              <w:pStyle w:val="URSTableHeaderTextWhite"/>
              <w:jc w:val="left"/>
              <w:rPr>
                <w:lang w:eastAsia="zh-CN"/>
              </w:rPr>
            </w:pPr>
            <w:r w:rsidRPr="00CE6BC4">
              <w:rPr>
                <w:lang w:eastAsia="zh-CN"/>
              </w:rPr>
              <w:t>MRE</w:t>
            </w:r>
            <w:r w:rsidRPr="00CE6BC4">
              <w:rPr>
                <w:vertAlign w:val="subscript"/>
                <w:lang w:eastAsia="zh-CN"/>
              </w:rPr>
              <w:t>1</w:t>
            </w:r>
            <w:r w:rsidRPr="00CE6BC4">
              <w:rPr>
                <w:lang w:eastAsia="zh-CN"/>
              </w:rPr>
              <w:t>(%)</w:t>
            </w:r>
          </w:p>
        </w:tc>
        <w:tc>
          <w:tcPr>
            <w:tcW w:w="1170" w:type="dxa"/>
            <w:tcBorders>
              <w:top w:val="single" w:sz="4" w:space="0" w:color="auto"/>
              <w:left w:val="single" w:sz="4" w:space="0" w:color="FFFFFF" w:themeColor="background1"/>
              <w:bottom w:val="single" w:sz="6" w:space="0" w:color="auto"/>
              <w:right w:val="single" w:sz="4" w:space="0" w:color="FFFFFF" w:themeColor="background1"/>
            </w:tcBorders>
            <w:shd w:val="clear" w:color="auto" w:fill="365F91" w:themeFill="accent1" w:themeFillShade="BF"/>
            <w:vAlign w:val="center"/>
            <w:hideMark/>
          </w:tcPr>
          <w:p w14:paraId="5874F565" w14:textId="77777777" w:rsidR="00D20512" w:rsidRPr="00CE6BC4" w:rsidRDefault="00D20512" w:rsidP="00917C11">
            <w:pPr>
              <w:pStyle w:val="URSTableHeaderTextWhite"/>
              <w:jc w:val="left"/>
              <w:rPr>
                <w:lang w:eastAsia="zh-CN"/>
              </w:rPr>
            </w:pPr>
            <w:r w:rsidRPr="00CE6BC4">
              <w:rPr>
                <w:lang w:eastAsia="zh-CN"/>
              </w:rPr>
              <w:t>MSE</w:t>
            </w:r>
            <w:r w:rsidRPr="00CE6BC4">
              <w:rPr>
                <w:vertAlign w:val="subscript"/>
                <w:lang w:eastAsia="zh-CN"/>
              </w:rPr>
              <w:t>1</w:t>
            </w:r>
            <w:r w:rsidRPr="00CE6BC4">
              <w:rPr>
                <w:lang w:eastAsia="zh-CN"/>
              </w:rPr>
              <w:t>(%</w:t>
            </w:r>
            <w:r w:rsidRPr="00932B76">
              <w:rPr>
                <w:vertAlign w:val="superscript"/>
                <w:lang w:eastAsia="zh-CN"/>
              </w:rPr>
              <w:t>2</w:t>
            </w:r>
            <w:r w:rsidRPr="00CE6BC4">
              <w:rPr>
                <w:lang w:eastAsia="zh-CN"/>
              </w:rPr>
              <w:t>)</w:t>
            </w:r>
          </w:p>
        </w:tc>
        <w:tc>
          <w:tcPr>
            <w:tcW w:w="1080" w:type="dxa"/>
            <w:tcBorders>
              <w:top w:val="single" w:sz="4" w:space="0" w:color="auto"/>
              <w:left w:val="single" w:sz="4" w:space="0" w:color="FFFFFF" w:themeColor="background1"/>
              <w:bottom w:val="single" w:sz="6" w:space="0" w:color="auto"/>
              <w:right w:val="single" w:sz="4" w:space="0" w:color="FFFFFF" w:themeColor="background1"/>
            </w:tcBorders>
            <w:shd w:val="clear" w:color="auto" w:fill="365F91" w:themeFill="accent1" w:themeFillShade="BF"/>
            <w:vAlign w:val="center"/>
            <w:hideMark/>
          </w:tcPr>
          <w:p w14:paraId="19F6FB5C" w14:textId="77777777" w:rsidR="00D20512" w:rsidRPr="00CE6BC4" w:rsidRDefault="00D20512" w:rsidP="00917C11">
            <w:pPr>
              <w:pStyle w:val="URSTableHeaderTextWhite"/>
              <w:jc w:val="left"/>
              <w:rPr>
                <w:lang w:eastAsia="zh-CN"/>
              </w:rPr>
            </w:pPr>
            <w:r w:rsidRPr="00CE6BC4">
              <w:rPr>
                <w:lang w:eastAsia="zh-CN"/>
              </w:rPr>
              <w:t>MRE</w:t>
            </w:r>
            <w:r w:rsidRPr="00CE6BC4">
              <w:rPr>
                <w:vertAlign w:val="subscript"/>
                <w:lang w:eastAsia="zh-CN"/>
              </w:rPr>
              <w:t>2</w:t>
            </w:r>
            <w:r w:rsidRPr="00CE6BC4">
              <w:rPr>
                <w:lang w:eastAsia="zh-CN"/>
              </w:rPr>
              <w:t>(%)</w:t>
            </w:r>
          </w:p>
        </w:tc>
        <w:tc>
          <w:tcPr>
            <w:tcW w:w="1710" w:type="dxa"/>
            <w:tcBorders>
              <w:top w:val="single" w:sz="4" w:space="0" w:color="auto"/>
              <w:left w:val="single" w:sz="4" w:space="0" w:color="FFFFFF" w:themeColor="background1"/>
              <w:bottom w:val="single" w:sz="6" w:space="0" w:color="auto"/>
            </w:tcBorders>
            <w:shd w:val="clear" w:color="auto" w:fill="365F91" w:themeFill="accent1" w:themeFillShade="BF"/>
            <w:vAlign w:val="center"/>
            <w:hideMark/>
          </w:tcPr>
          <w:p w14:paraId="3315BFD4" w14:textId="77777777" w:rsidR="00D20512" w:rsidRPr="00CE6BC4" w:rsidRDefault="00D20512" w:rsidP="00917C11">
            <w:pPr>
              <w:pStyle w:val="URSTableHeaderTextWhite"/>
              <w:jc w:val="left"/>
              <w:rPr>
                <w:lang w:eastAsia="zh-CN"/>
              </w:rPr>
            </w:pPr>
            <w:r w:rsidRPr="00CE6BC4">
              <w:rPr>
                <w:lang w:eastAsia="zh-CN"/>
              </w:rPr>
              <w:t>MSE</w:t>
            </w:r>
            <w:r w:rsidRPr="00CE6BC4">
              <w:rPr>
                <w:vertAlign w:val="subscript"/>
                <w:lang w:eastAsia="zh-CN"/>
              </w:rPr>
              <w:t>2</w:t>
            </w:r>
            <w:r w:rsidRPr="00CE6BC4">
              <w:rPr>
                <w:lang w:eastAsia="zh-CN"/>
              </w:rPr>
              <w:t>(mol</w:t>
            </w:r>
            <w:r w:rsidRPr="00932B76">
              <w:rPr>
                <w:vertAlign w:val="superscript"/>
                <w:lang w:eastAsia="zh-CN"/>
              </w:rPr>
              <w:t>2</w:t>
            </w:r>
            <w:r w:rsidRPr="00CE6BC4">
              <w:rPr>
                <w:lang w:eastAsia="zh-CN"/>
              </w:rPr>
              <w:t>/kg</w:t>
            </w:r>
            <w:r w:rsidRPr="00932B76">
              <w:rPr>
                <w:vertAlign w:val="superscript"/>
                <w:lang w:eastAsia="zh-CN"/>
              </w:rPr>
              <w:t>2</w:t>
            </w:r>
            <w:r w:rsidRPr="00CE6BC4">
              <w:rPr>
                <w:lang w:eastAsia="zh-CN"/>
              </w:rPr>
              <w:t>)</w:t>
            </w:r>
          </w:p>
        </w:tc>
      </w:tr>
      <w:tr w:rsidR="00D20512" w14:paraId="4532B64C" w14:textId="77777777" w:rsidTr="00AF4020">
        <w:trPr>
          <w:cantSplit/>
          <w:jc w:val="center"/>
        </w:trPr>
        <w:tc>
          <w:tcPr>
            <w:tcW w:w="900" w:type="dxa"/>
            <w:tcBorders>
              <w:top w:val="single" w:sz="6" w:space="0" w:color="auto"/>
            </w:tcBorders>
            <w:vAlign w:val="center"/>
            <w:hideMark/>
          </w:tcPr>
          <w:p w14:paraId="45855960" w14:textId="77777777" w:rsidR="00D20512" w:rsidRDefault="00D20512" w:rsidP="00917C11">
            <w:pPr>
              <w:pStyle w:val="URSTableTextLeft"/>
              <w:rPr>
                <w:lang w:eastAsia="zh-CN"/>
              </w:rPr>
            </w:pPr>
            <w:r>
              <w:rPr>
                <w:lang w:eastAsia="zh-CN"/>
              </w:rPr>
              <w:t>BFB1</w:t>
            </w:r>
          </w:p>
        </w:tc>
        <w:tc>
          <w:tcPr>
            <w:tcW w:w="1255" w:type="dxa"/>
            <w:tcBorders>
              <w:top w:val="single" w:sz="6" w:space="0" w:color="auto"/>
            </w:tcBorders>
            <w:vAlign w:val="center"/>
            <w:hideMark/>
          </w:tcPr>
          <w:p w14:paraId="27C29D08" w14:textId="77777777" w:rsidR="00D20512" w:rsidRDefault="00D20512" w:rsidP="00917C11">
            <w:pPr>
              <w:pStyle w:val="URSTableTextLeft"/>
              <w:rPr>
                <w:lang w:eastAsia="zh-CN"/>
              </w:rPr>
            </w:pPr>
            <w:r>
              <w:rPr>
                <w:lang w:eastAsia="zh-CN"/>
              </w:rPr>
              <w:t>168</w:t>
            </w:r>
          </w:p>
        </w:tc>
        <w:tc>
          <w:tcPr>
            <w:tcW w:w="1080" w:type="dxa"/>
            <w:tcBorders>
              <w:top w:val="single" w:sz="6" w:space="0" w:color="auto"/>
            </w:tcBorders>
            <w:vAlign w:val="center"/>
          </w:tcPr>
          <w:p w14:paraId="700EF79F" w14:textId="77777777" w:rsidR="00D20512" w:rsidRDefault="00D20512" w:rsidP="00917C11">
            <w:pPr>
              <w:pStyle w:val="URSTableTextLeft"/>
            </w:pPr>
          </w:p>
        </w:tc>
        <w:tc>
          <w:tcPr>
            <w:tcW w:w="1170" w:type="dxa"/>
            <w:tcBorders>
              <w:top w:val="single" w:sz="6" w:space="0" w:color="auto"/>
            </w:tcBorders>
            <w:vAlign w:val="center"/>
          </w:tcPr>
          <w:p w14:paraId="093E860D" w14:textId="77777777" w:rsidR="00D20512" w:rsidRDefault="00D20512" w:rsidP="00917C11">
            <w:pPr>
              <w:pStyle w:val="URSTableTextLeft"/>
            </w:pPr>
          </w:p>
        </w:tc>
        <w:tc>
          <w:tcPr>
            <w:tcW w:w="1080" w:type="dxa"/>
            <w:tcBorders>
              <w:top w:val="single" w:sz="6" w:space="0" w:color="auto"/>
            </w:tcBorders>
            <w:vAlign w:val="center"/>
          </w:tcPr>
          <w:p w14:paraId="3EA95ACB" w14:textId="77777777" w:rsidR="00D20512" w:rsidRDefault="00D20512" w:rsidP="00917C11">
            <w:pPr>
              <w:pStyle w:val="URSTableTextLeft"/>
            </w:pPr>
          </w:p>
        </w:tc>
        <w:tc>
          <w:tcPr>
            <w:tcW w:w="1710" w:type="dxa"/>
            <w:tcBorders>
              <w:top w:val="single" w:sz="6" w:space="0" w:color="auto"/>
            </w:tcBorders>
            <w:vAlign w:val="center"/>
          </w:tcPr>
          <w:p w14:paraId="020CEED3" w14:textId="77777777" w:rsidR="00D20512" w:rsidRDefault="00D20512" w:rsidP="00917C11">
            <w:pPr>
              <w:pStyle w:val="URSTableTextLeft"/>
            </w:pPr>
          </w:p>
        </w:tc>
      </w:tr>
      <w:tr w:rsidR="00D20512" w14:paraId="166C3FB2" w14:textId="77777777" w:rsidTr="00AF4020">
        <w:trPr>
          <w:cantSplit/>
          <w:jc w:val="center"/>
        </w:trPr>
        <w:tc>
          <w:tcPr>
            <w:tcW w:w="900" w:type="dxa"/>
            <w:shd w:val="clear" w:color="auto" w:fill="B8CCE4" w:themeFill="accent1" w:themeFillTint="66"/>
            <w:vAlign w:val="center"/>
            <w:hideMark/>
          </w:tcPr>
          <w:p w14:paraId="45884A71" w14:textId="77777777" w:rsidR="00D20512" w:rsidRDefault="00D20512" w:rsidP="00917C11">
            <w:pPr>
              <w:pStyle w:val="URSTableTextLeft"/>
              <w:rPr>
                <w:lang w:eastAsia="zh-CN"/>
              </w:rPr>
            </w:pPr>
            <w:r>
              <w:rPr>
                <w:lang w:eastAsia="zh-CN"/>
              </w:rPr>
              <w:t>BFB2</w:t>
            </w:r>
          </w:p>
        </w:tc>
        <w:tc>
          <w:tcPr>
            <w:tcW w:w="1255" w:type="dxa"/>
            <w:shd w:val="clear" w:color="auto" w:fill="B8CCE4" w:themeFill="accent1" w:themeFillTint="66"/>
            <w:vAlign w:val="center"/>
            <w:hideMark/>
          </w:tcPr>
          <w:p w14:paraId="189CB0D0" w14:textId="77777777" w:rsidR="00D20512" w:rsidRDefault="00D20512" w:rsidP="00917C11">
            <w:pPr>
              <w:pStyle w:val="URSTableTextLeft"/>
              <w:rPr>
                <w:lang w:eastAsia="zh-CN"/>
              </w:rPr>
            </w:pPr>
            <w:r>
              <w:rPr>
                <w:lang w:eastAsia="zh-CN"/>
              </w:rPr>
              <w:t>111</w:t>
            </w:r>
          </w:p>
        </w:tc>
        <w:tc>
          <w:tcPr>
            <w:tcW w:w="1080" w:type="dxa"/>
            <w:shd w:val="clear" w:color="auto" w:fill="B8CCE4" w:themeFill="accent1" w:themeFillTint="66"/>
            <w:vAlign w:val="center"/>
            <w:hideMark/>
          </w:tcPr>
          <w:p w14:paraId="4E37D448" w14:textId="77777777" w:rsidR="00D20512" w:rsidRDefault="00D20512" w:rsidP="00917C11">
            <w:pPr>
              <w:pStyle w:val="URSTableTextLeft"/>
              <w:rPr>
                <w:lang w:eastAsia="zh-CN"/>
              </w:rPr>
            </w:pPr>
            <w:r>
              <w:rPr>
                <w:lang w:eastAsia="zh-CN"/>
              </w:rPr>
              <w:t>0.25</w:t>
            </w:r>
          </w:p>
        </w:tc>
        <w:tc>
          <w:tcPr>
            <w:tcW w:w="1170" w:type="dxa"/>
            <w:shd w:val="clear" w:color="auto" w:fill="B8CCE4" w:themeFill="accent1" w:themeFillTint="66"/>
            <w:vAlign w:val="center"/>
            <w:hideMark/>
          </w:tcPr>
          <w:p w14:paraId="4ED7BB40" w14:textId="77777777" w:rsidR="00D20512" w:rsidRDefault="00D20512" w:rsidP="00917C11">
            <w:pPr>
              <w:pStyle w:val="URSTableTextLeft"/>
              <w:rPr>
                <w:lang w:eastAsia="zh-CN"/>
              </w:rPr>
            </w:pPr>
            <w:r>
              <w:rPr>
                <w:lang w:eastAsia="zh-CN"/>
              </w:rPr>
              <w:t>3.84e-5</w:t>
            </w:r>
          </w:p>
        </w:tc>
        <w:tc>
          <w:tcPr>
            <w:tcW w:w="1080" w:type="dxa"/>
            <w:shd w:val="clear" w:color="auto" w:fill="B8CCE4" w:themeFill="accent1" w:themeFillTint="66"/>
            <w:vAlign w:val="center"/>
            <w:hideMark/>
          </w:tcPr>
          <w:p w14:paraId="45377212" w14:textId="77777777" w:rsidR="00D20512" w:rsidRDefault="00D20512" w:rsidP="00917C11">
            <w:pPr>
              <w:pStyle w:val="URSTableTextLeft"/>
              <w:rPr>
                <w:lang w:eastAsia="zh-CN"/>
              </w:rPr>
            </w:pPr>
            <w:r>
              <w:rPr>
                <w:lang w:eastAsia="zh-CN"/>
              </w:rPr>
              <w:t>0.01</w:t>
            </w:r>
          </w:p>
        </w:tc>
        <w:tc>
          <w:tcPr>
            <w:tcW w:w="1710" w:type="dxa"/>
            <w:shd w:val="clear" w:color="auto" w:fill="B8CCE4" w:themeFill="accent1" w:themeFillTint="66"/>
            <w:vAlign w:val="center"/>
            <w:hideMark/>
          </w:tcPr>
          <w:p w14:paraId="7B2004FC" w14:textId="77777777" w:rsidR="00D20512" w:rsidRDefault="00D20512" w:rsidP="00917C11">
            <w:pPr>
              <w:pStyle w:val="URSTableTextLeft"/>
              <w:rPr>
                <w:lang w:eastAsia="zh-CN"/>
              </w:rPr>
            </w:pPr>
            <w:r>
              <w:rPr>
                <w:lang w:eastAsia="zh-CN"/>
              </w:rPr>
              <w:t>4.14e-8</w:t>
            </w:r>
          </w:p>
        </w:tc>
      </w:tr>
      <w:tr w:rsidR="00D20512" w14:paraId="45975A29" w14:textId="77777777" w:rsidTr="00AF4020">
        <w:trPr>
          <w:cantSplit/>
          <w:jc w:val="center"/>
        </w:trPr>
        <w:tc>
          <w:tcPr>
            <w:tcW w:w="900" w:type="dxa"/>
            <w:vAlign w:val="center"/>
            <w:hideMark/>
          </w:tcPr>
          <w:p w14:paraId="51D444CA" w14:textId="77777777" w:rsidR="00D20512" w:rsidRDefault="00D20512" w:rsidP="00917C11">
            <w:pPr>
              <w:pStyle w:val="URSTableTextLeft"/>
              <w:rPr>
                <w:lang w:eastAsia="zh-CN"/>
              </w:rPr>
            </w:pPr>
            <w:r>
              <w:rPr>
                <w:lang w:eastAsia="zh-CN"/>
              </w:rPr>
              <w:t>BFB3</w:t>
            </w:r>
          </w:p>
        </w:tc>
        <w:tc>
          <w:tcPr>
            <w:tcW w:w="1255" w:type="dxa"/>
            <w:vAlign w:val="center"/>
            <w:hideMark/>
          </w:tcPr>
          <w:p w14:paraId="575FCAE7" w14:textId="77777777" w:rsidR="00D20512" w:rsidRDefault="00D20512" w:rsidP="00917C11">
            <w:pPr>
              <w:pStyle w:val="URSTableTextLeft"/>
              <w:rPr>
                <w:lang w:eastAsia="zh-CN"/>
              </w:rPr>
            </w:pPr>
            <w:r>
              <w:rPr>
                <w:lang w:eastAsia="zh-CN"/>
              </w:rPr>
              <w:t>67</w:t>
            </w:r>
          </w:p>
        </w:tc>
        <w:tc>
          <w:tcPr>
            <w:tcW w:w="1080" w:type="dxa"/>
            <w:vAlign w:val="center"/>
            <w:hideMark/>
          </w:tcPr>
          <w:p w14:paraId="10F7F1BD" w14:textId="77777777" w:rsidR="00D20512" w:rsidRDefault="00D20512" w:rsidP="00917C11">
            <w:pPr>
              <w:pStyle w:val="URSTableTextLeft"/>
              <w:rPr>
                <w:lang w:eastAsia="zh-CN"/>
              </w:rPr>
            </w:pPr>
            <w:r>
              <w:rPr>
                <w:lang w:eastAsia="zh-CN"/>
              </w:rPr>
              <w:t>0.85</w:t>
            </w:r>
          </w:p>
        </w:tc>
        <w:tc>
          <w:tcPr>
            <w:tcW w:w="1170" w:type="dxa"/>
            <w:vAlign w:val="center"/>
            <w:hideMark/>
          </w:tcPr>
          <w:p w14:paraId="13018FC4" w14:textId="77777777" w:rsidR="00D20512" w:rsidRDefault="00D20512" w:rsidP="00917C11">
            <w:pPr>
              <w:pStyle w:val="URSTableTextLeft"/>
              <w:rPr>
                <w:lang w:eastAsia="zh-CN"/>
              </w:rPr>
            </w:pPr>
            <w:r>
              <w:rPr>
                <w:lang w:eastAsia="zh-CN"/>
              </w:rPr>
              <w:t>0.06</w:t>
            </w:r>
          </w:p>
        </w:tc>
        <w:tc>
          <w:tcPr>
            <w:tcW w:w="1080" w:type="dxa"/>
            <w:vAlign w:val="center"/>
            <w:hideMark/>
          </w:tcPr>
          <w:p w14:paraId="3DF51D35" w14:textId="77777777" w:rsidR="00D20512" w:rsidRDefault="00D20512" w:rsidP="00917C11">
            <w:pPr>
              <w:pStyle w:val="URSTableTextLeft"/>
              <w:rPr>
                <w:lang w:eastAsia="zh-CN"/>
              </w:rPr>
            </w:pPr>
            <w:r>
              <w:rPr>
                <w:lang w:eastAsia="zh-CN"/>
              </w:rPr>
              <w:t>0.13</w:t>
            </w:r>
          </w:p>
        </w:tc>
        <w:tc>
          <w:tcPr>
            <w:tcW w:w="1710" w:type="dxa"/>
            <w:vAlign w:val="center"/>
            <w:hideMark/>
          </w:tcPr>
          <w:p w14:paraId="7F6E4D45" w14:textId="77777777" w:rsidR="00D20512" w:rsidRDefault="00D20512" w:rsidP="00917C11">
            <w:pPr>
              <w:pStyle w:val="URSTableTextLeft"/>
              <w:rPr>
                <w:lang w:eastAsia="zh-CN"/>
              </w:rPr>
            </w:pPr>
            <w:r>
              <w:rPr>
                <w:lang w:eastAsia="zh-CN"/>
              </w:rPr>
              <w:t>9.86e-6</w:t>
            </w:r>
          </w:p>
        </w:tc>
      </w:tr>
    </w:tbl>
    <w:p w14:paraId="48B1FD7D" w14:textId="1AA2B9EA" w:rsidR="00D20512" w:rsidRDefault="00D20512" w:rsidP="00917C11">
      <w:pPr>
        <w:pStyle w:val="URSNormal"/>
        <w:tabs>
          <w:tab w:val="left" w:pos="720"/>
          <w:tab w:val="left" w:pos="900"/>
        </w:tabs>
        <w:rPr>
          <w:lang w:eastAsia="zh-CN"/>
        </w:rPr>
      </w:pPr>
      <w:r>
        <w:rPr>
          <w:lang w:eastAsia="zh-CN"/>
        </w:rPr>
        <w:t>BFB1</w:t>
      </w:r>
      <w:r>
        <w:rPr>
          <w:lang w:eastAsia="zh-CN"/>
        </w:rPr>
        <w:tab/>
        <w:t>–</w:t>
      </w:r>
      <w:r>
        <w:rPr>
          <w:lang w:eastAsia="zh-CN"/>
        </w:rPr>
        <w:tab/>
        <w:t>Original BFB Adsorber</w:t>
      </w:r>
    </w:p>
    <w:p w14:paraId="6F56799A" w14:textId="77777777" w:rsidR="00D20512" w:rsidRDefault="00D20512" w:rsidP="00917C11">
      <w:pPr>
        <w:pStyle w:val="URSNormal"/>
        <w:tabs>
          <w:tab w:val="left" w:pos="720"/>
          <w:tab w:val="left" w:pos="900"/>
        </w:tabs>
        <w:rPr>
          <w:lang w:eastAsia="zh-CN"/>
        </w:rPr>
      </w:pPr>
      <w:r>
        <w:rPr>
          <w:lang w:eastAsia="zh-CN"/>
        </w:rPr>
        <w:t>BFB2</w:t>
      </w:r>
      <w:r>
        <w:rPr>
          <w:lang w:eastAsia="zh-CN"/>
        </w:rPr>
        <w:tab/>
        <w:t>–</w:t>
      </w:r>
      <w:r>
        <w:rPr>
          <w:lang w:eastAsia="zh-CN"/>
        </w:rPr>
        <w:tab/>
        <w:t>Temporally Dynamic Reduced Model</w:t>
      </w:r>
    </w:p>
    <w:p w14:paraId="6383F6F0" w14:textId="77777777" w:rsidR="00D20512" w:rsidRDefault="00D20512" w:rsidP="00917C11">
      <w:pPr>
        <w:pStyle w:val="URSNormal"/>
        <w:tabs>
          <w:tab w:val="left" w:pos="720"/>
          <w:tab w:val="left" w:pos="900"/>
        </w:tabs>
        <w:rPr>
          <w:lang w:eastAsia="zh-CN"/>
        </w:rPr>
      </w:pPr>
      <w:r>
        <w:rPr>
          <w:lang w:eastAsia="zh-CN"/>
        </w:rPr>
        <w:t>BFB3</w:t>
      </w:r>
      <w:r>
        <w:rPr>
          <w:lang w:eastAsia="zh-CN"/>
        </w:rPr>
        <w:tab/>
        <w:t>–</w:t>
      </w:r>
      <w:r>
        <w:rPr>
          <w:lang w:eastAsia="zh-CN"/>
        </w:rPr>
        <w:tab/>
        <w:t>Spatially Dynamic Reduced Model</w:t>
      </w:r>
    </w:p>
    <w:p w14:paraId="58A547E7" w14:textId="77777777" w:rsidR="00D20512" w:rsidRDefault="00D20512" w:rsidP="00917C11">
      <w:pPr>
        <w:pStyle w:val="URSNormal"/>
        <w:tabs>
          <w:tab w:val="left" w:pos="720"/>
          <w:tab w:val="left" w:pos="900"/>
        </w:tabs>
        <w:rPr>
          <w:lang w:eastAsia="zh-CN"/>
        </w:rPr>
      </w:pPr>
      <w:r>
        <w:rPr>
          <w:lang w:eastAsia="zh-CN"/>
        </w:rPr>
        <w:t>MRE</w:t>
      </w:r>
      <w:r>
        <w:rPr>
          <w:lang w:eastAsia="zh-CN"/>
        </w:rPr>
        <w:tab/>
        <w:t>–</w:t>
      </w:r>
      <w:r>
        <w:rPr>
          <w:lang w:eastAsia="zh-CN"/>
        </w:rPr>
        <w:tab/>
        <w:t>Maximum Relative Error</w:t>
      </w:r>
    </w:p>
    <w:p w14:paraId="57C44647" w14:textId="77777777" w:rsidR="00D20512" w:rsidRDefault="00D20512" w:rsidP="00917C11">
      <w:pPr>
        <w:pStyle w:val="URSNormal"/>
        <w:tabs>
          <w:tab w:val="left" w:pos="720"/>
          <w:tab w:val="left" w:pos="900"/>
        </w:tabs>
        <w:rPr>
          <w:lang w:eastAsia="zh-CN"/>
        </w:rPr>
      </w:pPr>
      <w:r>
        <w:rPr>
          <w:lang w:eastAsia="zh-CN"/>
        </w:rPr>
        <w:t>MSE</w:t>
      </w:r>
      <w:r>
        <w:rPr>
          <w:lang w:eastAsia="zh-CN"/>
        </w:rPr>
        <w:tab/>
        <w:t>–</w:t>
      </w:r>
      <w:r>
        <w:rPr>
          <w:lang w:eastAsia="zh-CN"/>
        </w:rPr>
        <w:tab/>
        <w:t>Mean Squared Error</w:t>
      </w:r>
    </w:p>
    <w:p w14:paraId="1FC8F813" w14:textId="77777777" w:rsidR="00D20512" w:rsidRDefault="00D20512" w:rsidP="00917C11">
      <w:pPr>
        <w:pStyle w:val="URSNormal"/>
        <w:tabs>
          <w:tab w:val="left" w:pos="720"/>
          <w:tab w:val="left" w:pos="900"/>
        </w:tabs>
        <w:rPr>
          <w:lang w:eastAsia="zh-CN"/>
        </w:rPr>
      </w:pPr>
      <w:r w:rsidRPr="00397540">
        <w:rPr>
          <w:vertAlign w:val="subscript"/>
          <w:lang w:eastAsia="zh-CN"/>
        </w:rPr>
        <w:t>1</w:t>
      </w:r>
      <w:r>
        <w:rPr>
          <w:lang w:eastAsia="zh-CN"/>
        </w:rPr>
        <w:tab/>
        <w:t>–</w:t>
      </w:r>
      <w:r>
        <w:rPr>
          <w:lang w:eastAsia="zh-CN"/>
        </w:rPr>
        <w:tab/>
        <w:t>CO</w:t>
      </w:r>
      <w:r>
        <w:rPr>
          <w:vertAlign w:val="subscript"/>
          <w:lang w:eastAsia="zh-CN"/>
        </w:rPr>
        <w:t>2</w:t>
      </w:r>
      <w:r>
        <w:rPr>
          <w:lang w:eastAsia="zh-CN"/>
        </w:rPr>
        <w:t xml:space="preserve"> Removal Percent</w:t>
      </w:r>
    </w:p>
    <w:p w14:paraId="7BE1A20D" w14:textId="77777777" w:rsidR="00D20512" w:rsidRDefault="00D20512" w:rsidP="00917C11">
      <w:pPr>
        <w:pStyle w:val="URSNormal"/>
        <w:tabs>
          <w:tab w:val="left" w:pos="720"/>
          <w:tab w:val="left" w:pos="900"/>
        </w:tabs>
        <w:rPr>
          <w:lang w:eastAsia="zh-CN"/>
        </w:rPr>
      </w:pPr>
      <w:r w:rsidRPr="00397540">
        <w:rPr>
          <w:vertAlign w:val="subscript"/>
          <w:lang w:eastAsia="zh-CN"/>
        </w:rPr>
        <w:t>2</w:t>
      </w:r>
      <w:r>
        <w:rPr>
          <w:lang w:eastAsia="zh-CN"/>
        </w:rPr>
        <w:tab/>
        <w:t>–</w:t>
      </w:r>
      <w:r>
        <w:rPr>
          <w:lang w:eastAsia="zh-CN"/>
        </w:rPr>
        <w:tab/>
        <w:t>Sorbent Loading</w:t>
      </w:r>
    </w:p>
    <w:p w14:paraId="5F32677F" w14:textId="77777777" w:rsidR="00D20512" w:rsidRDefault="00D20512" w:rsidP="00917C11">
      <w:pPr>
        <w:pStyle w:val="URSHeadingsNumberedLeft"/>
        <w:pageBreakBefore/>
      </w:pPr>
      <w:bookmarkStart w:id="155" w:name="_Toc398578097"/>
      <w:bookmarkStart w:id="156" w:name="_Toc398578229"/>
      <w:bookmarkStart w:id="157" w:name="_Toc401401268"/>
      <w:bookmarkStart w:id="158" w:name="_Toc435641490"/>
      <w:r w:rsidRPr="008542CF">
        <w:lastRenderedPageBreak/>
        <w:t>Reference</w:t>
      </w:r>
      <w:bookmarkEnd w:id="155"/>
      <w:bookmarkEnd w:id="156"/>
      <w:r>
        <w:t>s</w:t>
      </w:r>
      <w:bookmarkEnd w:id="157"/>
      <w:bookmarkEnd w:id="158"/>
    </w:p>
    <w:p w14:paraId="2BB96315" w14:textId="51FEBF80" w:rsidR="00D20512" w:rsidRDefault="00D20512" w:rsidP="00917C11">
      <w:pPr>
        <w:pStyle w:val="URSNormalIndent"/>
      </w:pPr>
      <w:r>
        <w:fldChar w:fldCharType="begin"/>
      </w:r>
      <w:r>
        <w:instrText xml:space="preserve"> ADDIN ZOTERO_BIBL {"custom":[]} CSL_BIBLIOGRAPHY </w:instrText>
      </w:r>
      <w:r>
        <w:fldChar w:fldCharType="separate"/>
      </w:r>
      <w:r>
        <w:t>[1]</w:t>
      </w:r>
      <w:r>
        <w:tab/>
        <w:t>Lee, A., Mebane, D.S., Fauth, D.J., and Miller, D.C., “A Model for the Adsorption Kinetics of CO</w:t>
      </w:r>
      <w:r w:rsidRPr="00201BE1">
        <w:rPr>
          <w:vertAlign w:val="subscript"/>
        </w:rPr>
        <w:t>2</w:t>
      </w:r>
      <w:r>
        <w:t xml:space="preserve"> on Amine-Impregnated Mesoporous Sorbents in the Presence of Water,ˮ Pittsburgh Coal Conference, 2011.</w:t>
      </w:r>
    </w:p>
    <w:p w14:paraId="021ADE58" w14:textId="350574EE" w:rsidR="00D20512" w:rsidRDefault="00D20512" w:rsidP="00917C11">
      <w:pPr>
        <w:pStyle w:val="URSNormalIndent"/>
      </w:pPr>
      <w:r>
        <w:t>[2]</w:t>
      </w:r>
      <w:r>
        <w:tab/>
        <w:t xml:space="preserve">Lee, A., and Miller, D.C., “A One-Dimensional (1-D) Three-Region Model for a Bubbling Fluidized-Bed Adsorber,ˮ </w:t>
      </w:r>
      <w:r>
        <w:rPr>
          <w:i/>
        </w:rPr>
        <w:t>Industrial &amp; Engineering Chemistry Research</w:t>
      </w:r>
      <w:r>
        <w:t xml:space="preserve">, </w:t>
      </w:r>
      <w:r w:rsidRPr="00201BE1">
        <w:t>2013</w:t>
      </w:r>
      <w:r>
        <w:t>, 52 (1), 469-484.</w:t>
      </w:r>
    </w:p>
    <w:p w14:paraId="5BD094E8" w14:textId="2D63A9BA" w:rsidR="00D20512" w:rsidRDefault="00D20512" w:rsidP="00917C11">
      <w:pPr>
        <w:pStyle w:val="URSNormalIndent"/>
      </w:pPr>
      <w:r>
        <w:t>[3]</w:t>
      </w:r>
      <w:r>
        <w:tab/>
        <w:t>Modekurti, S., Bhattacharyya, D., and Zitney, S., “Dynamic Modeling and Control Studies of a Two-Stage Bubbling Bed Adsorber-Reactor for Solid-Sorbent CO</w:t>
      </w:r>
      <w:r>
        <w:rPr>
          <w:vertAlign w:val="subscript"/>
        </w:rPr>
        <w:t>2</w:t>
      </w:r>
      <w:r>
        <w:rPr>
          <w:vertAlign w:val="superscript"/>
        </w:rPr>
        <w:t xml:space="preserve"> </w:t>
      </w:r>
      <w:r>
        <w:t xml:space="preserve">Capture,ˮ </w:t>
      </w:r>
      <w:r>
        <w:rPr>
          <w:i/>
        </w:rPr>
        <w:t>Industrial &amp; Engineering Chemistry Research</w:t>
      </w:r>
      <w:r>
        <w:t xml:space="preserve">, </w:t>
      </w:r>
      <w:r w:rsidRPr="00201BE1">
        <w:t>2013</w:t>
      </w:r>
      <w:r>
        <w:t>, 52, 10250-10260.</w:t>
      </w:r>
      <w:r>
        <w:fldChar w:fldCharType="end"/>
      </w:r>
      <w:bookmarkEnd w:id="127"/>
      <w:bookmarkEnd w:id="128"/>
    </w:p>
    <w:p w14:paraId="6BED784D" w14:textId="0B7651F8" w:rsidR="00D20512" w:rsidRDefault="00D20512" w:rsidP="00917C11">
      <w:pPr>
        <w:pStyle w:val="URSNormalIndent"/>
      </w:pPr>
      <w:r>
        <w:t>[4]</w:t>
      </w:r>
      <w:r w:rsidR="00447BE3">
        <w:tab/>
      </w:r>
      <w:r w:rsidRPr="00ED47E9">
        <w:t xml:space="preserve">Yu, Mingzhao, David C. </w:t>
      </w:r>
      <w:r w:rsidR="00B00D3D">
        <w:t>Miller, and Lorenz T. Biegler. “</w:t>
      </w:r>
      <w:r w:rsidRPr="00ED47E9">
        <w:t>Dynamic reduced order models for simulating bub</w:t>
      </w:r>
      <w:r w:rsidR="00B00D3D">
        <w:t xml:space="preserve">bling fluidized bed adsorbers.” </w:t>
      </w:r>
      <w:r w:rsidRPr="008A0BA3">
        <w:rPr>
          <w:i/>
        </w:rPr>
        <w:t>Industrial &amp; Engineering Chemistry Research</w:t>
      </w:r>
      <w:r w:rsidR="00B00D3D">
        <w:t xml:space="preserve"> </w:t>
      </w:r>
      <w:r w:rsidRPr="00ED47E9">
        <w:t>54.27 (2015): 6959-6974.</w:t>
      </w:r>
    </w:p>
    <w:p w14:paraId="102D01A9" w14:textId="2B0B7CDC" w:rsidR="00D20512" w:rsidRDefault="00D20512" w:rsidP="00917C11">
      <w:pPr>
        <w:pStyle w:val="URSNormalIndent"/>
      </w:pPr>
      <w:r>
        <w:t>[5]</w:t>
      </w:r>
      <w:r w:rsidR="00447BE3">
        <w:tab/>
      </w:r>
      <w:r w:rsidR="00B00D3D">
        <w:t>Nie, Yisu, et al. “</w:t>
      </w:r>
      <w:r w:rsidRPr="00691312">
        <w:t>Reactor modeling and recipe optimization of polyether polyol processes: Polypropylene glycol.</w:t>
      </w:r>
      <w:r w:rsidR="00B00D3D">
        <w:t xml:space="preserve">” </w:t>
      </w:r>
      <w:r w:rsidRPr="00B00D3D">
        <w:rPr>
          <w:i/>
        </w:rPr>
        <w:t>AIChE Journal</w:t>
      </w:r>
      <w:r w:rsidR="00B00D3D">
        <w:t xml:space="preserve"> </w:t>
      </w:r>
      <w:r w:rsidRPr="00691312">
        <w:t>59.7 (2013): 2515-2529.</w:t>
      </w:r>
    </w:p>
    <w:p w14:paraId="48B5F687" w14:textId="10FE03AE" w:rsidR="00D20512" w:rsidRPr="00691312" w:rsidRDefault="00D20512" w:rsidP="00917C11">
      <w:pPr>
        <w:pStyle w:val="URSNormalIndent"/>
        <w:tabs>
          <w:tab w:val="right" w:pos="9360"/>
        </w:tabs>
      </w:pPr>
      <w:r>
        <w:t>[6]</w:t>
      </w:r>
      <w:r w:rsidR="00447BE3">
        <w:tab/>
      </w:r>
      <w:r w:rsidRPr="00691312">
        <w:t>Biegler, Lorenz T. Nonlinear programming: concepts, algorithms, and applications to chemical processes. Vol. 10. SIAM, 2010.</w:t>
      </w:r>
    </w:p>
    <w:p w14:paraId="5E6800B9" w14:textId="77777777" w:rsidR="00D20512" w:rsidRDefault="00D20512" w:rsidP="00A11756">
      <w:pPr>
        <w:pStyle w:val="URSNormal"/>
      </w:pPr>
    </w:p>
    <w:p w14:paraId="647110A9" w14:textId="77777777" w:rsidR="00447BE3" w:rsidRDefault="00447BE3" w:rsidP="00A11756">
      <w:pPr>
        <w:pStyle w:val="URSNormal"/>
        <w:sectPr w:rsidR="00447BE3" w:rsidSect="00DA2764">
          <w:headerReference w:type="default" r:id="rId52"/>
          <w:pgSz w:w="12240" w:h="15840" w:code="1"/>
          <w:pgMar w:top="1440" w:right="1440" w:bottom="1440" w:left="1440" w:header="720" w:footer="720" w:gutter="0"/>
          <w:cols w:space="720"/>
          <w:formProt w:val="0"/>
          <w:docGrid w:linePitch="360" w:charSpace="-6145"/>
        </w:sectPr>
      </w:pPr>
    </w:p>
    <w:p w14:paraId="733919CB" w14:textId="26A66858" w:rsidR="00840AA0" w:rsidRDefault="00447BE3" w:rsidP="00840AA0">
      <w:pPr>
        <w:pStyle w:val="URSCCSIProductNameTitle"/>
      </w:pPr>
      <w:bookmarkStart w:id="159" w:name="_Toc435641491"/>
      <w:r>
        <w:rPr>
          <w:noProof/>
        </w:rPr>
        <w:lastRenderedPageBreak/>
        <mc:AlternateContent>
          <mc:Choice Requires="wps">
            <w:drawing>
              <wp:anchor distT="0" distB="0" distL="114300" distR="114300" simplePos="0" relativeHeight="251693056" behindDoc="0" locked="0" layoutInCell="1" allowOverlap="1" wp14:anchorId="2673A183" wp14:editId="2605EE35">
                <wp:simplePos x="0" y="0"/>
                <wp:positionH relativeFrom="column">
                  <wp:posOffset>2652395</wp:posOffset>
                </wp:positionH>
                <wp:positionV relativeFrom="paragraph">
                  <wp:posOffset>-6923405</wp:posOffset>
                </wp:positionV>
                <wp:extent cx="3748405" cy="2047240"/>
                <wp:effectExtent l="0" t="0" r="0" b="0"/>
                <wp:wrapNone/>
                <wp:docPr id="6169" name="Text Box 61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48405" cy="2047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FE3F64" w14:textId="77777777" w:rsidR="004F1150" w:rsidRDefault="004F1150" w:rsidP="00447BE3">
                            <w:pPr>
                              <w:jc w:val="center"/>
                              <w:rPr>
                                <w:b/>
                                <w:color w:val="4F81BD" w:themeColor="accent1"/>
                                <w:sz w:val="56"/>
                                <w:szCs w:val="56"/>
                              </w:rPr>
                            </w:pPr>
                            <w:r w:rsidRPr="00B91F15">
                              <w:rPr>
                                <w:b/>
                                <w:color w:val="4F81BD" w:themeColor="accent1"/>
                                <w:sz w:val="56"/>
                                <w:szCs w:val="56"/>
                              </w:rPr>
                              <w:t>Intellectual Property Management Plan</w:t>
                            </w:r>
                          </w:p>
                          <w:p w14:paraId="5DD2C049" w14:textId="77777777" w:rsidR="004F1150" w:rsidRDefault="004F1150" w:rsidP="00447BE3">
                            <w:pPr>
                              <w:jc w:val="center"/>
                              <w:rPr>
                                <w:b/>
                                <w:color w:val="4F81BD" w:themeColor="accent1"/>
                                <w:sz w:val="56"/>
                                <w:szCs w:val="56"/>
                              </w:rPr>
                            </w:pPr>
                          </w:p>
                          <w:p w14:paraId="79278C01" w14:textId="77777777" w:rsidR="004F1150" w:rsidRPr="0045184A" w:rsidRDefault="004F1150" w:rsidP="00447BE3">
                            <w:pPr>
                              <w:jc w:val="center"/>
                              <w:rPr>
                                <w:b/>
                                <w:color w:val="4F81BD" w:themeColor="accent1"/>
                                <w:sz w:val="48"/>
                                <w:szCs w:val="48"/>
                              </w:rPr>
                            </w:pPr>
                            <w:r w:rsidRPr="0045184A">
                              <w:rPr>
                                <w:b/>
                                <w:color w:val="4F81BD" w:themeColor="accent1"/>
                                <w:sz w:val="48"/>
                                <w:szCs w:val="48"/>
                              </w:rPr>
                              <w:t>February 28, 2011</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673A183" id="_x0000_t202" coordsize="21600,21600" o:spt="202" path="m,l,21600r21600,l21600,xe">
                <v:stroke joinstyle="miter"/>
                <v:path gradientshapeok="t" o:connecttype="rect"/>
              </v:shapetype>
              <v:shape id="Text Box 6169" o:spid="_x0000_s1026" type="#_x0000_t202" style="position:absolute;left:0;text-align:left;margin-left:208.85pt;margin-top:-545.15pt;width:295.15pt;height:161.2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" filled="f" stroked="f">
                <v:textbox inset=",7.2pt,,7.2pt">
                  <w:txbxContent>
                    <w:p w14:paraId="3DFE3F64" w14:textId="77777777" w:rsidR="004F1150" w:rsidRDefault="004F1150" w:rsidP="00447BE3">
                      <w:pPr>
                        <w:jc w:val="center"/>
                        <w:rPr>
                          <w:b/>
                          <w:color w:val="4F81BD" w:themeColor="accent1"/>
                          <w:sz w:val="56"/>
                          <w:szCs w:val="56"/>
                        </w:rPr>
                      </w:pPr>
                      <w:r w:rsidRPr="00B91F15">
                        <w:rPr>
                          <w:b/>
                          <w:color w:val="4F81BD" w:themeColor="accent1"/>
                          <w:sz w:val="56"/>
                          <w:szCs w:val="56"/>
                        </w:rPr>
                        <w:t>Intellectual Property Management Plan</w:t>
                      </w:r>
                    </w:p>
                    <w:p w14:paraId="5DD2C049" w14:textId="77777777" w:rsidR="004F1150" w:rsidRDefault="004F1150" w:rsidP="00447BE3">
                      <w:pPr>
                        <w:jc w:val="center"/>
                        <w:rPr>
                          <w:b/>
                          <w:color w:val="4F81BD" w:themeColor="accent1"/>
                          <w:sz w:val="56"/>
                          <w:szCs w:val="56"/>
                        </w:rPr>
                      </w:pPr>
                    </w:p>
                    <w:p w14:paraId="79278C01" w14:textId="77777777" w:rsidR="004F1150" w:rsidRPr="0045184A" w:rsidRDefault="004F1150" w:rsidP="00447BE3">
                      <w:pPr>
                        <w:jc w:val="center"/>
                        <w:rPr>
                          <w:b/>
                          <w:color w:val="4F81BD" w:themeColor="accent1"/>
                          <w:sz w:val="48"/>
                          <w:szCs w:val="48"/>
                        </w:rPr>
                      </w:pPr>
                      <w:r w:rsidRPr="0045184A">
                        <w:rPr>
                          <w:b/>
                          <w:color w:val="4F81BD" w:themeColor="accent1"/>
                          <w:sz w:val="48"/>
                          <w:szCs w:val="48"/>
                        </w:rPr>
                        <w:t>February 28, 2011</w:t>
                      </w:r>
                    </w:p>
                  </w:txbxContent>
                </v:textbox>
              </v:shape>
            </w:pict>
          </mc:Fallback>
        </mc:AlternateContent>
      </w:r>
      <w:r>
        <w:t>Moving Bed</w:t>
      </w:r>
      <w:bookmarkEnd w:id="159"/>
    </w:p>
    <w:p w14:paraId="28006F51" w14:textId="77777777" w:rsidR="00447BE3" w:rsidRDefault="00447BE3" w:rsidP="00F97074">
      <w:pPr>
        <w:pStyle w:val="URSHeadingsNumberedLeft"/>
        <w:numPr>
          <w:ilvl w:val="0"/>
          <w:numId w:val="109"/>
        </w:numPr>
      </w:pPr>
      <w:bookmarkStart w:id="160" w:name="_Toc432691152"/>
      <w:bookmarkStart w:id="161" w:name="_Toc435641492"/>
      <w:r>
        <w:t>Introduction</w:t>
      </w:r>
      <w:bookmarkEnd w:id="160"/>
      <w:bookmarkEnd w:id="161"/>
    </w:p>
    <w:p w14:paraId="33BB349E" w14:textId="77777777" w:rsidR="00447BE3" w:rsidRDefault="00447BE3" w:rsidP="00F97074">
      <w:pPr>
        <w:pStyle w:val="URSNormal"/>
      </w:pPr>
      <w:r>
        <w:t xml:space="preserve">This documentation introduces the solid sorbent moving bed reactor model that is used to simulate an adsorber or a regenerator for carbon capture process. This one-dimensional partial differential equation (PDE)-based process model is a flexible, modular process model </w:t>
      </w:r>
      <w:r w:rsidRPr="00156C04">
        <w:t>of carbon capture equipment</w:t>
      </w:r>
      <w:r>
        <w:t xml:space="preserve"> </w:t>
      </w:r>
      <w:r w:rsidRPr="00156C04">
        <w:t>that can be used to facilitate the rapid screening of new concepts and technologies.</w:t>
      </w:r>
    </w:p>
    <w:p w14:paraId="2FDE6219" w14:textId="77777777" w:rsidR="00447BE3" w:rsidRDefault="00447BE3" w:rsidP="00F97074">
      <w:pPr>
        <w:pStyle w:val="URSHeadingsNumberedLeft"/>
      </w:pPr>
      <w:bookmarkStart w:id="162" w:name="_Toc336867555"/>
      <w:bookmarkStart w:id="163" w:name="_Toc400926429"/>
      <w:bookmarkStart w:id="164" w:name="_Toc401497757"/>
      <w:bookmarkStart w:id="165" w:name="_Toc432691153"/>
      <w:bookmarkStart w:id="166" w:name="_Toc435641493"/>
      <w:r>
        <w:t>General Information</w:t>
      </w:r>
      <w:bookmarkEnd w:id="162"/>
      <w:bookmarkEnd w:id="163"/>
      <w:bookmarkEnd w:id="164"/>
      <w:bookmarkEnd w:id="165"/>
      <w:bookmarkEnd w:id="166"/>
    </w:p>
    <w:p w14:paraId="0166249D" w14:textId="77777777" w:rsidR="00447BE3" w:rsidRDefault="00447BE3" w:rsidP="00F97074">
      <w:pPr>
        <w:pStyle w:val="URSHeadingsNumberedLeft22"/>
      </w:pPr>
      <w:bookmarkStart w:id="167" w:name="_Toc401497758"/>
      <w:bookmarkStart w:id="168" w:name="_Toc432691154"/>
      <w:bookmarkStart w:id="169" w:name="_Toc435641494"/>
      <w:r>
        <w:t>Overview</w:t>
      </w:r>
      <w:bookmarkEnd w:id="167"/>
      <w:bookmarkEnd w:id="168"/>
      <w:bookmarkEnd w:id="169"/>
    </w:p>
    <w:p w14:paraId="4697521B" w14:textId="090B9F62" w:rsidR="00447BE3" w:rsidRDefault="00447BE3" w:rsidP="00F97074">
      <w:pPr>
        <w:pStyle w:val="URSNormal"/>
      </w:pPr>
      <w:r w:rsidRPr="005822B4">
        <w:t xml:space="preserve">In </w:t>
      </w:r>
      <w:r>
        <w:t>a general moving</w:t>
      </w:r>
      <w:r w:rsidRPr="005822B4">
        <w:t xml:space="preserve"> bed</w:t>
      </w:r>
      <w:r>
        <w:t xml:space="preserve"> reactor,</w:t>
      </w:r>
      <w:r w:rsidRPr="005822B4">
        <w:t xml:space="preserve"> contiguous solid particles move downwards under the influence of gravity, contacting a fluid in countercurrent manner, while the corresponding chemical reaction</w:t>
      </w:r>
      <w:r>
        <w:t xml:space="preserve"> (adsorption/desorption)</w:t>
      </w:r>
      <w:r w:rsidRPr="005822B4">
        <w:t xml:space="preserve"> occurs.</w:t>
      </w:r>
      <w:r>
        <w:t xml:space="preserve"> In this model, a</w:t>
      </w:r>
      <w:r w:rsidRPr="005822B4">
        <w:t xml:space="preserve"> vertical shell and tube type reactor</w:t>
      </w:r>
      <w:r>
        <w:t xml:space="preserve"> is used. G</w:t>
      </w:r>
      <w:r w:rsidRPr="005822B4">
        <w:t xml:space="preserve">as-solid contacting takes place in </w:t>
      </w:r>
      <w:r w:rsidRPr="00BA7B74">
        <w:t>the shell side</w:t>
      </w:r>
      <w:r>
        <w:t>,</w:t>
      </w:r>
      <w:r w:rsidRPr="00BA7B74">
        <w:t xml:space="preserve"> and the reactor</w:t>
      </w:r>
      <w:r w:rsidRPr="005822B4">
        <w:t xml:space="preserve"> temperature is controlled by heat transfer with</w:t>
      </w:r>
      <w:r>
        <w:t xml:space="preserve"> the</w:t>
      </w:r>
      <w:r w:rsidRPr="005822B4">
        <w:t xml:space="preserve"> immersed t</w:t>
      </w:r>
      <w:r>
        <w:t>ubes. The solid particles pass</w:t>
      </w:r>
      <w:r w:rsidRPr="005822B4">
        <w:t xml:space="preserve"> over a distributor at the top to fall onto a series of perforated trays. The perforated trays </w:t>
      </w:r>
      <w:r>
        <w:t>are assumed to prevent a mal</w:t>
      </w:r>
      <w:r w:rsidRPr="005822B4">
        <w:t xml:space="preserve">distribution of solid particles and to retard particle velocity to reduce attrition and increase their residence time. Gases enter the reactor through the perforated distributor pipe at the bottom. The following </w:t>
      </w:r>
      <w:r>
        <w:t>F</w:t>
      </w:r>
      <w:r w:rsidRPr="005822B4">
        <w:t>igure</w:t>
      </w:r>
      <w:r>
        <w:t xml:space="preserve"> 1</w:t>
      </w:r>
      <w:r w:rsidR="00462A17">
        <w:t>6</w:t>
      </w:r>
      <w:r w:rsidRPr="005822B4">
        <w:t xml:space="preserve"> </w:t>
      </w:r>
      <w:r>
        <w:t>contains</w:t>
      </w:r>
      <w:r w:rsidRPr="005822B4">
        <w:t xml:space="preserve"> a schematic of the reactor.</w:t>
      </w:r>
    </w:p>
    <w:p w14:paraId="3635C30E" w14:textId="77777777" w:rsidR="00447BE3" w:rsidRDefault="00447BE3" w:rsidP="00F97074">
      <w:pPr>
        <w:pStyle w:val="URSFigurePhotoCenter"/>
      </w:pPr>
      <w:r w:rsidRPr="005822B4">
        <w:drawing>
          <wp:inline distT="0" distB="0" distL="0" distR="0" wp14:anchorId="4C0F3C7E" wp14:editId="7F908403">
            <wp:extent cx="2305050" cy="2524125"/>
            <wp:effectExtent l="19050" t="0" r="0" b="0"/>
            <wp:docPr id="8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3" cstate="print"/>
                    <a:srcRect/>
                    <a:stretch>
                      <a:fillRect/>
                    </a:stretch>
                  </pic:blipFill>
                  <pic:spPr bwMode="auto">
                    <a:xfrm>
                      <a:off x="0" y="0"/>
                      <a:ext cx="2305050" cy="2524125"/>
                    </a:xfrm>
                    <a:prstGeom prst="rect">
                      <a:avLst/>
                    </a:prstGeom>
                    <a:noFill/>
                    <a:ln w="9525">
                      <a:noFill/>
                      <a:miter lim="800000"/>
                      <a:headEnd/>
                      <a:tailEnd/>
                    </a:ln>
                  </pic:spPr>
                </pic:pic>
              </a:graphicData>
            </a:graphic>
          </wp:inline>
        </w:drawing>
      </w:r>
    </w:p>
    <w:p w14:paraId="4788CEF2" w14:textId="62338D13" w:rsidR="00447BE3" w:rsidRPr="00BA7B74" w:rsidRDefault="00447BE3" w:rsidP="00F97074">
      <w:pPr>
        <w:pStyle w:val="URSCaptionFigure"/>
      </w:pPr>
      <w:bookmarkStart w:id="170" w:name="_Toc401497773"/>
      <w:bookmarkStart w:id="171" w:name="_Toc432691169"/>
      <w:bookmarkStart w:id="172" w:name="_Toc435641640"/>
      <w:r>
        <w:t xml:space="preserve">Figure </w:t>
      </w:r>
      <w:fldSimple w:instr=" SEQ Figure \* ARABIC ">
        <w:r w:rsidR="0016126C">
          <w:rPr>
            <w:noProof/>
          </w:rPr>
          <w:t>16</w:t>
        </w:r>
      </w:fldSimple>
      <w:r>
        <w:t xml:space="preserve">: Schematic of the MB </w:t>
      </w:r>
      <w:r w:rsidR="00F97074">
        <w:t>r</w:t>
      </w:r>
      <w:r>
        <w:t>eactor</w:t>
      </w:r>
      <w:bookmarkEnd w:id="170"/>
      <w:bookmarkEnd w:id="171"/>
      <w:r w:rsidR="00F97074">
        <w:t>.</w:t>
      </w:r>
      <w:bookmarkEnd w:id="172"/>
    </w:p>
    <w:p w14:paraId="6677F21A" w14:textId="77777777" w:rsidR="00447BE3" w:rsidRDefault="00447BE3" w:rsidP="00F97074">
      <w:pPr>
        <w:pStyle w:val="URSHeadingsNumberedLeft22"/>
        <w:pageBreakBefore/>
      </w:pPr>
      <w:bookmarkStart w:id="173" w:name="_Toc401497759"/>
      <w:bookmarkStart w:id="174" w:name="_Toc432691155"/>
      <w:bookmarkStart w:id="175" w:name="_Toc435641495"/>
      <w:r>
        <w:lastRenderedPageBreak/>
        <w:t>Model Assumptions</w:t>
      </w:r>
      <w:bookmarkEnd w:id="173"/>
      <w:bookmarkEnd w:id="174"/>
      <w:bookmarkEnd w:id="175"/>
    </w:p>
    <w:p w14:paraId="228FC7A2" w14:textId="77777777" w:rsidR="00447BE3" w:rsidRDefault="00447BE3" w:rsidP="00F97074">
      <w:pPr>
        <w:pStyle w:val="URSNormal"/>
      </w:pPr>
      <w:r w:rsidRPr="00BA7B74">
        <w:t>Flow characteristics of gases and solids in moving beds have not been widely studied, so most coefficients were derived by analogy with correlations for fixed and fluidized bed systems</w:t>
      </w:r>
      <w:r>
        <w:t>. A</w:t>
      </w:r>
      <w:r w:rsidRPr="00BA7B74">
        <w:t xml:space="preserve"> parameter was used to explain inefficiencies in heat transfer compared to well-compacted fixed bed. The main assumptions of the moving</w:t>
      </w:r>
      <w:r>
        <w:t xml:space="preserve"> bed reactor model are listed as follows:</w:t>
      </w:r>
    </w:p>
    <w:p w14:paraId="3877E1E9" w14:textId="77777777" w:rsidR="00447BE3" w:rsidRPr="00BA7B74" w:rsidRDefault="00447BE3" w:rsidP="002C1751">
      <w:pPr>
        <w:pStyle w:val="URSNormalBullet1"/>
      </w:pPr>
      <w:r w:rsidRPr="00BA7B74">
        <w:t xml:space="preserve">Vertical shell </w:t>
      </w:r>
      <w:r>
        <w:t>and</w:t>
      </w:r>
      <w:r w:rsidRPr="00BA7B74">
        <w:t xml:space="preserve"> tubes type reactor</w:t>
      </w:r>
    </w:p>
    <w:p w14:paraId="6A227425" w14:textId="77777777" w:rsidR="00447BE3" w:rsidRPr="00BA7B74" w:rsidRDefault="00447BE3" w:rsidP="00F97074">
      <w:pPr>
        <w:pStyle w:val="URSNormalBullet2Dash"/>
      </w:pPr>
      <w:r w:rsidRPr="00BA7B74">
        <w:t xml:space="preserve">Shell-side: Reactive gas </w:t>
      </w:r>
      <w:r>
        <w:t>and</w:t>
      </w:r>
      <w:r w:rsidRPr="00BA7B74">
        <w:t xml:space="preserve"> solid</w:t>
      </w:r>
    </w:p>
    <w:p w14:paraId="46CEA634" w14:textId="77777777" w:rsidR="00447BE3" w:rsidRPr="00BA7B74" w:rsidRDefault="00447BE3" w:rsidP="00F97074">
      <w:pPr>
        <w:pStyle w:val="URSNormalBullet2Dash"/>
      </w:pPr>
      <w:r w:rsidRPr="00BA7B74">
        <w:t>Tube-side: Heat exchanging medium</w:t>
      </w:r>
    </w:p>
    <w:p w14:paraId="00CAEEEA" w14:textId="77777777" w:rsidR="00447BE3" w:rsidRPr="00BA7B74" w:rsidRDefault="00447BE3" w:rsidP="002C1751">
      <w:pPr>
        <w:pStyle w:val="URSNormalBullet1"/>
      </w:pPr>
      <w:r>
        <w:t>The system is represented as one</w:t>
      </w:r>
      <w:r w:rsidRPr="00BA7B74">
        <w:t xml:space="preserve"> dimensional PDEs in the axial direction</w:t>
      </w:r>
    </w:p>
    <w:p w14:paraId="043C2834" w14:textId="77777777" w:rsidR="00447BE3" w:rsidRPr="00BA7B74" w:rsidRDefault="00447BE3" w:rsidP="00F97074">
      <w:pPr>
        <w:pStyle w:val="URSNormalBullet2Dash"/>
      </w:pPr>
      <w:r w:rsidRPr="00BA7B74">
        <w:t>Gas movement can be approximated as plug flow with axial dispersion</w:t>
      </w:r>
    </w:p>
    <w:p w14:paraId="12DF1847" w14:textId="77777777" w:rsidR="00447BE3" w:rsidRPr="00BA7B74" w:rsidRDefault="00447BE3" w:rsidP="00F97074">
      <w:pPr>
        <w:pStyle w:val="URSNormalBullet2Dash"/>
      </w:pPr>
      <w:r w:rsidRPr="00BA7B74">
        <w:t>Solid movement can be approximated as uniform flow with constant velocity</w:t>
      </w:r>
    </w:p>
    <w:p w14:paraId="13B32269" w14:textId="77777777" w:rsidR="00447BE3" w:rsidRPr="00BA7B74" w:rsidRDefault="00447BE3" w:rsidP="00F97074">
      <w:pPr>
        <w:pStyle w:val="URSNormalBullet2Dash"/>
        <w:numPr>
          <w:ilvl w:val="1"/>
          <w:numId w:val="6"/>
        </w:numPr>
      </w:pPr>
      <w:r w:rsidRPr="00BA7B74">
        <w:t>Particles are uniformly dispersed through the reactor with constant voidage</w:t>
      </w:r>
    </w:p>
    <w:p w14:paraId="5A3BDCB5" w14:textId="77777777" w:rsidR="00447BE3" w:rsidRPr="00BA7B74" w:rsidRDefault="00447BE3" w:rsidP="002C1751">
      <w:pPr>
        <w:pStyle w:val="URSNormalBullet1"/>
      </w:pPr>
      <w:r w:rsidRPr="00BA7B74">
        <w:t>The reactor is fully mixed in the radial direction</w:t>
      </w:r>
    </w:p>
    <w:p w14:paraId="458EF17D" w14:textId="77777777" w:rsidR="00447BE3" w:rsidRPr="00BA7B74" w:rsidRDefault="00447BE3" w:rsidP="00F97074">
      <w:pPr>
        <w:pStyle w:val="URSNormalBullet2Dash"/>
      </w:pPr>
      <w:r w:rsidRPr="00BA7B74">
        <w:t>Imaginary internals (e.g.</w:t>
      </w:r>
      <w:r>
        <w:t>,</w:t>
      </w:r>
      <w:r w:rsidRPr="00BA7B74">
        <w:t xml:space="preserve"> plates) are assumed for solid distribution</w:t>
      </w:r>
    </w:p>
    <w:p w14:paraId="17D31D62" w14:textId="77777777" w:rsidR="00447BE3" w:rsidRPr="00BA7B74" w:rsidRDefault="00447BE3" w:rsidP="00F97074">
      <w:pPr>
        <w:pStyle w:val="URSNormalBullet2Dash"/>
        <w:numPr>
          <w:ilvl w:val="1"/>
          <w:numId w:val="6"/>
        </w:numPr>
      </w:pPr>
      <w:r w:rsidRPr="00BA7B74">
        <w:t>Particle flow through column plates is unrestricted</w:t>
      </w:r>
    </w:p>
    <w:p w14:paraId="191AEB55" w14:textId="77777777" w:rsidR="00447BE3" w:rsidRPr="00BA7B74" w:rsidRDefault="00447BE3" w:rsidP="00F97074">
      <w:pPr>
        <w:pStyle w:val="URSNormalBullet2Dash"/>
        <w:numPr>
          <w:ilvl w:val="1"/>
          <w:numId w:val="6"/>
        </w:numPr>
      </w:pPr>
      <w:r w:rsidRPr="00BA7B74">
        <w:t>Gas pressure drop across plates is negligible</w:t>
      </w:r>
    </w:p>
    <w:p w14:paraId="38C2CE3B" w14:textId="77777777" w:rsidR="00447BE3" w:rsidRDefault="00447BE3" w:rsidP="002C1751">
      <w:pPr>
        <w:pStyle w:val="URSNormalBullet1"/>
      </w:pPr>
      <w:r w:rsidRPr="00BA7B74">
        <w:t>Ergun equation represents pressure drop through bed</w:t>
      </w:r>
    </w:p>
    <w:p w14:paraId="246E89AC" w14:textId="77777777" w:rsidR="00447BE3" w:rsidRPr="00C8006F" w:rsidRDefault="00447BE3" w:rsidP="002C1751">
      <w:pPr>
        <w:pStyle w:val="URSNormalBullet1"/>
      </w:pPr>
      <w:r>
        <w:t xml:space="preserve">Reaction rate is described using a mass transfer base on a lumped overall resistance, or by a kinetic equation that accounts for both kinetic and </w:t>
      </w:r>
      <w:r w:rsidRPr="00C8006F">
        <w:t>d</w:t>
      </w:r>
      <w:r>
        <w:t>iffusion effects</w:t>
      </w:r>
    </w:p>
    <w:p w14:paraId="3FA455F7" w14:textId="77777777" w:rsidR="00447BE3" w:rsidRPr="00C8006F" w:rsidRDefault="00447BE3" w:rsidP="002C1751">
      <w:pPr>
        <w:pStyle w:val="URSNormalBullet1"/>
      </w:pPr>
      <w:r w:rsidRPr="00C8006F">
        <w:t>Uniform solids temperature (no temperature profile within particles)</w:t>
      </w:r>
    </w:p>
    <w:p w14:paraId="1E82AD57" w14:textId="77777777" w:rsidR="00447BE3" w:rsidRPr="00C8006F" w:rsidRDefault="00447BE3" w:rsidP="002C1751">
      <w:pPr>
        <w:pStyle w:val="URSNormalBullet1"/>
      </w:pPr>
      <w:r>
        <w:t>Sphere sorbent based on mesoporous substrates impregnated with amines (e.g., polyethyleneimine (PEI), aminosilanes)</w:t>
      </w:r>
    </w:p>
    <w:p w14:paraId="16409675" w14:textId="77777777" w:rsidR="00447BE3" w:rsidRPr="00C8006F" w:rsidRDefault="00447BE3" w:rsidP="002C1751">
      <w:pPr>
        <w:pStyle w:val="URSNormalBullet1"/>
      </w:pPr>
      <w:r w:rsidRPr="00C8006F">
        <w:t>The effects of particle attrition are ignored</w:t>
      </w:r>
    </w:p>
    <w:p w14:paraId="46D8D4A7" w14:textId="77777777" w:rsidR="00447BE3" w:rsidRDefault="00447BE3" w:rsidP="00F97074">
      <w:pPr>
        <w:pStyle w:val="URSHeadingsNumberedLeft"/>
        <w:pageBreakBefore/>
      </w:pPr>
      <w:bookmarkStart w:id="176" w:name="_Toc401497760"/>
      <w:bookmarkStart w:id="177" w:name="_Toc432691156"/>
      <w:bookmarkStart w:id="178" w:name="_Toc435641496"/>
      <w:r>
        <w:lastRenderedPageBreak/>
        <w:t>Model Structure</w:t>
      </w:r>
      <w:bookmarkEnd w:id="176"/>
      <w:bookmarkEnd w:id="177"/>
      <w:bookmarkEnd w:id="178"/>
    </w:p>
    <w:p w14:paraId="0762F5D2" w14:textId="5A112077" w:rsidR="00447BE3" w:rsidRDefault="00447BE3" w:rsidP="00F97074">
      <w:pPr>
        <w:pStyle w:val="URSNormal"/>
      </w:pPr>
      <w:r>
        <w:t>The developed model was first implemented in Aspen Custom Modeler</w:t>
      </w:r>
      <w:r w:rsidRPr="00E53D1F">
        <w:rPr>
          <w:vertAlign w:val="superscript"/>
        </w:rPr>
        <w:t>®</w:t>
      </w:r>
      <w:r>
        <w:t xml:space="preserve"> (ACM, </w:t>
      </w:r>
      <w:r w:rsidRPr="00C32A24">
        <w:t>Aspen Technology, Inc.)</w:t>
      </w:r>
      <w:r>
        <w:t xml:space="preserve"> and all </w:t>
      </w:r>
      <w:r w:rsidRPr="004446F5">
        <w:t>partial-differential equations</w:t>
      </w:r>
      <w:r>
        <w:t xml:space="preserve"> are solved using method of lines. The spatial domain has been discretized using a 2</w:t>
      </w:r>
      <w:r w:rsidRPr="00F97074">
        <w:t>nd</w:t>
      </w:r>
      <w:r>
        <w:t xml:space="preserve"> order forward/backward difference method and 100 elements used as a default. The attached ACM file includes newly-defined parameters, port and variable types in each folder</w:t>
      </w:r>
      <w:r w:rsidR="00F97074">
        <w:t>,</w:t>
      </w:r>
      <w:r>
        <w:t xml:space="preserve"> as well as the main reactor model. The model equations are written in the Custom Modeling library. </w:t>
      </w:r>
    </w:p>
    <w:p w14:paraId="2DB57DB0" w14:textId="77777777" w:rsidR="00447BE3" w:rsidRDefault="00447BE3" w:rsidP="00F97074">
      <w:pPr>
        <w:pStyle w:val="URSNormal"/>
      </w:pPr>
      <w:r>
        <w:t>To find a moving bed reactor model in the Custom Modeling library:</w:t>
      </w:r>
    </w:p>
    <w:p w14:paraId="6E638111" w14:textId="764F2E54" w:rsidR="00447BE3" w:rsidRDefault="00447BE3" w:rsidP="00F97074">
      <w:pPr>
        <w:pStyle w:val="URSNormalNumberList"/>
        <w:numPr>
          <w:ilvl w:val="0"/>
          <w:numId w:val="110"/>
        </w:numPr>
      </w:pPr>
      <w:r>
        <w:t xml:space="preserve">In the </w:t>
      </w:r>
      <w:r w:rsidR="00F97074">
        <w:t>“</w:t>
      </w:r>
      <w:r>
        <w:t>All Items</w:t>
      </w:r>
      <w:r w:rsidR="00F97074">
        <w:t>”</w:t>
      </w:r>
      <w:r>
        <w:t xml:space="preserve"> pane of the </w:t>
      </w:r>
      <w:r w:rsidR="00F97074">
        <w:t>“</w:t>
      </w:r>
      <w:r>
        <w:t>Simulation Explorer,</w:t>
      </w:r>
      <w:r w:rsidR="00F97074">
        <w:t>”</w:t>
      </w:r>
      <w:r>
        <w:t xml:space="preserve"> make sure the </w:t>
      </w:r>
      <w:r w:rsidR="00F97074">
        <w:t>“</w:t>
      </w:r>
      <w:r>
        <w:t>Custom Modeling library</w:t>
      </w:r>
      <w:r w:rsidR="00F97074">
        <w:t>”</w:t>
      </w:r>
      <w:r>
        <w:t xml:space="preserve"> is expanded and </w:t>
      </w:r>
      <w:r w:rsidR="00F97074">
        <w:t xml:space="preserve">then </w:t>
      </w:r>
      <w:r>
        <w:t xml:space="preserve">expand the </w:t>
      </w:r>
      <w:r w:rsidR="00F97074">
        <w:t>“</w:t>
      </w:r>
      <w:r>
        <w:t>Models</w:t>
      </w:r>
      <w:r w:rsidR="00F97074">
        <w:t>”</w:t>
      </w:r>
      <w:r>
        <w:t xml:space="preserve"> folder. A list of all models in the current simulation appears.</w:t>
      </w:r>
    </w:p>
    <w:p w14:paraId="7A5B58BE" w14:textId="7FD902FF" w:rsidR="00447BE3" w:rsidRDefault="00447BE3" w:rsidP="00F97074">
      <w:pPr>
        <w:pStyle w:val="URSNormalNumberList"/>
      </w:pPr>
      <w:r>
        <w:t xml:space="preserve">Click </w:t>
      </w:r>
      <w:r w:rsidR="00F97074">
        <w:t>“</w:t>
      </w:r>
      <w:r>
        <w:t>MB.</w:t>
      </w:r>
      <w:r w:rsidR="00F97074">
        <w:t>”</w:t>
      </w:r>
    </w:p>
    <w:p w14:paraId="1D685CB3" w14:textId="2B270B2F" w:rsidR="00447BE3" w:rsidRDefault="00447BE3" w:rsidP="00F97074">
      <w:pPr>
        <w:pStyle w:val="URSNormalNumberList"/>
      </w:pPr>
      <w:r>
        <w:t xml:space="preserve">In the </w:t>
      </w:r>
      <w:r w:rsidR="00F97074">
        <w:t>“</w:t>
      </w:r>
      <w:r>
        <w:t>Contents</w:t>
      </w:r>
      <w:r w:rsidR="00F97074">
        <w:t>”</w:t>
      </w:r>
      <w:r>
        <w:t xml:space="preserve"> pane, double-click the </w:t>
      </w:r>
      <w:r w:rsidR="00F97074">
        <w:t>“</w:t>
      </w:r>
      <w:r>
        <w:t>equals</w:t>
      </w:r>
      <w:r w:rsidR="00F97074">
        <w:t>”</w:t>
      </w:r>
      <w:r>
        <w:t xml:space="preserve"> icon for the model.</w:t>
      </w:r>
    </w:p>
    <w:p w14:paraId="1D58CF3F" w14:textId="77777777" w:rsidR="00447BE3" w:rsidRPr="00F97074" w:rsidRDefault="00447BE3" w:rsidP="00F97074">
      <w:pPr>
        <w:pStyle w:val="URSNormal"/>
      </w:pPr>
      <w:r>
        <w:t xml:space="preserve">The </w:t>
      </w:r>
      <w:r w:rsidRPr="004446F5">
        <w:t>gPROMS</w:t>
      </w:r>
      <w:r w:rsidRPr="00E53D1F">
        <w:rPr>
          <w:vertAlign w:val="superscript"/>
        </w:rPr>
        <w:t>®</w:t>
      </w:r>
      <w:r w:rsidRPr="004446F5">
        <w:t xml:space="preserve"> (Process Systems Enterprise Limited)</w:t>
      </w:r>
      <w:r>
        <w:t xml:space="preserve"> version of moving bed reactor model is also included in the current release.</w:t>
      </w:r>
    </w:p>
    <w:p w14:paraId="73135410" w14:textId="77777777" w:rsidR="00447BE3" w:rsidRDefault="00447BE3" w:rsidP="00F81D4D">
      <w:pPr>
        <w:pStyle w:val="URSHeadingsNumberedLeft22"/>
      </w:pPr>
      <w:bookmarkStart w:id="179" w:name="_Toc401497761"/>
      <w:bookmarkStart w:id="180" w:name="_Toc432691157"/>
      <w:bookmarkStart w:id="181" w:name="_Toc435641497"/>
      <w:r>
        <w:t>IO Structure and Reactor Dimensions</w:t>
      </w:r>
      <w:bookmarkEnd w:id="179"/>
      <w:bookmarkEnd w:id="180"/>
      <w:bookmarkEnd w:id="181"/>
    </w:p>
    <w:p w14:paraId="478CE226" w14:textId="13E4D335" w:rsidR="00447BE3" w:rsidRDefault="00F97074" w:rsidP="00F97074">
      <w:pPr>
        <w:pStyle w:val="URSNormal"/>
      </w:pPr>
      <w:r>
        <w:t xml:space="preserve">The reactor </w:t>
      </w:r>
      <w:r w:rsidR="00447BE3">
        <w:t>model contains several input and output ports. Each port has associated variables that correspond to the material connection stream variables. The inlet and outlet for gas and heat exchanging fluid are defined as default main port; solid inlet and outlet are described by the tailored port which includes the mass flowrate, temperature, and loading of each ionic species. There is also one more input main port to describe the gas inlet stream which is refluxed from</w:t>
      </w:r>
      <w:r>
        <w:t xml:space="preserve"> the gas outlet.</w:t>
      </w:r>
    </w:p>
    <w:p w14:paraId="7E5D8F3C" w14:textId="77777777" w:rsidR="00447BE3" w:rsidRDefault="00447BE3" w:rsidP="00F97074">
      <w:pPr>
        <w:pStyle w:val="URSNormal"/>
      </w:pPr>
      <w:r>
        <w:t>The reactor dimensions are determined by specifying the reactor height and diameter, tube diameter, and pitch (or number of tubes) as input. The average voidage through the reactor should also be given as a fixed operating condition.</w:t>
      </w:r>
    </w:p>
    <w:p w14:paraId="664CDC2B" w14:textId="77777777" w:rsidR="00447BE3" w:rsidRDefault="00447BE3" w:rsidP="00F97074">
      <w:pPr>
        <w:pStyle w:val="URSHeadingsNumberedLeft22"/>
      </w:pPr>
      <w:bookmarkStart w:id="182" w:name="_Toc401497762"/>
      <w:bookmarkStart w:id="183" w:name="_Toc432691158"/>
      <w:bookmarkStart w:id="184" w:name="_Toc435641498"/>
      <w:r>
        <w:t>Component List and Physical Properties</w:t>
      </w:r>
      <w:bookmarkEnd w:id="182"/>
      <w:bookmarkEnd w:id="183"/>
      <w:bookmarkEnd w:id="184"/>
    </w:p>
    <w:p w14:paraId="2DA759A1" w14:textId="5DF491AE" w:rsidR="00447BE3" w:rsidRDefault="00447BE3" w:rsidP="00F97074">
      <w:pPr>
        <w:pStyle w:val="URSNormal"/>
      </w:pPr>
      <w:r>
        <w:t>Three components, carbon dioxide (CO</w:t>
      </w:r>
      <w:r w:rsidRPr="00F16F9C">
        <w:rPr>
          <w:vertAlign w:val="subscript"/>
        </w:rPr>
        <w:t>2</w:t>
      </w:r>
      <w:r>
        <w:t>), water (H</w:t>
      </w:r>
      <w:r w:rsidRPr="00F16F9C">
        <w:rPr>
          <w:vertAlign w:val="subscript"/>
        </w:rPr>
        <w:t>2</w:t>
      </w:r>
      <w:r>
        <w:t>O), and nitrogen (N</w:t>
      </w:r>
      <w:r w:rsidRPr="00F16F9C">
        <w:rPr>
          <w:vertAlign w:val="subscript"/>
        </w:rPr>
        <w:t>2</w:t>
      </w:r>
      <w:r>
        <w:t>) are used in gas phase; and three ionic species, bicarbonate (Bic), carbamate (Car), and physisorbed water (H</w:t>
      </w:r>
      <w:r w:rsidRPr="00F16F9C">
        <w:rPr>
          <w:vertAlign w:val="subscript"/>
        </w:rPr>
        <w:t>2</w:t>
      </w:r>
      <w:r>
        <w:t>O) are assumed for the solid phase which exists as the adsorbed state on sorbent. The mechanism of the adsorbate, CO</w:t>
      </w:r>
      <w:r w:rsidRPr="00F16F9C">
        <w:rPr>
          <w:vertAlign w:val="subscript"/>
        </w:rPr>
        <w:t>2</w:t>
      </w:r>
      <w:r w:rsidR="00F97074" w:rsidRPr="00F97074">
        <w:t>,</w:t>
      </w:r>
      <w:r>
        <w:t xml:space="preserve"> and H</w:t>
      </w:r>
      <w:r w:rsidRPr="00F16F9C">
        <w:rPr>
          <w:vertAlign w:val="subscript"/>
        </w:rPr>
        <w:t>2</w:t>
      </w:r>
      <w:r>
        <w:t xml:space="preserve">O, </w:t>
      </w:r>
      <w:r w:rsidRPr="00F16F9C">
        <w:t>onto an amine-impregnated mesoporous sorbent</w:t>
      </w:r>
      <w:r>
        <w:t xml:space="preserve"> is shown in reference </w:t>
      </w:r>
      <w:r>
        <w:fldChar w:fldCharType="begin"/>
      </w:r>
      <w:r>
        <w:instrText xml:space="preserve"> ADDIN ZOTERO_ITEM CSL_CITATION {"citationID":"2h8lmpbife","properties":{"formattedCitation":"[1]","plainCitation":"[1]"},"citationItems":[{"id":14,"uris":["http://zotero.org/users/56012/items/3SIC2VRW"],"uri":["http://zotero.org/users/56012/items/3SIC2VRW"],"itemData":{"id":14,"type":"paper-conference","title":"A Model for the Adsorption Kinetics of CO2 on Amine-Impregnated Mesoporous Sorbents in the Presence of Water","container-title":"Pittsburgh Coal Conference","event":"Pittsburgh Coal Conference","author":[{"family":"Lee","given":"Andrew"},{"family":"Mebane","given":"D.S."},{"family":"Fauth","given":"D.J."},{"family":"Miller","given":"D.C."}],"issued":{"year":2011}}}],"schema":"https://github.com/citation-style-language/schema/raw/master/csl-citation.json"} </w:instrText>
      </w:r>
      <w:r>
        <w:fldChar w:fldCharType="separate"/>
      </w:r>
      <w:r w:rsidRPr="00F16F9C">
        <w:rPr>
          <w:szCs w:val="21"/>
        </w:rPr>
        <w:t>[1]</w:t>
      </w:r>
      <w:r>
        <w:fldChar w:fldCharType="end"/>
      </w:r>
      <w:r w:rsidR="00F97074">
        <w:t>.</w:t>
      </w:r>
    </w:p>
    <w:p w14:paraId="3E87D4AA" w14:textId="77777777" w:rsidR="00447BE3" w:rsidRDefault="00447BE3" w:rsidP="00F97074">
      <w:pPr>
        <w:pStyle w:val="URSNormal"/>
      </w:pPr>
      <w:r>
        <w:t>Physical properties of the fluids can be calculated using commercial property packages (Aspen Properties</w:t>
      </w:r>
      <w:r w:rsidRPr="00E53D1F">
        <w:rPr>
          <w:vertAlign w:val="superscript"/>
        </w:rPr>
        <w:t>®</w:t>
      </w:r>
      <w:r>
        <w:t xml:space="preserve"> in ACM and Multiflash</w:t>
      </w:r>
      <w:r w:rsidRPr="00E53D1F">
        <w:rPr>
          <w:vertAlign w:val="superscript"/>
        </w:rPr>
        <w:t>®</w:t>
      </w:r>
      <w:r>
        <w:t xml:space="preserve"> in gPROMS) using cubic equations of state. The sorbent properties should be specified by user, particle diameter, density, heat capacity, and heat conductivity. If the diffusion limited options to calculate the reaction rate is </w:t>
      </w:r>
      <w:r w:rsidRPr="003329C6">
        <w:t>selected, the extra information for average pore diameter, intraparticle void fraction</w:t>
      </w:r>
      <w:r>
        <w:t>,</w:t>
      </w:r>
      <w:r w:rsidRPr="003329C6">
        <w:t xml:space="preserve"> and tortuosity is necessary.</w:t>
      </w:r>
    </w:p>
    <w:p w14:paraId="7BF65D5D" w14:textId="77777777" w:rsidR="00447BE3" w:rsidRPr="003329C6" w:rsidRDefault="00447BE3" w:rsidP="00F97074">
      <w:pPr>
        <w:pStyle w:val="URSHeadingsNumberedLeft22"/>
      </w:pPr>
      <w:bookmarkStart w:id="185" w:name="_Toc336867561"/>
      <w:bookmarkStart w:id="186" w:name="_Toc400926435"/>
      <w:bookmarkStart w:id="187" w:name="_Toc401497763"/>
      <w:bookmarkStart w:id="188" w:name="_Toc432691159"/>
      <w:bookmarkStart w:id="189" w:name="_Toc435641499"/>
      <w:r w:rsidRPr="003329C6">
        <w:t>Mass Balance and Pressure Drop</w:t>
      </w:r>
      <w:bookmarkEnd w:id="185"/>
      <w:bookmarkEnd w:id="186"/>
      <w:bookmarkEnd w:id="187"/>
      <w:bookmarkEnd w:id="188"/>
      <w:bookmarkEnd w:id="189"/>
    </w:p>
    <w:p w14:paraId="3568B04C" w14:textId="77777777" w:rsidR="00447BE3" w:rsidRDefault="00447BE3" w:rsidP="00F97074">
      <w:pPr>
        <w:pStyle w:val="URSNormal"/>
      </w:pPr>
      <w:r w:rsidRPr="003329C6">
        <w:t xml:space="preserve">Gas flow through a </w:t>
      </w:r>
      <w:r>
        <w:t>reactor</w:t>
      </w:r>
      <w:r w:rsidRPr="003329C6">
        <w:t xml:space="preserve"> </w:t>
      </w:r>
      <w:r>
        <w:t>is</w:t>
      </w:r>
      <w:r w:rsidRPr="003329C6">
        <w:t xml:space="preserve"> </w:t>
      </w:r>
      <w:r>
        <w:t>assumed to be axial dispersed plug flow and expressed</w:t>
      </w:r>
      <w:r w:rsidRPr="003329C6">
        <w:t xml:space="preserve"> </w:t>
      </w:r>
      <w:r>
        <w:t>by</w:t>
      </w:r>
      <w:r w:rsidRPr="003329C6">
        <w:t xml:space="preserve"> </w:t>
      </w:r>
      <w:r>
        <w:t xml:space="preserve">convection with </w:t>
      </w:r>
      <w:r w:rsidRPr="003329C6">
        <w:t>the</w:t>
      </w:r>
      <w:r>
        <w:t xml:space="preserve"> </w:t>
      </w:r>
      <w:r w:rsidRPr="003329C6">
        <w:t xml:space="preserve">axial </w:t>
      </w:r>
      <w:r>
        <w:t xml:space="preserve">dispersion using an effective dispersion coefficient. Solid flow is represented by a plug flow with a constant velocity. The reaction </w:t>
      </w:r>
      <w:r w:rsidRPr="00E71591">
        <w:t>is described using a mass transfer base on a lumped</w:t>
      </w:r>
      <w:r>
        <w:t xml:space="preserve"> (combined diffusion and reaction rate)</w:t>
      </w:r>
      <w:r w:rsidRPr="00E71591">
        <w:t xml:space="preserve"> overall resistance, or by a kinetic equation that accounts for both kinetic and diffusion effects. </w:t>
      </w:r>
      <w:r>
        <w:t>T</w:t>
      </w:r>
      <w:r w:rsidRPr="001F54C5">
        <w:t>he Ergun equation</w:t>
      </w:r>
      <w:r>
        <w:t xml:space="preserve"> is used to estimate pressure drop through the reactor using the slip velocity </w:t>
      </w:r>
      <w:r w:rsidRPr="001F54C5">
        <w:t xml:space="preserve">between the interstitial fluid velocity and the interstitial particle </w:t>
      </w:r>
      <w:r>
        <w:t>velocity.</w:t>
      </w:r>
    </w:p>
    <w:p w14:paraId="0C4022AA" w14:textId="77777777" w:rsidR="00447BE3" w:rsidRDefault="00447BE3" w:rsidP="00F81D4D">
      <w:pPr>
        <w:pStyle w:val="URSHeadingsNumberedLeft22"/>
      </w:pPr>
      <w:bookmarkStart w:id="190" w:name="_Toc401497764"/>
      <w:bookmarkStart w:id="191" w:name="_Toc432691160"/>
      <w:bookmarkStart w:id="192" w:name="_Toc435641500"/>
      <w:r>
        <w:lastRenderedPageBreak/>
        <w:t>Energy Balance</w:t>
      </w:r>
      <w:bookmarkEnd w:id="190"/>
      <w:bookmarkEnd w:id="191"/>
      <w:bookmarkEnd w:id="192"/>
    </w:p>
    <w:p w14:paraId="137E7913" w14:textId="77777777" w:rsidR="00447BE3" w:rsidRDefault="00447BE3" w:rsidP="00F81D4D">
      <w:pPr>
        <w:pStyle w:val="URSNormal"/>
      </w:pPr>
      <w:r>
        <w:t>In general, the adsorption reaction is exothermic, with the heat effects determined from enthalpies which include heats of formation. The heat of reaction should be specified for constructing the valid energy balance. The energy balance</w:t>
      </w:r>
      <w:r w:rsidRPr="001B1E4C">
        <w:t xml:space="preserve"> equation</w:t>
      </w:r>
      <w:r>
        <w:t>s</w:t>
      </w:r>
      <w:r w:rsidRPr="001B1E4C">
        <w:t xml:space="preserve"> </w:t>
      </w:r>
      <w:r>
        <w:t>are</w:t>
      </w:r>
      <w:r w:rsidRPr="001B1E4C">
        <w:t xml:space="preserve"> in </w:t>
      </w:r>
      <w:r>
        <w:t xml:space="preserve">their </w:t>
      </w:r>
      <w:r w:rsidRPr="001B1E4C">
        <w:t xml:space="preserve">most complete form, including axial thermal conduction, heat transfer to the environment, and the effect of chemical reactions. </w:t>
      </w:r>
      <w:r>
        <w:t>The reactor is considered adiabatic.</w:t>
      </w:r>
    </w:p>
    <w:p w14:paraId="35CBD9A6" w14:textId="77777777" w:rsidR="00447BE3" w:rsidRDefault="00447BE3" w:rsidP="00F81D4D">
      <w:pPr>
        <w:pStyle w:val="URSNormal"/>
      </w:pPr>
      <w:r>
        <w:t>The gas phase energy balance includes terms for:</w:t>
      </w:r>
    </w:p>
    <w:p w14:paraId="33CAD9F1" w14:textId="77777777" w:rsidR="00447BE3" w:rsidRDefault="00447BE3" w:rsidP="002C1751">
      <w:pPr>
        <w:pStyle w:val="URSNormalBullet1"/>
      </w:pPr>
      <w:r>
        <w:t>Convection and Thermal conduction</w:t>
      </w:r>
    </w:p>
    <w:p w14:paraId="0817D23D" w14:textId="77777777" w:rsidR="00447BE3" w:rsidRDefault="00447BE3" w:rsidP="002C1751">
      <w:pPr>
        <w:pStyle w:val="URSNormalBullet1"/>
      </w:pPr>
      <w:r>
        <w:t>Compression</w:t>
      </w:r>
    </w:p>
    <w:p w14:paraId="14E91FEA" w14:textId="77777777" w:rsidR="00447BE3" w:rsidRDefault="00447BE3" w:rsidP="002C1751">
      <w:pPr>
        <w:pStyle w:val="URSNormalBullet1"/>
      </w:pPr>
      <w:r>
        <w:t>Heat transfer from gas to solid (expressed in terms of a film resistance, where the heat transfer area is proportional to the area of the adsorbent particles)</w:t>
      </w:r>
    </w:p>
    <w:p w14:paraId="4E7A1EDC" w14:textId="77777777" w:rsidR="00447BE3" w:rsidRDefault="00447BE3" w:rsidP="002C1751">
      <w:pPr>
        <w:pStyle w:val="URSNormalBullet1"/>
      </w:pPr>
      <w:r>
        <w:t>Heat transfer from gas to the internal tubes</w:t>
      </w:r>
    </w:p>
    <w:p w14:paraId="3DFEC95F" w14:textId="77777777" w:rsidR="00447BE3" w:rsidRDefault="00447BE3" w:rsidP="002C1751">
      <w:pPr>
        <w:pStyle w:val="URSNormalBullet1"/>
      </w:pPr>
      <w:r>
        <w:t>Heat of reaction</w:t>
      </w:r>
    </w:p>
    <w:p w14:paraId="349E0049" w14:textId="77777777" w:rsidR="00447BE3" w:rsidRDefault="00447BE3" w:rsidP="00F81D4D">
      <w:pPr>
        <w:pStyle w:val="URSNormal"/>
      </w:pPr>
      <w:r>
        <w:t>The solid phase energy balance includes terms for:</w:t>
      </w:r>
    </w:p>
    <w:p w14:paraId="70BD7D9C" w14:textId="77777777" w:rsidR="00447BE3" w:rsidRDefault="00447BE3" w:rsidP="002C1751">
      <w:pPr>
        <w:pStyle w:val="URSNormalBullet1"/>
      </w:pPr>
      <w:r>
        <w:t>Convection and Thermal conduction</w:t>
      </w:r>
    </w:p>
    <w:p w14:paraId="3088B38C" w14:textId="77777777" w:rsidR="00447BE3" w:rsidRDefault="00447BE3" w:rsidP="002C1751">
      <w:pPr>
        <w:pStyle w:val="URSNormalBullet1"/>
      </w:pPr>
      <w:r>
        <w:t>Enthalpy in the adsorbed phase</w:t>
      </w:r>
    </w:p>
    <w:p w14:paraId="075CCEAA" w14:textId="77777777" w:rsidR="00447BE3" w:rsidRDefault="00447BE3" w:rsidP="002C1751">
      <w:pPr>
        <w:pStyle w:val="URSNormalBullet1"/>
      </w:pPr>
      <w:r>
        <w:t>Heat of reaction</w:t>
      </w:r>
    </w:p>
    <w:p w14:paraId="0E710A35" w14:textId="77777777" w:rsidR="00447BE3" w:rsidRDefault="00447BE3" w:rsidP="002C1751">
      <w:pPr>
        <w:pStyle w:val="URSNormalBullet1"/>
      </w:pPr>
      <w:r>
        <w:t xml:space="preserve">Heat transfer from gas to solid </w:t>
      </w:r>
    </w:p>
    <w:p w14:paraId="21A13A72" w14:textId="77777777" w:rsidR="00447BE3" w:rsidRDefault="00447BE3" w:rsidP="002C1751">
      <w:pPr>
        <w:pStyle w:val="URSNormalBullet1"/>
      </w:pPr>
      <w:r>
        <w:t>Heat transfer from solid to the internal tubes</w:t>
      </w:r>
    </w:p>
    <w:p w14:paraId="16164EA2" w14:textId="77777777" w:rsidR="00447BE3" w:rsidRDefault="00447BE3" w:rsidP="00F81D4D">
      <w:pPr>
        <w:pStyle w:val="URSNormal"/>
      </w:pPr>
      <w:r>
        <w:t>The tube side energy balance includes terms for:</w:t>
      </w:r>
    </w:p>
    <w:p w14:paraId="764A51D9" w14:textId="77777777" w:rsidR="00447BE3" w:rsidRDefault="00447BE3" w:rsidP="002C1751">
      <w:pPr>
        <w:pStyle w:val="URSNormalBullet1"/>
      </w:pPr>
      <w:r>
        <w:t>Convection of internal fluid</w:t>
      </w:r>
    </w:p>
    <w:p w14:paraId="1C32E78C" w14:textId="77777777" w:rsidR="00447BE3" w:rsidRDefault="00447BE3" w:rsidP="002C1751">
      <w:pPr>
        <w:pStyle w:val="URSNormalBullet1"/>
      </w:pPr>
      <w:r>
        <w:t>Heat transfer from the internal fluid to the inner tube</w:t>
      </w:r>
    </w:p>
    <w:p w14:paraId="67E9A71F" w14:textId="77777777" w:rsidR="00447BE3" w:rsidRDefault="00447BE3" w:rsidP="002C1751">
      <w:pPr>
        <w:pStyle w:val="URSNormalBullet1"/>
      </w:pPr>
      <w:r>
        <w:t>Heat transfer from the outer tube to gas and solid</w:t>
      </w:r>
    </w:p>
    <w:p w14:paraId="3A388B48" w14:textId="77777777" w:rsidR="00447BE3" w:rsidRDefault="00447BE3" w:rsidP="00F81D4D">
      <w:pPr>
        <w:pStyle w:val="URSNormal"/>
      </w:pPr>
      <w:r>
        <w:t xml:space="preserve">The model has an option for determining the flow direction of heat exchanging fluid inside tubes. In general, the upward direction is used for the adsorber because the cooling water is used to control the temperature of the reactor; the downward direction can be selected for regenerator where the latent heat </w:t>
      </w:r>
      <w:r w:rsidRPr="007F046A">
        <w:t xml:space="preserve">that is generated by the condensation of steam </w:t>
      </w:r>
      <w:r>
        <w:t>is used as th</w:t>
      </w:r>
      <w:r w:rsidRPr="007F046A">
        <w:t>e heat source</w:t>
      </w:r>
      <w:r>
        <w:t>.</w:t>
      </w:r>
    </w:p>
    <w:p w14:paraId="26440F97" w14:textId="77777777" w:rsidR="00447BE3" w:rsidRDefault="00447BE3" w:rsidP="00F81D4D">
      <w:pPr>
        <w:pStyle w:val="URSHeadingsNumberedLeft22"/>
        <w:pageBreakBefore/>
      </w:pPr>
      <w:bookmarkStart w:id="193" w:name="_Toc336867564"/>
      <w:bookmarkStart w:id="194" w:name="_Toc400926437"/>
      <w:bookmarkStart w:id="195" w:name="_Toc401497765"/>
      <w:bookmarkStart w:id="196" w:name="_Toc432691161"/>
      <w:bookmarkStart w:id="197" w:name="_Toc435641501"/>
      <w:r w:rsidRPr="005B468A">
        <w:lastRenderedPageBreak/>
        <w:t>Initialization Strategy</w:t>
      </w:r>
      <w:bookmarkEnd w:id="193"/>
      <w:bookmarkEnd w:id="194"/>
      <w:bookmarkEnd w:id="195"/>
      <w:bookmarkEnd w:id="196"/>
      <w:bookmarkEnd w:id="197"/>
    </w:p>
    <w:p w14:paraId="1C16E3CE" w14:textId="77777777" w:rsidR="00447BE3" w:rsidRDefault="00447BE3" w:rsidP="00F81D4D">
      <w:pPr>
        <w:pStyle w:val="URSNormal"/>
      </w:pPr>
      <w:r w:rsidRPr="00D76F66">
        <w:t xml:space="preserve">The equations </w:t>
      </w:r>
      <w:r>
        <w:t>for</w:t>
      </w:r>
      <w:r w:rsidRPr="00D76F66">
        <w:t xml:space="preserve"> the reactor are highl</w:t>
      </w:r>
      <w:r>
        <w:t>y non-linear</w:t>
      </w:r>
      <w:r w:rsidRPr="00D76F66">
        <w:t xml:space="preserve"> and require a comprehensive strategy to </w:t>
      </w:r>
      <w:r>
        <w:t>solve</w:t>
      </w:r>
      <w:r w:rsidRPr="00D76F66">
        <w:t xml:space="preserve"> in steady state. </w:t>
      </w:r>
      <w:r>
        <w:t xml:space="preserve">The moving bed reactor model includes its own initialization scheme to </w:t>
      </w:r>
      <w:r w:rsidRPr="00D76F66">
        <w:t xml:space="preserve">allow </w:t>
      </w:r>
      <w:r>
        <w:t xml:space="preserve">a convergence of the simulation using </w:t>
      </w:r>
      <w:r w:rsidRPr="00D76F66">
        <w:t>Visual Basic scripts in Aspen Custom Modeler</w:t>
      </w:r>
      <w:r>
        <w:t>.</w:t>
      </w:r>
      <w:r w:rsidRPr="00D76F66">
        <w:t xml:space="preserve"> </w:t>
      </w:r>
    </w:p>
    <w:p w14:paraId="46D0FE10" w14:textId="77777777" w:rsidR="00447BE3" w:rsidRDefault="00447BE3" w:rsidP="00F81D4D">
      <w:pPr>
        <w:pStyle w:val="URSNormal"/>
      </w:pPr>
      <w:r>
        <w:t xml:space="preserve">The reaction equations are highly dependent on the state variables, and are difficult to solve with the mass and energy balance at the same time. The fact that </w:t>
      </w:r>
      <w:r w:rsidRPr="00A43B75">
        <w:t>the reactor is adiabatic</w:t>
      </w:r>
      <w:r>
        <w:t xml:space="preserve"> makes a convergence problematic</w:t>
      </w:r>
      <w:r w:rsidRPr="00A43B75">
        <w:t>. The temperature profile must be calculated</w:t>
      </w:r>
      <w:r>
        <w:t xml:space="preserve"> with the various heat transfer equations;</w:t>
      </w:r>
      <w:r w:rsidRPr="00A43B75">
        <w:t xml:space="preserve"> </w:t>
      </w:r>
      <w:r>
        <w:t xml:space="preserve">these </w:t>
      </w:r>
      <w:r w:rsidRPr="00A43B75">
        <w:t xml:space="preserve">equations are highly dependent on </w:t>
      </w:r>
      <w:r>
        <w:t xml:space="preserve">each other. </w:t>
      </w:r>
    </w:p>
    <w:p w14:paraId="1CFFEE50" w14:textId="77777777" w:rsidR="00447BE3" w:rsidRDefault="00447BE3" w:rsidP="00F81D4D">
      <w:pPr>
        <w:pStyle w:val="URSNormal"/>
      </w:pPr>
      <w:r>
        <w:t>When the heat transfer equations are inactive and assume no reaction through the reactor, a steady-state run converges easily. Initially, the model is solved once with modified reactor dimensions, and then with the specified inlet conditions. In a series of homotopy-type runs, the parameters for availability of heat transfer and reaction are changed and the several steady-state runs are performed. The heat transfer with tubes and heat transfer between gas and solid become active in that order. Then the reaction equations are activated by fixing the slack parameter of each reaction to 1 sequentially. The initialization is accomplished with block level Visual Basic Scripts, Initialization.</w:t>
      </w:r>
    </w:p>
    <w:p w14:paraId="21663B25" w14:textId="77777777" w:rsidR="00447BE3" w:rsidRDefault="00447BE3" w:rsidP="00F81D4D">
      <w:pPr>
        <w:pStyle w:val="URSHeadingsNumberedLeft22"/>
      </w:pPr>
      <w:bookmarkStart w:id="198" w:name="_Toc336867565"/>
      <w:bookmarkStart w:id="199" w:name="_Toc400926438"/>
      <w:bookmarkStart w:id="200" w:name="_Toc401497766"/>
      <w:bookmarkStart w:id="201" w:name="_Toc432691162"/>
      <w:bookmarkStart w:id="202" w:name="_Toc435641502"/>
      <w:r>
        <w:t>Other Features</w:t>
      </w:r>
      <w:bookmarkEnd w:id="198"/>
      <w:bookmarkEnd w:id="199"/>
      <w:bookmarkEnd w:id="200"/>
      <w:bookmarkEnd w:id="201"/>
      <w:bookmarkEnd w:id="202"/>
    </w:p>
    <w:p w14:paraId="69F7CA3D" w14:textId="77777777" w:rsidR="00447BE3" w:rsidRDefault="00447BE3" w:rsidP="00F81D4D">
      <w:pPr>
        <w:pStyle w:val="URSNormal"/>
      </w:pPr>
      <w:r>
        <w:t>The moving bed reactor model contains various useful figures and tables which were pre-defined in the block level Forms folder. The “Config” table includes the reactor dimensions, modeling options, and slack parameter for initialization. The information for inlet and outlet streams is shown in the “Inlets” and “Outlets” tables. The profiles of concentration, gas flow (rate), loading, (gas) mole fraction, pressure, reaction rate, temperature, and (gas) velocity have been defined in the figures with each names.</w:t>
      </w:r>
    </w:p>
    <w:p w14:paraId="11FFF40F" w14:textId="77777777" w:rsidR="00447BE3" w:rsidRDefault="00447BE3" w:rsidP="00F81D4D">
      <w:pPr>
        <w:pStyle w:val="URSNormal"/>
      </w:pPr>
      <w:r>
        <w:t xml:space="preserve">The saved window layout to conveniently arrange the useful figures and tables is also included in the block level Visual Basic Scripts, Layout. </w:t>
      </w:r>
      <w:r w:rsidRPr="00117135">
        <w:rPr>
          <w:b/>
        </w:rPr>
        <w:t>Note:</w:t>
      </w:r>
      <w:r>
        <w:t xml:space="preserve"> The layout was made based on the resolution higher than 1680x1050.</w:t>
      </w:r>
    </w:p>
    <w:p w14:paraId="2342A5D6" w14:textId="77777777" w:rsidR="00447BE3" w:rsidRDefault="00447BE3" w:rsidP="00F81D4D">
      <w:pPr>
        <w:pStyle w:val="URSHeadingsNumberedLeft"/>
        <w:pageBreakBefore/>
      </w:pPr>
      <w:bookmarkStart w:id="203" w:name="_Toc401497767"/>
      <w:bookmarkStart w:id="204" w:name="_Toc432691163"/>
      <w:bookmarkStart w:id="205" w:name="_Toc435641503"/>
      <w:r>
        <w:lastRenderedPageBreak/>
        <w:t>Tutorial</w:t>
      </w:r>
      <w:bookmarkEnd w:id="203"/>
      <w:bookmarkEnd w:id="204"/>
      <w:bookmarkEnd w:id="205"/>
    </w:p>
    <w:p w14:paraId="4EE0DA08" w14:textId="77777777" w:rsidR="00447BE3" w:rsidRDefault="00447BE3" w:rsidP="00F81D4D">
      <w:pPr>
        <w:pStyle w:val="URSNormal"/>
      </w:pPr>
      <w:r>
        <w:t>This section provides detailed tutorials to simulate the regenerator with moving bed reactor model. The following steps are used to set the proper simulation environment before running the simulation:</w:t>
      </w:r>
    </w:p>
    <w:p w14:paraId="23195633" w14:textId="1FC1794F" w:rsidR="00447BE3" w:rsidRDefault="00447BE3" w:rsidP="00F81D4D">
      <w:pPr>
        <w:pStyle w:val="URSHeadingsNumberedLeft22"/>
      </w:pPr>
      <w:bookmarkStart w:id="206" w:name="_Toc400926440"/>
      <w:bookmarkStart w:id="207" w:name="_Toc400960192"/>
      <w:bookmarkStart w:id="208" w:name="_Toc432691164"/>
      <w:bookmarkStart w:id="209" w:name="_Toc336867568"/>
      <w:bookmarkStart w:id="210" w:name="_Toc401497771"/>
      <w:bookmarkStart w:id="211" w:name="_Toc435641504"/>
      <w:r>
        <w:t>Steady-State Model</w:t>
      </w:r>
      <w:bookmarkEnd w:id="206"/>
      <w:bookmarkEnd w:id="207"/>
      <w:bookmarkEnd w:id="208"/>
      <w:bookmarkEnd w:id="209"/>
      <w:bookmarkEnd w:id="211"/>
    </w:p>
    <w:p w14:paraId="1E0CAE95" w14:textId="67E99A30" w:rsidR="00447BE3" w:rsidRDefault="00447BE3" w:rsidP="00F81D4D">
      <w:pPr>
        <w:pStyle w:val="URSNormal"/>
      </w:pPr>
      <w:r>
        <w:t xml:space="preserve">Open </w:t>
      </w:r>
      <w:r w:rsidR="00117135">
        <w:t>the “</w:t>
      </w:r>
      <w:r>
        <w:t>ACM/Steady-State/Moving_Bed_Steady.acmf</w:t>
      </w:r>
      <w:r w:rsidR="00117135">
        <w:t>” file</w:t>
      </w:r>
      <w:r>
        <w:t>.</w:t>
      </w:r>
    </w:p>
    <w:p w14:paraId="67924B9D" w14:textId="4C875685" w:rsidR="00447BE3" w:rsidRDefault="00447BE3" w:rsidP="00F81D4D">
      <w:pPr>
        <w:pStyle w:val="URSNormal"/>
      </w:pPr>
      <w:r>
        <w:t xml:space="preserve">The steady state model is simulated using the variables shown in </w:t>
      </w:r>
      <w:r w:rsidR="00862561">
        <w:t>Tables 9–13</w:t>
      </w:r>
      <w:r>
        <w:t xml:space="preserve">. </w:t>
      </w:r>
    </w:p>
    <w:p w14:paraId="726BBCCB" w14:textId="77777777" w:rsidR="00447BE3" w:rsidRPr="007B2BE7" w:rsidRDefault="00447BE3" w:rsidP="00F81D4D">
      <w:pPr>
        <w:pStyle w:val="URSCaptionTable"/>
      </w:pPr>
      <w:bookmarkStart w:id="212" w:name="_Toc400960206"/>
      <w:bookmarkStart w:id="213" w:name="_Toc432691178"/>
      <w:bookmarkStart w:id="214" w:name="_Toc435641720"/>
      <w:r>
        <w:t xml:space="preserve">Table </w:t>
      </w:r>
      <w:fldSimple w:instr=" SEQ Table \* ARABIC ">
        <w:r w:rsidR="0016126C">
          <w:rPr>
            <w:noProof/>
          </w:rPr>
          <w:t>9</w:t>
        </w:r>
      </w:fldSimple>
      <w:r w:rsidRPr="000F34DF">
        <w:t xml:space="preserve">: </w:t>
      </w:r>
      <w:r>
        <w:t>Regenerator</w:t>
      </w:r>
      <w:r w:rsidRPr="000F34DF">
        <w:t xml:space="preserve"> </w:t>
      </w:r>
      <w:r>
        <w:t xml:space="preserve">Fixed </w:t>
      </w:r>
      <w:r w:rsidRPr="000F34DF">
        <w:t>Device Variables</w:t>
      </w:r>
      <w:bookmarkEnd w:id="212"/>
      <w:bookmarkEnd w:id="213"/>
      <w:bookmarkEnd w:id="214"/>
    </w:p>
    <w:tbl>
      <w:tblPr>
        <w:tblStyle w:val="TableGrid1"/>
        <w:tblW w:w="0" w:type="auto"/>
        <w:jc w:val="center"/>
        <w:tblLook w:val="04A0" w:firstRow="1" w:lastRow="0" w:firstColumn="1" w:lastColumn="0" w:noHBand="0" w:noVBand="1"/>
      </w:tblPr>
      <w:tblGrid>
        <w:gridCol w:w="995"/>
        <w:gridCol w:w="890"/>
        <w:gridCol w:w="3960"/>
      </w:tblGrid>
      <w:tr w:rsidR="00491B65" w14:paraId="07229A8F" w14:textId="77777777" w:rsidTr="00CD34BF">
        <w:trPr>
          <w:cantSplit/>
          <w:trHeight w:val="224"/>
          <w:tblHeader/>
          <w:jc w:val="center"/>
        </w:trPr>
        <w:tc>
          <w:tcPr>
            <w:tcW w:w="995" w:type="dxa"/>
            <w:tcBorders>
              <w:right w:val="single" w:sz="4" w:space="0" w:color="FFFFFF" w:themeColor="background1"/>
            </w:tcBorders>
            <w:shd w:val="clear" w:color="auto" w:fill="365F91" w:themeFill="accent1" w:themeFillShade="BF"/>
            <w:vAlign w:val="center"/>
          </w:tcPr>
          <w:p w14:paraId="02F7BEDB" w14:textId="6DD5C581" w:rsidR="00491B65" w:rsidRDefault="00CD34BF" w:rsidP="00DD6767">
            <w:pPr>
              <w:pStyle w:val="URSTableHeaderTextWhite"/>
              <w:jc w:val="left"/>
            </w:pPr>
            <w:r>
              <w:t>Variable</w:t>
            </w:r>
          </w:p>
        </w:tc>
        <w:tc>
          <w:tcPr>
            <w:tcW w:w="890" w:type="dxa"/>
            <w:tcBorders>
              <w:left w:val="single" w:sz="4" w:space="0" w:color="FFFFFF" w:themeColor="background1"/>
              <w:right w:val="single" w:sz="4" w:space="0" w:color="FFFFFF" w:themeColor="background1"/>
            </w:tcBorders>
            <w:shd w:val="clear" w:color="auto" w:fill="365F91" w:themeFill="accent1" w:themeFillShade="BF"/>
            <w:vAlign w:val="center"/>
          </w:tcPr>
          <w:p w14:paraId="75619393" w14:textId="585413DC" w:rsidR="00491B65" w:rsidRDefault="00CD34BF" w:rsidP="00DB22B0">
            <w:pPr>
              <w:pStyle w:val="URSTableHeaderTextWhite"/>
              <w:jc w:val="right"/>
            </w:pPr>
            <w:r>
              <w:t>Base Value</w:t>
            </w:r>
          </w:p>
        </w:tc>
        <w:tc>
          <w:tcPr>
            <w:tcW w:w="3960" w:type="dxa"/>
            <w:tcBorders>
              <w:left w:val="single" w:sz="4" w:space="0" w:color="FFFFFF" w:themeColor="background1"/>
            </w:tcBorders>
            <w:shd w:val="clear" w:color="auto" w:fill="365F91" w:themeFill="accent1" w:themeFillShade="BF"/>
            <w:vAlign w:val="center"/>
          </w:tcPr>
          <w:p w14:paraId="3B675B34" w14:textId="35DB29DD" w:rsidR="00491B65" w:rsidRDefault="00CD34BF" w:rsidP="00DB22B0">
            <w:pPr>
              <w:pStyle w:val="URSTableHeaderTextWhite"/>
              <w:jc w:val="left"/>
            </w:pPr>
            <w:r>
              <w:t>Variable Description</w:t>
            </w:r>
          </w:p>
        </w:tc>
      </w:tr>
      <w:tr w:rsidR="00447BE3" w14:paraId="4209B101" w14:textId="77777777" w:rsidTr="00CD34BF">
        <w:trPr>
          <w:cantSplit/>
          <w:trHeight w:val="224"/>
          <w:jc w:val="center"/>
        </w:trPr>
        <w:tc>
          <w:tcPr>
            <w:tcW w:w="995" w:type="dxa"/>
            <w:vAlign w:val="center"/>
          </w:tcPr>
          <w:p w14:paraId="2A36B421" w14:textId="77777777" w:rsidR="00447BE3" w:rsidRPr="005A5178" w:rsidRDefault="00447BE3" w:rsidP="00491B65">
            <w:pPr>
              <w:pStyle w:val="URSTableTextLeft"/>
            </w:pPr>
            <w:r>
              <w:t>ah</w:t>
            </w:r>
          </w:p>
        </w:tc>
        <w:tc>
          <w:tcPr>
            <w:tcW w:w="890" w:type="dxa"/>
            <w:vAlign w:val="center"/>
          </w:tcPr>
          <w:p w14:paraId="0FA91D8C" w14:textId="77777777" w:rsidR="00447BE3" w:rsidRPr="005A5178" w:rsidRDefault="00447BE3" w:rsidP="00491B65">
            <w:pPr>
              <w:pStyle w:val="URSTableTextRight"/>
            </w:pPr>
            <w:r>
              <w:t>0.8</w:t>
            </w:r>
          </w:p>
        </w:tc>
        <w:tc>
          <w:tcPr>
            <w:tcW w:w="3960" w:type="dxa"/>
            <w:vAlign w:val="center"/>
          </w:tcPr>
          <w:p w14:paraId="65DF493E" w14:textId="77777777" w:rsidR="00447BE3" w:rsidRPr="005A5178" w:rsidRDefault="00447BE3" w:rsidP="00491B65">
            <w:pPr>
              <w:pStyle w:val="URSTableTextLeft"/>
            </w:pPr>
            <w:r>
              <w:t>Empirical Factor in Heat Transfer Model</w:t>
            </w:r>
          </w:p>
        </w:tc>
      </w:tr>
      <w:tr w:rsidR="00CE7436" w14:paraId="06EB4E50" w14:textId="77777777" w:rsidTr="00CE7436">
        <w:trPr>
          <w:cantSplit/>
          <w:jc w:val="center"/>
        </w:trPr>
        <w:tc>
          <w:tcPr>
            <w:tcW w:w="995" w:type="dxa"/>
            <w:shd w:val="clear" w:color="auto" w:fill="B8CCE4" w:themeFill="accent1" w:themeFillTint="66"/>
            <w:vAlign w:val="center"/>
          </w:tcPr>
          <w:p w14:paraId="2BA87461" w14:textId="10D91342" w:rsidR="00CE7436" w:rsidRDefault="00CE7436" w:rsidP="00CE7436">
            <w:pPr>
              <w:pStyle w:val="URSTableTextLeft"/>
            </w:pPr>
            <w:r>
              <w:t>dP</w:t>
            </w:r>
            <w:r w:rsidRPr="008F4CE3">
              <w:rPr>
                <w:vertAlign w:val="subscript"/>
              </w:rPr>
              <w:t>tube</w:t>
            </w:r>
          </w:p>
        </w:tc>
        <w:tc>
          <w:tcPr>
            <w:tcW w:w="890" w:type="dxa"/>
            <w:shd w:val="clear" w:color="auto" w:fill="B8CCE4" w:themeFill="accent1" w:themeFillTint="66"/>
            <w:vAlign w:val="center"/>
          </w:tcPr>
          <w:p w14:paraId="788565BB" w14:textId="77777777" w:rsidR="00CE7436" w:rsidRDefault="00CE7436" w:rsidP="00CE7436">
            <w:pPr>
              <w:pStyle w:val="URSTableTextRight"/>
            </w:pPr>
            <w:r>
              <w:t>0.01</w:t>
            </w:r>
          </w:p>
        </w:tc>
        <w:tc>
          <w:tcPr>
            <w:tcW w:w="3960" w:type="dxa"/>
            <w:shd w:val="clear" w:color="auto" w:fill="B8CCE4" w:themeFill="accent1" w:themeFillTint="66"/>
            <w:vAlign w:val="center"/>
          </w:tcPr>
          <w:p w14:paraId="309CB57D" w14:textId="77777777" w:rsidR="00CE7436" w:rsidRDefault="00CE7436" w:rsidP="00CE7436">
            <w:pPr>
              <w:pStyle w:val="URSTableTextLeft"/>
            </w:pPr>
            <w:r>
              <w:t>Heat Exchanger Tube Pressure Drop (bar/m)</w:t>
            </w:r>
          </w:p>
        </w:tc>
      </w:tr>
      <w:tr w:rsidR="00447BE3" w14:paraId="1F904BFD" w14:textId="77777777" w:rsidTr="00CE7436">
        <w:trPr>
          <w:cantSplit/>
          <w:jc w:val="center"/>
        </w:trPr>
        <w:tc>
          <w:tcPr>
            <w:tcW w:w="995" w:type="dxa"/>
            <w:shd w:val="clear" w:color="auto" w:fill="auto"/>
            <w:vAlign w:val="center"/>
          </w:tcPr>
          <w:p w14:paraId="0C27F4A2" w14:textId="77777777" w:rsidR="00447BE3" w:rsidRDefault="00447BE3" w:rsidP="00491B65">
            <w:pPr>
              <w:pStyle w:val="URSTableTextLeft"/>
            </w:pPr>
            <w:r>
              <w:t>Dt</w:t>
            </w:r>
          </w:p>
        </w:tc>
        <w:tc>
          <w:tcPr>
            <w:tcW w:w="890" w:type="dxa"/>
            <w:shd w:val="clear" w:color="auto" w:fill="auto"/>
            <w:vAlign w:val="center"/>
          </w:tcPr>
          <w:p w14:paraId="73E0ACB6" w14:textId="77777777" w:rsidR="00447BE3" w:rsidRDefault="00447BE3" w:rsidP="00491B65">
            <w:pPr>
              <w:pStyle w:val="URSTableTextRight"/>
            </w:pPr>
            <w:r>
              <w:t>9.0</w:t>
            </w:r>
          </w:p>
        </w:tc>
        <w:tc>
          <w:tcPr>
            <w:tcW w:w="3960" w:type="dxa"/>
            <w:shd w:val="clear" w:color="auto" w:fill="auto"/>
            <w:vAlign w:val="center"/>
          </w:tcPr>
          <w:p w14:paraId="0D4EB55C" w14:textId="77777777" w:rsidR="00447BE3" w:rsidRDefault="00447BE3" w:rsidP="00491B65">
            <w:pPr>
              <w:pStyle w:val="URSTableTextLeft"/>
            </w:pPr>
            <w:r>
              <w:t>MB Unit Diameter (m)</w:t>
            </w:r>
          </w:p>
        </w:tc>
      </w:tr>
      <w:tr w:rsidR="00447BE3" w14:paraId="0BDF6AB7" w14:textId="77777777" w:rsidTr="00CE7436">
        <w:trPr>
          <w:cantSplit/>
          <w:jc w:val="center"/>
        </w:trPr>
        <w:tc>
          <w:tcPr>
            <w:tcW w:w="995" w:type="dxa"/>
            <w:shd w:val="clear" w:color="auto" w:fill="B8CCE4" w:themeFill="accent1" w:themeFillTint="66"/>
            <w:vAlign w:val="center"/>
          </w:tcPr>
          <w:p w14:paraId="7DBFD9E9" w14:textId="77777777" w:rsidR="00447BE3" w:rsidRDefault="00447BE3" w:rsidP="00491B65">
            <w:pPr>
              <w:pStyle w:val="URSTableTextLeft"/>
            </w:pPr>
            <w:r>
              <w:t>Ht</w:t>
            </w:r>
          </w:p>
        </w:tc>
        <w:tc>
          <w:tcPr>
            <w:tcW w:w="890" w:type="dxa"/>
            <w:shd w:val="clear" w:color="auto" w:fill="B8CCE4" w:themeFill="accent1" w:themeFillTint="66"/>
            <w:vAlign w:val="center"/>
          </w:tcPr>
          <w:p w14:paraId="4417B7E8" w14:textId="77777777" w:rsidR="00447BE3" w:rsidRDefault="00447BE3" w:rsidP="00491B65">
            <w:pPr>
              <w:pStyle w:val="URSTableTextRight"/>
            </w:pPr>
            <w:r>
              <w:t>1.0</w:t>
            </w:r>
          </w:p>
        </w:tc>
        <w:tc>
          <w:tcPr>
            <w:tcW w:w="3960" w:type="dxa"/>
            <w:shd w:val="clear" w:color="auto" w:fill="B8CCE4" w:themeFill="accent1" w:themeFillTint="66"/>
            <w:vAlign w:val="center"/>
          </w:tcPr>
          <w:p w14:paraId="5CF70749" w14:textId="77777777" w:rsidR="00447BE3" w:rsidRDefault="00447BE3" w:rsidP="00491B65">
            <w:pPr>
              <w:pStyle w:val="URSTableTextLeft"/>
            </w:pPr>
            <w:r>
              <w:t>MB Unit Height (m)</w:t>
            </w:r>
          </w:p>
        </w:tc>
      </w:tr>
      <w:tr w:rsidR="00447BE3" w14:paraId="0790C6FA" w14:textId="77777777" w:rsidTr="00CE7436">
        <w:trPr>
          <w:cantSplit/>
          <w:jc w:val="center"/>
        </w:trPr>
        <w:tc>
          <w:tcPr>
            <w:tcW w:w="995" w:type="dxa"/>
            <w:shd w:val="clear" w:color="auto" w:fill="auto"/>
            <w:vAlign w:val="center"/>
          </w:tcPr>
          <w:p w14:paraId="150DB73D" w14:textId="77777777" w:rsidR="00447BE3" w:rsidRPr="005A5178" w:rsidRDefault="00447BE3" w:rsidP="00491B65">
            <w:pPr>
              <w:pStyle w:val="URSTableTextLeft"/>
            </w:pPr>
            <w:r>
              <w:t>Tref</w:t>
            </w:r>
          </w:p>
        </w:tc>
        <w:tc>
          <w:tcPr>
            <w:tcW w:w="890" w:type="dxa"/>
            <w:shd w:val="clear" w:color="auto" w:fill="auto"/>
            <w:vAlign w:val="center"/>
          </w:tcPr>
          <w:p w14:paraId="4A3B60F2" w14:textId="77777777" w:rsidR="00447BE3" w:rsidRPr="005A5178" w:rsidRDefault="00447BE3" w:rsidP="00491B65">
            <w:pPr>
              <w:pStyle w:val="URSTableTextRight"/>
            </w:pPr>
            <w:r>
              <w:t>0</w:t>
            </w:r>
          </w:p>
        </w:tc>
        <w:tc>
          <w:tcPr>
            <w:tcW w:w="3960" w:type="dxa"/>
            <w:shd w:val="clear" w:color="auto" w:fill="auto"/>
            <w:vAlign w:val="center"/>
          </w:tcPr>
          <w:p w14:paraId="6303102F" w14:textId="77777777" w:rsidR="00447BE3" w:rsidRPr="005A5178" w:rsidRDefault="00447BE3" w:rsidP="00491B65">
            <w:pPr>
              <w:pStyle w:val="URSTableTextLeft"/>
            </w:pPr>
            <w:r>
              <w:t>Thermodynamic Reference Temperature (°C)</w:t>
            </w:r>
          </w:p>
        </w:tc>
      </w:tr>
      <w:tr w:rsidR="00447BE3" w14:paraId="45ECE7BD" w14:textId="77777777" w:rsidTr="00CE7436">
        <w:trPr>
          <w:cantSplit/>
          <w:jc w:val="center"/>
        </w:trPr>
        <w:tc>
          <w:tcPr>
            <w:tcW w:w="995" w:type="dxa"/>
            <w:shd w:val="clear" w:color="auto" w:fill="B8CCE4" w:themeFill="accent1" w:themeFillTint="66"/>
            <w:vAlign w:val="center"/>
          </w:tcPr>
          <w:p w14:paraId="582E0783" w14:textId="77777777" w:rsidR="00447BE3" w:rsidRPr="005A5178" w:rsidRDefault="00447BE3" w:rsidP="00491B65">
            <w:pPr>
              <w:pStyle w:val="URSTableTextLeft"/>
            </w:pPr>
            <w:r>
              <w:t>wthx</w:t>
            </w:r>
          </w:p>
        </w:tc>
        <w:tc>
          <w:tcPr>
            <w:tcW w:w="890" w:type="dxa"/>
            <w:shd w:val="clear" w:color="auto" w:fill="B8CCE4" w:themeFill="accent1" w:themeFillTint="66"/>
            <w:vAlign w:val="center"/>
          </w:tcPr>
          <w:p w14:paraId="78E30A3F" w14:textId="77777777" w:rsidR="00447BE3" w:rsidRPr="005A5178" w:rsidRDefault="00447BE3" w:rsidP="00491B65">
            <w:pPr>
              <w:pStyle w:val="URSTableTextRight"/>
            </w:pPr>
            <w:r>
              <w:t>0.003</w:t>
            </w:r>
          </w:p>
        </w:tc>
        <w:tc>
          <w:tcPr>
            <w:tcW w:w="3960" w:type="dxa"/>
            <w:shd w:val="clear" w:color="auto" w:fill="B8CCE4" w:themeFill="accent1" w:themeFillTint="66"/>
            <w:vAlign w:val="center"/>
          </w:tcPr>
          <w:p w14:paraId="390D150A" w14:textId="77777777" w:rsidR="00447BE3" w:rsidRPr="005A5178" w:rsidRDefault="00447BE3" w:rsidP="00491B65">
            <w:pPr>
              <w:pStyle w:val="URSTableTextLeft"/>
            </w:pPr>
            <w:r>
              <w:t>Heat Exchanger Tube Wall Thickness (m)</w:t>
            </w:r>
          </w:p>
        </w:tc>
      </w:tr>
    </w:tbl>
    <w:p w14:paraId="2C8325F6" w14:textId="77777777" w:rsidR="00447BE3" w:rsidRDefault="00447BE3" w:rsidP="00F81D4D">
      <w:pPr>
        <w:pStyle w:val="URSCaptionTable"/>
      </w:pPr>
      <w:bookmarkStart w:id="215" w:name="_Toc400960207"/>
      <w:bookmarkStart w:id="216" w:name="_Toc432691179"/>
      <w:bookmarkStart w:id="217" w:name="_Toc435641721"/>
      <w:r>
        <w:t xml:space="preserve">Table </w:t>
      </w:r>
      <w:fldSimple w:instr=" SEQ Table \* ARABIC ">
        <w:r w:rsidR="0016126C">
          <w:rPr>
            <w:noProof/>
          </w:rPr>
          <w:t>10</w:t>
        </w:r>
      </w:fldSimple>
      <w:r>
        <w:t>:</w:t>
      </w:r>
      <w:r w:rsidRPr="009329E6">
        <w:t xml:space="preserve"> </w:t>
      </w:r>
      <w:r>
        <w:t>Regenerator Fixed Sorbent</w:t>
      </w:r>
      <w:r w:rsidRPr="000F34DF">
        <w:t xml:space="preserve"> Variables</w:t>
      </w:r>
      <w:bookmarkEnd w:id="215"/>
      <w:bookmarkEnd w:id="216"/>
      <w:bookmarkEnd w:id="217"/>
    </w:p>
    <w:tbl>
      <w:tblPr>
        <w:tblStyle w:val="TableGrid1"/>
        <w:tblW w:w="0" w:type="auto"/>
        <w:jc w:val="center"/>
        <w:tblLook w:val="04A0" w:firstRow="1" w:lastRow="0" w:firstColumn="1" w:lastColumn="0" w:noHBand="0" w:noVBand="1"/>
      </w:tblPr>
      <w:tblGrid>
        <w:gridCol w:w="1260"/>
        <w:gridCol w:w="1075"/>
        <w:gridCol w:w="5130"/>
      </w:tblGrid>
      <w:tr w:rsidR="00DB22B0" w14:paraId="246F1CA6" w14:textId="77777777" w:rsidTr="00CD34BF">
        <w:trPr>
          <w:cantSplit/>
          <w:tblHeader/>
          <w:jc w:val="center"/>
        </w:trPr>
        <w:tc>
          <w:tcPr>
            <w:tcW w:w="1260" w:type="dxa"/>
            <w:tcBorders>
              <w:right w:val="single" w:sz="4" w:space="0" w:color="FFFFFF" w:themeColor="background1"/>
            </w:tcBorders>
            <w:shd w:val="clear" w:color="auto" w:fill="365F91" w:themeFill="accent1" w:themeFillShade="BF"/>
            <w:vAlign w:val="center"/>
          </w:tcPr>
          <w:p w14:paraId="35583232" w14:textId="37C83874" w:rsidR="00DB22B0" w:rsidRDefault="00CD34BF" w:rsidP="00DB22B0">
            <w:pPr>
              <w:pStyle w:val="URSTableHeaderTextWhite"/>
              <w:jc w:val="left"/>
            </w:pPr>
            <w:r>
              <w:t>Parameter</w:t>
            </w:r>
          </w:p>
        </w:tc>
        <w:tc>
          <w:tcPr>
            <w:tcW w:w="1075" w:type="dxa"/>
            <w:tcBorders>
              <w:left w:val="single" w:sz="4" w:space="0" w:color="FFFFFF" w:themeColor="background1"/>
              <w:right w:val="single" w:sz="4" w:space="0" w:color="FFFFFF" w:themeColor="background1"/>
            </w:tcBorders>
            <w:shd w:val="clear" w:color="auto" w:fill="365F91" w:themeFill="accent1" w:themeFillShade="BF"/>
            <w:vAlign w:val="center"/>
          </w:tcPr>
          <w:p w14:paraId="138A8621" w14:textId="31B17250" w:rsidR="00DB22B0" w:rsidRDefault="00CD34BF" w:rsidP="00DB22B0">
            <w:pPr>
              <w:pStyle w:val="URSTableHeaderTextWhite"/>
              <w:jc w:val="right"/>
            </w:pPr>
            <w:r>
              <w:t>Base Value</w:t>
            </w:r>
          </w:p>
        </w:tc>
        <w:tc>
          <w:tcPr>
            <w:tcW w:w="5130" w:type="dxa"/>
            <w:tcBorders>
              <w:left w:val="single" w:sz="4" w:space="0" w:color="FFFFFF" w:themeColor="background1"/>
            </w:tcBorders>
            <w:shd w:val="clear" w:color="auto" w:fill="365F91" w:themeFill="accent1" w:themeFillShade="BF"/>
            <w:vAlign w:val="center"/>
          </w:tcPr>
          <w:p w14:paraId="44484AEC" w14:textId="4A439464" w:rsidR="00DB22B0" w:rsidRDefault="00CD34BF" w:rsidP="00DB22B0">
            <w:pPr>
              <w:pStyle w:val="URSTableHeaderTextWhite"/>
              <w:jc w:val="left"/>
            </w:pPr>
            <w:r>
              <w:t>Parameter Description</w:t>
            </w:r>
          </w:p>
        </w:tc>
      </w:tr>
      <w:tr w:rsidR="00447BE3" w14:paraId="65115C69" w14:textId="77777777" w:rsidTr="00CD34BF">
        <w:trPr>
          <w:cantSplit/>
          <w:jc w:val="center"/>
        </w:trPr>
        <w:tc>
          <w:tcPr>
            <w:tcW w:w="1260" w:type="dxa"/>
            <w:vAlign w:val="center"/>
          </w:tcPr>
          <w:p w14:paraId="3E542236" w14:textId="77777777" w:rsidR="00447BE3" w:rsidRPr="005A5178" w:rsidRDefault="00447BE3" w:rsidP="00DB22B0">
            <w:pPr>
              <w:pStyle w:val="URSTableTextLeft"/>
            </w:pPr>
            <w:r>
              <w:t>A1</w:t>
            </w:r>
          </w:p>
        </w:tc>
        <w:tc>
          <w:tcPr>
            <w:tcW w:w="1075" w:type="dxa"/>
            <w:vAlign w:val="center"/>
          </w:tcPr>
          <w:p w14:paraId="3CB15546" w14:textId="77777777" w:rsidR="00447BE3" w:rsidRPr="005A5178" w:rsidRDefault="00447BE3" w:rsidP="00DB22B0">
            <w:pPr>
              <w:pStyle w:val="URSTableTextRight"/>
            </w:pPr>
            <w:r>
              <w:t>55594.9</w:t>
            </w:r>
          </w:p>
        </w:tc>
        <w:tc>
          <w:tcPr>
            <w:tcW w:w="5130" w:type="dxa"/>
            <w:vAlign w:val="center"/>
          </w:tcPr>
          <w:p w14:paraId="7A21283B" w14:textId="77777777" w:rsidR="00447BE3" w:rsidRPr="005A5178" w:rsidRDefault="00447BE3" w:rsidP="00DB22B0">
            <w:pPr>
              <w:pStyle w:val="URSTableTextLeft"/>
            </w:pPr>
            <w:r>
              <w:t>Arrhenius Constant for Water Physisorption (mol/m</w:t>
            </w:r>
            <w:r w:rsidRPr="00811D54">
              <w:rPr>
                <w:vertAlign w:val="superscript"/>
              </w:rPr>
              <w:t>3</w:t>
            </w:r>
            <w:r>
              <w:t>/Pa/K/s)</w:t>
            </w:r>
          </w:p>
        </w:tc>
      </w:tr>
      <w:tr w:rsidR="00447BE3" w14:paraId="11D9CAE9" w14:textId="77777777" w:rsidTr="00CD34BF">
        <w:trPr>
          <w:cantSplit/>
          <w:jc w:val="center"/>
        </w:trPr>
        <w:tc>
          <w:tcPr>
            <w:tcW w:w="1260" w:type="dxa"/>
            <w:shd w:val="clear" w:color="auto" w:fill="B8CCE4" w:themeFill="accent1" w:themeFillTint="66"/>
            <w:vAlign w:val="center"/>
          </w:tcPr>
          <w:p w14:paraId="66132772" w14:textId="77777777" w:rsidR="00447BE3" w:rsidRDefault="00447BE3" w:rsidP="00DB22B0">
            <w:pPr>
              <w:pStyle w:val="URSTableTextLeft"/>
            </w:pPr>
            <w:r>
              <w:t>A2</w:t>
            </w:r>
          </w:p>
        </w:tc>
        <w:tc>
          <w:tcPr>
            <w:tcW w:w="1075" w:type="dxa"/>
            <w:shd w:val="clear" w:color="auto" w:fill="B8CCE4" w:themeFill="accent1" w:themeFillTint="66"/>
            <w:vAlign w:val="center"/>
          </w:tcPr>
          <w:p w14:paraId="07DD318F" w14:textId="77777777" w:rsidR="00447BE3" w:rsidRDefault="00447BE3" w:rsidP="00DB22B0">
            <w:pPr>
              <w:pStyle w:val="URSTableTextRight"/>
            </w:pPr>
            <w:r>
              <w:t>0.000191</w:t>
            </w:r>
          </w:p>
        </w:tc>
        <w:tc>
          <w:tcPr>
            <w:tcW w:w="5130" w:type="dxa"/>
            <w:shd w:val="clear" w:color="auto" w:fill="B8CCE4" w:themeFill="accent1" w:themeFillTint="66"/>
            <w:vAlign w:val="center"/>
          </w:tcPr>
          <w:p w14:paraId="4BC2F910" w14:textId="77777777" w:rsidR="00447BE3" w:rsidRDefault="00447BE3" w:rsidP="00DB22B0">
            <w:pPr>
              <w:pStyle w:val="URSTableTextLeft"/>
            </w:pPr>
            <w:r>
              <w:t>Arrhenius Constant for Bicarbonate Formation (1/Pa/K/s)</w:t>
            </w:r>
          </w:p>
        </w:tc>
      </w:tr>
      <w:tr w:rsidR="00447BE3" w14:paraId="0BBF9860" w14:textId="77777777" w:rsidTr="00CD34BF">
        <w:trPr>
          <w:cantSplit/>
          <w:jc w:val="center"/>
        </w:trPr>
        <w:tc>
          <w:tcPr>
            <w:tcW w:w="1260" w:type="dxa"/>
            <w:vAlign w:val="center"/>
          </w:tcPr>
          <w:p w14:paraId="6B49F5ED" w14:textId="77777777" w:rsidR="00447BE3" w:rsidRDefault="00447BE3" w:rsidP="00DB22B0">
            <w:pPr>
              <w:pStyle w:val="URSTableTextLeft"/>
            </w:pPr>
            <w:r>
              <w:t>A3</w:t>
            </w:r>
          </w:p>
        </w:tc>
        <w:tc>
          <w:tcPr>
            <w:tcW w:w="1075" w:type="dxa"/>
            <w:vAlign w:val="center"/>
          </w:tcPr>
          <w:p w14:paraId="0F6C8886" w14:textId="77777777" w:rsidR="00447BE3" w:rsidRDefault="00447BE3" w:rsidP="00DB22B0">
            <w:pPr>
              <w:pStyle w:val="URSTableTextRight"/>
            </w:pPr>
            <w:r>
              <w:t>58.88</w:t>
            </w:r>
          </w:p>
        </w:tc>
        <w:tc>
          <w:tcPr>
            <w:tcW w:w="5130" w:type="dxa"/>
            <w:vAlign w:val="center"/>
          </w:tcPr>
          <w:p w14:paraId="51BE473C" w14:textId="77777777" w:rsidR="00447BE3" w:rsidRDefault="00447BE3" w:rsidP="00DB22B0">
            <w:pPr>
              <w:pStyle w:val="URSTableTextLeft"/>
            </w:pPr>
            <w:r>
              <w:t>Arrhenius Constant for Carbamate Formation (1/Pa</w:t>
            </w:r>
            <w:r w:rsidRPr="00811D54">
              <w:rPr>
                <w:vertAlign w:val="superscript"/>
              </w:rPr>
              <w:t>m1</w:t>
            </w:r>
            <w:r>
              <w:t>/K/s)</w:t>
            </w:r>
          </w:p>
        </w:tc>
      </w:tr>
      <w:tr w:rsidR="00447BE3" w14:paraId="34046938" w14:textId="77777777" w:rsidTr="00CD34BF">
        <w:trPr>
          <w:cantSplit/>
          <w:jc w:val="center"/>
        </w:trPr>
        <w:tc>
          <w:tcPr>
            <w:tcW w:w="1260" w:type="dxa"/>
            <w:shd w:val="clear" w:color="auto" w:fill="B8CCE4" w:themeFill="accent1" w:themeFillTint="66"/>
            <w:vAlign w:val="center"/>
          </w:tcPr>
          <w:p w14:paraId="50454A9B" w14:textId="77777777" w:rsidR="00447BE3" w:rsidRDefault="00447BE3" w:rsidP="00DB22B0">
            <w:pPr>
              <w:pStyle w:val="URSTableTextLeft"/>
            </w:pPr>
            <w:r>
              <w:t>dH1</w:t>
            </w:r>
          </w:p>
        </w:tc>
        <w:tc>
          <w:tcPr>
            <w:tcW w:w="1075" w:type="dxa"/>
            <w:shd w:val="clear" w:color="auto" w:fill="B8CCE4" w:themeFill="accent1" w:themeFillTint="66"/>
            <w:vAlign w:val="center"/>
          </w:tcPr>
          <w:p w14:paraId="0D4BEAD6" w14:textId="77777777" w:rsidR="00447BE3" w:rsidRDefault="00447BE3" w:rsidP="00DB22B0">
            <w:pPr>
              <w:pStyle w:val="URSTableTextRight"/>
            </w:pPr>
            <w:r>
              <w:t>-52,100</w:t>
            </w:r>
          </w:p>
        </w:tc>
        <w:tc>
          <w:tcPr>
            <w:tcW w:w="5130" w:type="dxa"/>
            <w:shd w:val="clear" w:color="auto" w:fill="B8CCE4" w:themeFill="accent1" w:themeFillTint="66"/>
            <w:vAlign w:val="center"/>
          </w:tcPr>
          <w:p w14:paraId="347CD501" w14:textId="77777777" w:rsidR="00447BE3" w:rsidRDefault="00447BE3" w:rsidP="00DB22B0">
            <w:pPr>
              <w:pStyle w:val="URSTableTextLeft"/>
            </w:pPr>
            <w:r>
              <w:t>Heat of Reaction for Water Physisorption (J/mol)</w:t>
            </w:r>
          </w:p>
        </w:tc>
      </w:tr>
      <w:tr w:rsidR="00447BE3" w14:paraId="40BD9AA2" w14:textId="77777777" w:rsidTr="00CD34BF">
        <w:trPr>
          <w:cantSplit/>
          <w:jc w:val="center"/>
        </w:trPr>
        <w:tc>
          <w:tcPr>
            <w:tcW w:w="1260" w:type="dxa"/>
            <w:vAlign w:val="center"/>
          </w:tcPr>
          <w:p w14:paraId="28456BBA" w14:textId="77777777" w:rsidR="00447BE3" w:rsidRDefault="00447BE3" w:rsidP="00DB22B0">
            <w:pPr>
              <w:pStyle w:val="URSTableTextLeft"/>
            </w:pPr>
            <w:r>
              <w:t>dH2</w:t>
            </w:r>
          </w:p>
        </w:tc>
        <w:tc>
          <w:tcPr>
            <w:tcW w:w="1075" w:type="dxa"/>
            <w:vAlign w:val="center"/>
          </w:tcPr>
          <w:p w14:paraId="0A428502" w14:textId="77777777" w:rsidR="00447BE3" w:rsidRDefault="00447BE3" w:rsidP="00DB22B0">
            <w:pPr>
              <w:pStyle w:val="URSTableTextRight"/>
            </w:pPr>
            <w:r>
              <w:t>-70,300</w:t>
            </w:r>
          </w:p>
        </w:tc>
        <w:tc>
          <w:tcPr>
            <w:tcW w:w="5130" w:type="dxa"/>
            <w:vAlign w:val="center"/>
          </w:tcPr>
          <w:p w14:paraId="34F54750" w14:textId="77777777" w:rsidR="00447BE3" w:rsidRDefault="00447BE3" w:rsidP="00DB22B0">
            <w:pPr>
              <w:pStyle w:val="URSTableTextLeft"/>
            </w:pPr>
            <w:r>
              <w:t>Heat of Reaction for Bicarbonate Formation (J/mol)</w:t>
            </w:r>
          </w:p>
        </w:tc>
      </w:tr>
      <w:tr w:rsidR="00447BE3" w14:paraId="1CB7D27F" w14:textId="77777777" w:rsidTr="00CD34BF">
        <w:trPr>
          <w:cantSplit/>
          <w:jc w:val="center"/>
        </w:trPr>
        <w:tc>
          <w:tcPr>
            <w:tcW w:w="1260" w:type="dxa"/>
            <w:shd w:val="clear" w:color="auto" w:fill="B8CCE4" w:themeFill="accent1" w:themeFillTint="66"/>
            <w:vAlign w:val="center"/>
          </w:tcPr>
          <w:p w14:paraId="44E21922" w14:textId="77777777" w:rsidR="00447BE3" w:rsidRDefault="00447BE3" w:rsidP="00DB22B0">
            <w:pPr>
              <w:pStyle w:val="URSTableTextLeft"/>
            </w:pPr>
            <w:r>
              <w:t>dH3</w:t>
            </w:r>
          </w:p>
        </w:tc>
        <w:tc>
          <w:tcPr>
            <w:tcW w:w="1075" w:type="dxa"/>
            <w:shd w:val="clear" w:color="auto" w:fill="B8CCE4" w:themeFill="accent1" w:themeFillTint="66"/>
            <w:vAlign w:val="center"/>
          </w:tcPr>
          <w:p w14:paraId="30EB16DA" w14:textId="77777777" w:rsidR="00447BE3" w:rsidRDefault="00447BE3" w:rsidP="00DB22B0">
            <w:pPr>
              <w:pStyle w:val="URSTableTextRight"/>
            </w:pPr>
            <w:r>
              <w:t>-99,630</w:t>
            </w:r>
          </w:p>
        </w:tc>
        <w:tc>
          <w:tcPr>
            <w:tcW w:w="5130" w:type="dxa"/>
            <w:shd w:val="clear" w:color="auto" w:fill="B8CCE4" w:themeFill="accent1" w:themeFillTint="66"/>
            <w:vAlign w:val="center"/>
          </w:tcPr>
          <w:p w14:paraId="45D87972" w14:textId="77777777" w:rsidR="00447BE3" w:rsidRDefault="00447BE3" w:rsidP="00DB22B0">
            <w:pPr>
              <w:pStyle w:val="URSTableTextLeft"/>
            </w:pPr>
            <w:r>
              <w:t>Heat of Reaction for Carbamate Formation (J/mol)</w:t>
            </w:r>
          </w:p>
        </w:tc>
      </w:tr>
      <w:tr w:rsidR="00447BE3" w14:paraId="2D046C50" w14:textId="77777777" w:rsidTr="00CD34BF">
        <w:trPr>
          <w:cantSplit/>
          <w:jc w:val="center"/>
        </w:trPr>
        <w:tc>
          <w:tcPr>
            <w:tcW w:w="1260" w:type="dxa"/>
            <w:vAlign w:val="center"/>
          </w:tcPr>
          <w:p w14:paraId="531321EF" w14:textId="77777777" w:rsidR="00447BE3" w:rsidRDefault="00447BE3" w:rsidP="00DB22B0">
            <w:pPr>
              <w:pStyle w:val="URSTableTextLeft"/>
            </w:pPr>
            <w:r>
              <w:t>dS1</w:t>
            </w:r>
          </w:p>
        </w:tc>
        <w:tc>
          <w:tcPr>
            <w:tcW w:w="1075" w:type="dxa"/>
            <w:vAlign w:val="center"/>
          </w:tcPr>
          <w:p w14:paraId="2009B8D3" w14:textId="77777777" w:rsidR="00447BE3" w:rsidRDefault="00447BE3" w:rsidP="00DB22B0">
            <w:pPr>
              <w:pStyle w:val="URSTableTextRight"/>
            </w:pPr>
            <w:r>
              <w:t>-78.5</w:t>
            </w:r>
          </w:p>
        </w:tc>
        <w:tc>
          <w:tcPr>
            <w:tcW w:w="5130" w:type="dxa"/>
            <w:vAlign w:val="center"/>
          </w:tcPr>
          <w:p w14:paraId="300438D1" w14:textId="77777777" w:rsidR="00447BE3" w:rsidRDefault="00447BE3" w:rsidP="00DB22B0">
            <w:pPr>
              <w:pStyle w:val="URSTableTextLeft"/>
            </w:pPr>
            <w:r>
              <w:t>Reaction Entropy for Water Physisorption (J/mol/K)</w:t>
            </w:r>
          </w:p>
        </w:tc>
      </w:tr>
      <w:tr w:rsidR="00447BE3" w14:paraId="51E06B38" w14:textId="77777777" w:rsidTr="00CD34BF">
        <w:trPr>
          <w:cantSplit/>
          <w:jc w:val="center"/>
        </w:trPr>
        <w:tc>
          <w:tcPr>
            <w:tcW w:w="1260" w:type="dxa"/>
            <w:shd w:val="clear" w:color="auto" w:fill="B8CCE4" w:themeFill="accent1" w:themeFillTint="66"/>
            <w:vAlign w:val="center"/>
          </w:tcPr>
          <w:p w14:paraId="1DBC105B" w14:textId="77777777" w:rsidR="00447BE3" w:rsidRPr="005A5178" w:rsidRDefault="00447BE3" w:rsidP="00DB22B0">
            <w:pPr>
              <w:pStyle w:val="URSTableTextLeft"/>
            </w:pPr>
            <w:r>
              <w:t>dS2</w:t>
            </w:r>
          </w:p>
        </w:tc>
        <w:tc>
          <w:tcPr>
            <w:tcW w:w="1075" w:type="dxa"/>
            <w:shd w:val="clear" w:color="auto" w:fill="B8CCE4" w:themeFill="accent1" w:themeFillTint="66"/>
            <w:vAlign w:val="center"/>
          </w:tcPr>
          <w:p w14:paraId="52CC3DFC" w14:textId="77777777" w:rsidR="00447BE3" w:rsidRPr="005A5178" w:rsidRDefault="00447BE3" w:rsidP="00DB22B0">
            <w:pPr>
              <w:pStyle w:val="URSTableTextRight"/>
            </w:pPr>
            <w:r>
              <w:t>-274.1</w:t>
            </w:r>
          </w:p>
        </w:tc>
        <w:tc>
          <w:tcPr>
            <w:tcW w:w="5130" w:type="dxa"/>
            <w:shd w:val="clear" w:color="auto" w:fill="B8CCE4" w:themeFill="accent1" w:themeFillTint="66"/>
            <w:vAlign w:val="center"/>
          </w:tcPr>
          <w:p w14:paraId="0072DEF7" w14:textId="77777777" w:rsidR="00447BE3" w:rsidRPr="005A5178" w:rsidRDefault="00447BE3" w:rsidP="00DB22B0">
            <w:pPr>
              <w:pStyle w:val="URSTableTextLeft"/>
            </w:pPr>
            <w:r>
              <w:t>Reaction Entropy for Bicarbonate Formation (J/mol/K)</w:t>
            </w:r>
          </w:p>
        </w:tc>
      </w:tr>
      <w:tr w:rsidR="00447BE3" w14:paraId="36B3553E" w14:textId="77777777" w:rsidTr="00CD34BF">
        <w:trPr>
          <w:cantSplit/>
          <w:jc w:val="center"/>
        </w:trPr>
        <w:tc>
          <w:tcPr>
            <w:tcW w:w="1260" w:type="dxa"/>
            <w:vAlign w:val="center"/>
          </w:tcPr>
          <w:p w14:paraId="297E13BF" w14:textId="77777777" w:rsidR="00447BE3" w:rsidRPr="005A5178" w:rsidRDefault="00447BE3" w:rsidP="00DB22B0">
            <w:pPr>
              <w:pStyle w:val="URSTableTextLeft"/>
            </w:pPr>
            <w:r>
              <w:t>dS3</w:t>
            </w:r>
          </w:p>
        </w:tc>
        <w:tc>
          <w:tcPr>
            <w:tcW w:w="1075" w:type="dxa"/>
            <w:vAlign w:val="center"/>
          </w:tcPr>
          <w:p w14:paraId="64C84181" w14:textId="77777777" w:rsidR="00447BE3" w:rsidRPr="005A5178" w:rsidRDefault="00447BE3" w:rsidP="00DB22B0">
            <w:pPr>
              <w:pStyle w:val="URSTableTextRight"/>
            </w:pPr>
            <w:r>
              <w:t>-265.3</w:t>
            </w:r>
          </w:p>
        </w:tc>
        <w:tc>
          <w:tcPr>
            <w:tcW w:w="5130" w:type="dxa"/>
            <w:vAlign w:val="center"/>
          </w:tcPr>
          <w:p w14:paraId="7185D7C3" w14:textId="77777777" w:rsidR="00447BE3" w:rsidRPr="005A5178" w:rsidRDefault="00447BE3" w:rsidP="00DB22B0">
            <w:pPr>
              <w:pStyle w:val="URSTableTextLeft"/>
            </w:pPr>
            <w:r>
              <w:t>Reaction Entropy for Carbamate Formation (J/mol/K)</w:t>
            </w:r>
          </w:p>
        </w:tc>
      </w:tr>
      <w:tr w:rsidR="00447BE3" w14:paraId="6BC61EDC" w14:textId="77777777" w:rsidTr="00CD34BF">
        <w:trPr>
          <w:cantSplit/>
          <w:jc w:val="center"/>
        </w:trPr>
        <w:tc>
          <w:tcPr>
            <w:tcW w:w="1260" w:type="dxa"/>
            <w:shd w:val="clear" w:color="auto" w:fill="B8CCE4" w:themeFill="accent1" w:themeFillTint="66"/>
            <w:vAlign w:val="center"/>
          </w:tcPr>
          <w:p w14:paraId="18D9F9AD" w14:textId="77777777" w:rsidR="00447BE3" w:rsidRPr="005A5178" w:rsidRDefault="00447BE3" w:rsidP="00DB22B0">
            <w:pPr>
              <w:pStyle w:val="URSTableTextLeft"/>
            </w:pPr>
            <w:r>
              <w:t>E1</w:t>
            </w:r>
          </w:p>
        </w:tc>
        <w:tc>
          <w:tcPr>
            <w:tcW w:w="1075" w:type="dxa"/>
            <w:shd w:val="clear" w:color="auto" w:fill="B8CCE4" w:themeFill="accent1" w:themeFillTint="66"/>
            <w:vAlign w:val="center"/>
          </w:tcPr>
          <w:p w14:paraId="7D4C26A1" w14:textId="77777777" w:rsidR="00447BE3" w:rsidRPr="005A5178" w:rsidRDefault="00447BE3" w:rsidP="00DB22B0">
            <w:pPr>
              <w:pStyle w:val="URSTableTextRight"/>
            </w:pPr>
            <w:r>
              <w:t>28,200</w:t>
            </w:r>
          </w:p>
        </w:tc>
        <w:tc>
          <w:tcPr>
            <w:tcW w:w="5130" w:type="dxa"/>
            <w:shd w:val="clear" w:color="auto" w:fill="B8CCE4" w:themeFill="accent1" w:themeFillTint="66"/>
            <w:vAlign w:val="center"/>
          </w:tcPr>
          <w:p w14:paraId="6D72E4F3" w14:textId="77777777" w:rsidR="00447BE3" w:rsidRPr="005A5178" w:rsidRDefault="00447BE3" w:rsidP="00DB22B0">
            <w:pPr>
              <w:pStyle w:val="URSTableTextLeft"/>
            </w:pPr>
            <w:r>
              <w:t>Activation Energy for Water Physisorption (J/mol)</w:t>
            </w:r>
          </w:p>
        </w:tc>
      </w:tr>
      <w:tr w:rsidR="00447BE3" w14:paraId="79A0827D" w14:textId="77777777" w:rsidTr="00CD34BF">
        <w:trPr>
          <w:cantSplit/>
          <w:jc w:val="center"/>
        </w:trPr>
        <w:tc>
          <w:tcPr>
            <w:tcW w:w="1260" w:type="dxa"/>
            <w:vAlign w:val="center"/>
          </w:tcPr>
          <w:p w14:paraId="2A9ABD02" w14:textId="77777777" w:rsidR="00447BE3" w:rsidRDefault="00447BE3" w:rsidP="00DB22B0">
            <w:pPr>
              <w:pStyle w:val="URSTableTextLeft"/>
            </w:pPr>
            <w:r>
              <w:t>E2</w:t>
            </w:r>
          </w:p>
        </w:tc>
        <w:tc>
          <w:tcPr>
            <w:tcW w:w="1075" w:type="dxa"/>
            <w:vAlign w:val="center"/>
          </w:tcPr>
          <w:p w14:paraId="0D51BC8A" w14:textId="77777777" w:rsidR="00447BE3" w:rsidRDefault="00447BE3" w:rsidP="00DB22B0">
            <w:pPr>
              <w:pStyle w:val="URSTableTextRight"/>
            </w:pPr>
            <w:r>
              <w:t>61,850</w:t>
            </w:r>
          </w:p>
        </w:tc>
        <w:tc>
          <w:tcPr>
            <w:tcW w:w="5130" w:type="dxa"/>
            <w:vAlign w:val="center"/>
          </w:tcPr>
          <w:p w14:paraId="13BAA033" w14:textId="77777777" w:rsidR="00447BE3" w:rsidRDefault="00447BE3" w:rsidP="00DB22B0">
            <w:pPr>
              <w:pStyle w:val="URSTableTextLeft"/>
            </w:pPr>
            <w:r>
              <w:t>Activation Energy for Bicarbonate Formation (J/mol)</w:t>
            </w:r>
          </w:p>
        </w:tc>
      </w:tr>
      <w:tr w:rsidR="00447BE3" w14:paraId="11C149F5" w14:textId="77777777" w:rsidTr="00CD34BF">
        <w:trPr>
          <w:cantSplit/>
          <w:jc w:val="center"/>
        </w:trPr>
        <w:tc>
          <w:tcPr>
            <w:tcW w:w="1260" w:type="dxa"/>
            <w:shd w:val="clear" w:color="auto" w:fill="B8CCE4" w:themeFill="accent1" w:themeFillTint="66"/>
            <w:vAlign w:val="center"/>
          </w:tcPr>
          <w:p w14:paraId="1DBAFDEF" w14:textId="77777777" w:rsidR="00447BE3" w:rsidRPr="005A5178" w:rsidRDefault="00447BE3" w:rsidP="00DB22B0">
            <w:pPr>
              <w:pStyle w:val="URSTableTextLeft"/>
            </w:pPr>
            <w:r>
              <w:t>E3</w:t>
            </w:r>
          </w:p>
        </w:tc>
        <w:tc>
          <w:tcPr>
            <w:tcW w:w="1075" w:type="dxa"/>
            <w:shd w:val="clear" w:color="auto" w:fill="B8CCE4" w:themeFill="accent1" w:themeFillTint="66"/>
            <w:vAlign w:val="center"/>
          </w:tcPr>
          <w:p w14:paraId="29AC6B81" w14:textId="77777777" w:rsidR="00447BE3" w:rsidRPr="005A5178" w:rsidRDefault="00447BE3" w:rsidP="00DB22B0">
            <w:pPr>
              <w:pStyle w:val="URSTableTextRight"/>
            </w:pPr>
            <w:r>
              <w:t>64,380</w:t>
            </w:r>
          </w:p>
        </w:tc>
        <w:tc>
          <w:tcPr>
            <w:tcW w:w="5130" w:type="dxa"/>
            <w:shd w:val="clear" w:color="auto" w:fill="B8CCE4" w:themeFill="accent1" w:themeFillTint="66"/>
            <w:vAlign w:val="center"/>
          </w:tcPr>
          <w:p w14:paraId="56A4F7BF" w14:textId="77777777" w:rsidR="00447BE3" w:rsidRPr="005A5178" w:rsidRDefault="00447BE3" w:rsidP="00DB22B0">
            <w:pPr>
              <w:pStyle w:val="URSTableTextLeft"/>
            </w:pPr>
            <w:r>
              <w:t>Activation Energy for Carbamate Formation (J/mol)</w:t>
            </w:r>
          </w:p>
        </w:tc>
      </w:tr>
      <w:tr w:rsidR="00447BE3" w14:paraId="71874135" w14:textId="77777777" w:rsidTr="00CD34BF">
        <w:trPr>
          <w:cantSplit/>
          <w:jc w:val="center"/>
        </w:trPr>
        <w:tc>
          <w:tcPr>
            <w:tcW w:w="1260" w:type="dxa"/>
            <w:vAlign w:val="center"/>
          </w:tcPr>
          <w:p w14:paraId="3F3F013D" w14:textId="77777777" w:rsidR="00447BE3" w:rsidRDefault="00447BE3" w:rsidP="00DB22B0">
            <w:pPr>
              <w:pStyle w:val="URSTableTextLeft"/>
            </w:pPr>
            <w:r>
              <w:t>m1</w:t>
            </w:r>
          </w:p>
        </w:tc>
        <w:tc>
          <w:tcPr>
            <w:tcW w:w="1075" w:type="dxa"/>
            <w:vAlign w:val="center"/>
          </w:tcPr>
          <w:p w14:paraId="6F1F54B4" w14:textId="77777777" w:rsidR="00447BE3" w:rsidRDefault="00447BE3" w:rsidP="00DB22B0">
            <w:pPr>
              <w:pStyle w:val="URSTableTextRight"/>
            </w:pPr>
            <w:r>
              <w:t>1.17</w:t>
            </w:r>
          </w:p>
        </w:tc>
        <w:tc>
          <w:tcPr>
            <w:tcW w:w="5130" w:type="dxa"/>
            <w:vAlign w:val="center"/>
          </w:tcPr>
          <w:p w14:paraId="20016B8A" w14:textId="77777777" w:rsidR="00447BE3" w:rsidRDefault="00447BE3" w:rsidP="00DB22B0">
            <w:pPr>
              <w:pStyle w:val="URSTableTextLeft"/>
            </w:pPr>
            <w:r>
              <w:t>Non-Ideality Exponent for Carbamate Formation Reaction</w:t>
            </w:r>
          </w:p>
        </w:tc>
      </w:tr>
      <w:tr w:rsidR="00447BE3" w14:paraId="4DD540A9" w14:textId="77777777" w:rsidTr="00CD34BF">
        <w:trPr>
          <w:cantSplit/>
          <w:jc w:val="center"/>
        </w:trPr>
        <w:tc>
          <w:tcPr>
            <w:tcW w:w="1260" w:type="dxa"/>
            <w:shd w:val="clear" w:color="auto" w:fill="B8CCE4" w:themeFill="accent1" w:themeFillTint="66"/>
            <w:vAlign w:val="center"/>
          </w:tcPr>
          <w:p w14:paraId="6CDD714F" w14:textId="77777777" w:rsidR="00447BE3" w:rsidRPr="005A5178" w:rsidRDefault="00447BE3" w:rsidP="00DB22B0">
            <w:pPr>
              <w:pStyle w:val="URSTableTextLeft"/>
            </w:pPr>
            <w:r>
              <w:t>Nv</w:t>
            </w:r>
          </w:p>
        </w:tc>
        <w:tc>
          <w:tcPr>
            <w:tcW w:w="1075" w:type="dxa"/>
            <w:shd w:val="clear" w:color="auto" w:fill="B8CCE4" w:themeFill="accent1" w:themeFillTint="66"/>
            <w:vAlign w:val="center"/>
          </w:tcPr>
          <w:p w14:paraId="0650C2A3" w14:textId="77777777" w:rsidR="00447BE3" w:rsidRPr="005A5178" w:rsidRDefault="00447BE3" w:rsidP="00DB22B0">
            <w:pPr>
              <w:pStyle w:val="URSTableTextRight"/>
            </w:pPr>
            <w:r>
              <w:t>2,350</w:t>
            </w:r>
          </w:p>
        </w:tc>
        <w:tc>
          <w:tcPr>
            <w:tcW w:w="5130" w:type="dxa"/>
            <w:shd w:val="clear" w:color="auto" w:fill="B8CCE4" w:themeFill="accent1" w:themeFillTint="66"/>
            <w:vAlign w:val="center"/>
          </w:tcPr>
          <w:p w14:paraId="6347A015" w14:textId="77777777" w:rsidR="00447BE3" w:rsidRPr="005A5178" w:rsidRDefault="00447BE3" w:rsidP="00DB22B0">
            <w:pPr>
              <w:pStyle w:val="URSTableTextLeft"/>
            </w:pPr>
            <w:r>
              <w:t>Amine Loading of Sorbent (mol/m</w:t>
            </w:r>
            <w:r w:rsidRPr="00EF5746">
              <w:rPr>
                <w:vertAlign w:val="superscript"/>
              </w:rPr>
              <w:t>3</w:t>
            </w:r>
            <w:r>
              <w:t>)</w:t>
            </w:r>
          </w:p>
        </w:tc>
      </w:tr>
      <w:tr w:rsidR="00447BE3" w14:paraId="4E50F835" w14:textId="77777777" w:rsidTr="00CD34BF">
        <w:trPr>
          <w:cantSplit/>
          <w:jc w:val="center"/>
        </w:trPr>
        <w:tc>
          <w:tcPr>
            <w:tcW w:w="1260" w:type="dxa"/>
            <w:vAlign w:val="center"/>
          </w:tcPr>
          <w:p w14:paraId="091E76FA" w14:textId="77777777" w:rsidR="00447BE3" w:rsidRDefault="00447BE3" w:rsidP="00DB22B0">
            <w:pPr>
              <w:pStyle w:val="URSTableTextLeft"/>
            </w:pPr>
            <w:r>
              <w:t>cps</w:t>
            </w:r>
          </w:p>
        </w:tc>
        <w:tc>
          <w:tcPr>
            <w:tcW w:w="1075" w:type="dxa"/>
            <w:vAlign w:val="center"/>
          </w:tcPr>
          <w:p w14:paraId="70C717A7" w14:textId="77777777" w:rsidR="00447BE3" w:rsidRDefault="00447BE3" w:rsidP="00DB22B0">
            <w:pPr>
              <w:pStyle w:val="URSTableTextRight"/>
            </w:pPr>
            <w:r>
              <w:t>1.13</w:t>
            </w:r>
          </w:p>
        </w:tc>
        <w:tc>
          <w:tcPr>
            <w:tcW w:w="5130" w:type="dxa"/>
            <w:vAlign w:val="center"/>
          </w:tcPr>
          <w:p w14:paraId="20E362C6" w14:textId="77777777" w:rsidR="00447BE3" w:rsidRDefault="00447BE3" w:rsidP="00DB22B0">
            <w:pPr>
              <w:pStyle w:val="URSTableTextLeft"/>
            </w:pPr>
            <w:r>
              <w:t>Particle Heat Capacity (kJ/kg/K)</w:t>
            </w:r>
          </w:p>
        </w:tc>
      </w:tr>
      <w:tr w:rsidR="00447BE3" w14:paraId="5BBB4EB3" w14:textId="77777777" w:rsidTr="00CD34BF">
        <w:trPr>
          <w:cantSplit/>
          <w:jc w:val="center"/>
        </w:trPr>
        <w:tc>
          <w:tcPr>
            <w:tcW w:w="1260" w:type="dxa"/>
            <w:shd w:val="clear" w:color="auto" w:fill="B8CCE4" w:themeFill="accent1" w:themeFillTint="66"/>
            <w:vAlign w:val="center"/>
          </w:tcPr>
          <w:p w14:paraId="134EDE86" w14:textId="77777777" w:rsidR="00447BE3" w:rsidRDefault="00447BE3" w:rsidP="00DB22B0">
            <w:pPr>
              <w:pStyle w:val="URSTableTextLeft"/>
            </w:pPr>
            <w:r>
              <w:t>dp</w:t>
            </w:r>
          </w:p>
        </w:tc>
        <w:tc>
          <w:tcPr>
            <w:tcW w:w="1075" w:type="dxa"/>
            <w:shd w:val="clear" w:color="auto" w:fill="B8CCE4" w:themeFill="accent1" w:themeFillTint="66"/>
            <w:vAlign w:val="center"/>
          </w:tcPr>
          <w:p w14:paraId="53BB8947" w14:textId="77777777" w:rsidR="00447BE3" w:rsidRDefault="00447BE3" w:rsidP="00DB22B0">
            <w:pPr>
              <w:pStyle w:val="URSTableTextRight"/>
            </w:pPr>
            <w:r>
              <w:t>1.5x10</w:t>
            </w:r>
            <w:r w:rsidRPr="00811D54">
              <w:rPr>
                <w:vertAlign w:val="superscript"/>
              </w:rPr>
              <w:t>-4</w:t>
            </w:r>
          </w:p>
        </w:tc>
        <w:tc>
          <w:tcPr>
            <w:tcW w:w="5130" w:type="dxa"/>
            <w:shd w:val="clear" w:color="auto" w:fill="B8CCE4" w:themeFill="accent1" w:themeFillTint="66"/>
            <w:vAlign w:val="center"/>
          </w:tcPr>
          <w:p w14:paraId="5C8E5763" w14:textId="77777777" w:rsidR="00447BE3" w:rsidRDefault="00447BE3" w:rsidP="00DB22B0">
            <w:pPr>
              <w:pStyle w:val="URSTableTextLeft"/>
            </w:pPr>
            <w:r>
              <w:t>Particle Diameter (m)</w:t>
            </w:r>
          </w:p>
        </w:tc>
      </w:tr>
      <w:tr w:rsidR="00447BE3" w14:paraId="0FBB9DAC" w14:textId="77777777" w:rsidTr="00B9488D">
        <w:trPr>
          <w:cantSplit/>
          <w:jc w:val="center"/>
        </w:trPr>
        <w:tc>
          <w:tcPr>
            <w:tcW w:w="1260" w:type="dxa"/>
            <w:shd w:val="clear" w:color="auto" w:fill="auto"/>
            <w:vAlign w:val="center"/>
          </w:tcPr>
          <w:p w14:paraId="2F7914ED" w14:textId="77777777" w:rsidR="00447BE3" w:rsidRDefault="00447BE3" w:rsidP="00DB22B0">
            <w:pPr>
              <w:pStyle w:val="URSTableTextLeft"/>
            </w:pPr>
            <w:r>
              <w:t>kp</w:t>
            </w:r>
          </w:p>
        </w:tc>
        <w:tc>
          <w:tcPr>
            <w:tcW w:w="1075" w:type="dxa"/>
            <w:shd w:val="clear" w:color="auto" w:fill="auto"/>
            <w:vAlign w:val="center"/>
          </w:tcPr>
          <w:p w14:paraId="53249E44" w14:textId="77777777" w:rsidR="00447BE3" w:rsidRDefault="00447BE3" w:rsidP="00DB22B0">
            <w:pPr>
              <w:pStyle w:val="URSTableTextRight"/>
            </w:pPr>
            <w:r>
              <w:t>1.36</w:t>
            </w:r>
          </w:p>
        </w:tc>
        <w:tc>
          <w:tcPr>
            <w:tcW w:w="5130" w:type="dxa"/>
            <w:shd w:val="clear" w:color="auto" w:fill="auto"/>
            <w:vAlign w:val="center"/>
          </w:tcPr>
          <w:p w14:paraId="3ED86C32" w14:textId="77777777" w:rsidR="00447BE3" w:rsidRDefault="00447BE3" w:rsidP="00DB22B0">
            <w:pPr>
              <w:pStyle w:val="URSTableTextLeft"/>
            </w:pPr>
            <w:r>
              <w:t>Particle Conductivity (J/m/K/s)</w:t>
            </w:r>
          </w:p>
        </w:tc>
      </w:tr>
      <w:tr w:rsidR="00447BE3" w14:paraId="60B1111D" w14:textId="77777777" w:rsidTr="00B9488D">
        <w:trPr>
          <w:cantSplit/>
          <w:jc w:val="center"/>
        </w:trPr>
        <w:tc>
          <w:tcPr>
            <w:tcW w:w="1260" w:type="dxa"/>
            <w:shd w:val="clear" w:color="auto" w:fill="B8CCE4" w:themeFill="accent1" w:themeFillTint="66"/>
            <w:vAlign w:val="center"/>
          </w:tcPr>
          <w:p w14:paraId="2B9C8B5B" w14:textId="77777777" w:rsidR="00447BE3" w:rsidRDefault="00447BE3" w:rsidP="00DB22B0">
            <w:pPr>
              <w:pStyle w:val="URSTableTextLeft"/>
            </w:pPr>
            <w:r>
              <w:lastRenderedPageBreak/>
              <w:t>phis</w:t>
            </w:r>
          </w:p>
        </w:tc>
        <w:tc>
          <w:tcPr>
            <w:tcW w:w="1075" w:type="dxa"/>
            <w:shd w:val="clear" w:color="auto" w:fill="B8CCE4" w:themeFill="accent1" w:themeFillTint="66"/>
            <w:vAlign w:val="center"/>
          </w:tcPr>
          <w:p w14:paraId="2F9ADA8E" w14:textId="77777777" w:rsidR="00447BE3" w:rsidRDefault="00447BE3" w:rsidP="00DB22B0">
            <w:pPr>
              <w:pStyle w:val="URSTableTextRight"/>
            </w:pPr>
            <w:r>
              <w:t>1.0</w:t>
            </w:r>
          </w:p>
        </w:tc>
        <w:tc>
          <w:tcPr>
            <w:tcW w:w="5130" w:type="dxa"/>
            <w:shd w:val="clear" w:color="auto" w:fill="B8CCE4" w:themeFill="accent1" w:themeFillTint="66"/>
            <w:vAlign w:val="center"/>
          </w:tcPr>
          <w:p w14:paraId="62BF51C6" w14:textId="77777777" w:rsidR="00447BE3" w:rsidRDefault="00447BE3" w:rsidP="00DB22B0">
            <w:pPr>
              <w:pStyle w:val="URSTableTextLeft"/>
            </w:pPr>
            <w:r>
              <w:t>Particle Sphericity</w:t>
            </w:r>
          </w:p>
        </w:tc>
      </w:tr>
      <w:tr w:rsidR="00447BE3" w14:paraId="720C7CF8" w14:textId="77777777" w:rsidTr="00B9488D">
        <w:trPr>
          <w:cantSplit/>
          <w:jc w:val="center"/>
        </w:trPr>
        <w:tc>
          <w:tcPr>
            <w:tcW w:w="1260" w:type="dxa"/>
            <w:shd w:val="clear" w:color="auto" w:fill="auto"/>
            <w:vAlign w:val="center"/>
          </w:tcPr>
          <w:p w14:paraId="03EA6CDE" w14:textId="77777777" w:rsidR="00447BE3" w:rsidRDefault="00447BE3" w:rsidP="00DB22B0">
            <w:pPr>
              <w:pStyle w:val="URSTableTextLeft"/>
            </w:pPr>
            <w:r>
              <w:t>rhos</w:t>
            </w:r>
          </w:p>
        </w:tc>
        <w:tc>
          <w:tcPr>
            <w:tcW w:w="1075" w:type="dxa"/>
            <w:shd w:val="clear" w:color="auto" w:fill="auto"/>
            <w:vAlign w:val="center"/>
          </w:tcPr>
          <w:p w14:paraId="535F2044" w14:textId="77777777" w:rsidR="00447BE3" w:rsidRDefault="00447BE3" w:rsidP="00DB22B0">
            <w:pPr>
              <w:pStyle w:val="URSTableTextRight"/>
            </w:pPr>
            <w:r>
              <w:t>442</w:t>
            </w:r>
          </w:p>
        </w:tc>
        <w:tc>
          <w:tcPr>
            <w:tcW w:w="5130" w:type="dxa"/>
            <w:shd w:val="clear" w:color="auto" w:fill="auto"/>
            <w:vAlign w:val="center"/>
          </w:tcPr>
          <w:p w14:paraId="0365C392" w14:textId="77777777" w:rsidR="00447BE3" w:rsidRDefault="00447BE3" w:rsidP="00DB22B0">
            <w:pPr>
              <w:pStyle w:val="URSTableTextLeft"/>
            </w:pPr>
            <w:r>
              <w:t>Particle Density (kg/m</w:t>
            </w:r>
            <w:r w:rsidRPr="00EF5746">
              <w:rPr>
                <w:vertAlign w:val="superscript"/>
              </w:rPr>
              <w:t>3</w:t>
            </w:r>
            <w:r>
              <w:t>)</w:t>
            </w:r>
          </w:p>
        </w:tc>
      </w:tr>
    </w:tbl>
    <w:p w14:paraId="64233A7D" w14:textId="77777777" w:rsidR="00447BE3" w:rsidRDefault="00447BE3" w:rsidP="00F81D4D">
      <w:pPr>
        <w:pStyle w:val="URSCaptionTable"/>
      </w:pPr>
      <w:bookmarkStart w:id="218" w:name="_Toc400960208"/>
      <w:bookmarkStart w:id="219" w:name="_Toc432691180"/>
      <w:bookmarkStart w:id="220" w:name="_Toc435641722"/>
      <w:r>
        <w:t xml:space="preserve">Table </w:t>
      </w:r>
      <w:fldSimple w:instr=" SEQ Table \* ARABIC ">
        <w:r w:rsidR="0016126C">
          <w:rPr>
            <w:noProof/>
          </w:rPr>
          <w:t>11</w:t>
        </w:r>
      </w:fldSimple>
      <w:r>
        <w:t>:</w:t>
      </w:r>
      <w:r w:rsidRPr="001258A9">
        <w:t xml:space="preserve"> </w:t>
      </w:r>
      <w:r>
        <w:t xml:space="preserve">Regenerator </w:t>
      </w:r>
      <w:r w:rsidRPr="00D55371">
        <w:t>Gas Inlet Specification</w:t>
      </w:r>
      <w:bookmarkEnd w:id="218"/>
      <w:bookmarkEnd w:id="219"/>
      <w:bookmarkEnd w:id="220"/>
    </w:p>
    <w:tbl>
      <w:tblPr>
        <w:tblStyle w:val="TableGrid1"/>
        <w:tblW w:w="0" w:type="auto"/>
        <w:jc w:val="center"/>
        <w:tblLook w:val="04A0" w:firstRow="1" w:lastRow="0" w:firstColumn="1" w:lastColumn="0" w:noHBand="0" w:noVBand="1"/>
      </w:tblPr>
      <w:tblGrid>
        <w:gridCol w:w="1447"/>
        <w:gridCol w:w="1294"/>
        <w:gridCol w:w="807"/>
      </w:tblGrid>
      <w:tr w:rsidR="00DB22B0" w:rsidRPr="00964476" w14:paraId="14BD5921" w14:textId="77777777" w:rsidTr="00DD6767">
        <w:trPr>
          <w:jc w:val="center"/>
        </w:trPr>
        <w:tc>
          <w:tcPr>
            <w:tcW w:w="0" w:type="auto"/>
            <w:tcBorders>
              <w:right w:val="single" w:sz="4" w:space="0" w:color="FFFFFF" w:themeColor="background1"/>
            </w:tcBorders>
            <w:shd w:val="clear" w:color="auto" w:fill="365F91" w:themeFill="accent1" w:themeFillShade="BF"/>
            <w:vAlign w:val="center"/>
          </w:tcPr>
          <w:p w14:paraId="6944AEB1" w14:textId="7F4068CC" w:rsidR="00DB22B0" w:rsidRDefault="00CD34BF" w:rsidP="00DD6767">
            <w:pPr>
              <w:pStyle w:val="URSTableHeaderTextWhite"/>
              <w:jc w:val="left"/>
            </w:pPr>
            <w:r>
              <w:t>Input</w:t>
            </w:r>
          </w:p>
        </w:tc>
        <w:tc>
          <w:tcPr>
            <w:tcW w:w="0" w:type="auto"/>
            <w:tcBorders>
              <w:left w:val="single" w:sz="4" w:space="0" w:color="FFFFFF" w:themeColor="background1"/>
              <w:right w:val="single" w:sz="4" w:space="0" w:color="FFFFFF" w:themeColor="background1"/>
            </w:tcBorders>
            <w:shd w:val="clear" w:color="auto" w:fill="365F91" w:themeFill="accent1" w:themeFillShade="BF"/>
            <w:vAlign w:val="center"/>
          </w:tcPr>
          <w:p w14:paraId="0AEEBB28" w14:textId="21A6A6CC" w:rsidR="00DB22B0" w:rsidRDefault="00CD34BF" w:rsidP="00DD6767">
            <w:pPr>
              <w:pStyle w:val="URSTableHeaderTextWhite"/>
              <w:jc w:val="left"/>
            </w:pPr>
            <w:r>
              <w:t>Input Value</w:t>
            </w:r>
          </w:p>
        </w:tc>
        <w:tc>
          <w:tcPr>
            <w:tcW w:w="0" w:type="auto"/>
            <w:tcBorders>
              <w:left w:val="single" w:sz="4" w:space="0" w:color="FFFFFF" w:themeColor="background1"/>
            </w:tcBorders>
            <w:shd w:val="clear" w:color="auto" w:fill="365F91" w:themeFill="accent1" w:themeFillShade="BF"/>
            <w:vAlign w:val="center"/>
          </w:tcPr>
          <w:p w14:paraId="038EB4DE" w14:textId="7A0D88A8" w:rsidR="00DB22B0" w:rsidRPr="00964476" w:rsidRDefault="00CD34BF" w:rsidP="00DD6767">
            <w:pPr>
              <w:pStyle w:val="URSTableHeaderTextWhite"/>
              <w:jc w:val="left"/>
            </w:pPr>
            <w:r>
              <w:t>Unit</w:t>
            </w:r>
          </w:p>
        </w:tc>
      </w:tr>
      <w:tr w:rsidR="00447BE3" w:rsidRPr="00964476" w14:paraId="11E7A39D" w14:textId="77777777" w:rsidTr="00DB22B0">
        <w:trPr>
          <w:jc w:val="center"/>
        </w:trPr>
        <w:tc>
          <w:tcPr>
            <w:tcW w:w="0" w:type="auto"/>
            <w:vAlign w:val="center"/>
          </w:tcPr>
          <w:p w14:paraId="3687CC1D" w14:textId="77777777" w:rsidR="00447BE3" w:rsidRPr="00964476" w:rsidRDefault="00447BE3" w:rsidP="00DB22B0">
            <w:pPr>
              <w:pStyle w:val="URSTableTextLeft"/>
            </w:pPr>
            <w:r>
              <w:t>GasIn</w:t>
            </w:r>
            <w:r w:rsidRPr="00964476">
              <w:t>.F</w:t>
            </w:r>
          </w:p>
        </w:tc>
        <w:tc>
          <w:tcPr>
            <w:tcW w:w="0" w:type="auto"/>
            <w:vAlign w:val="center"/>
          </w:tcPr>
          <w:p w14:paraId="12AE544C" w14:textId="77777777" w:rsidR="00447BE3" w:rsidRPr="00964476" w:rsidRDefault="00447BE3" w:rsidP="00DB22B0">
            <w:pPr>
              <w:pStyle w:val="URSTableTextLeft"/>
            </w:pPr>
            <w:r>
              <w:t>12.73</w:t>
            </w:r>
          </w:p>
        </w:tc>
        <w:tc>
          <w:tcPr>
            <w:tcW w:w="0" w:type="auto"/>
            <w:vAlign w:val="center"/>
          </w:tcPr>
          <w:p w14:paraId="44E4A055" w14:textId="77777777" w:rsidR="00447BE3" w:rsidRPr="00964476" w:rsidRDefault="00447BE3" w:rsidP="00DB22B0">
            <w:pPr>
              <w:pStyle w:val="URSTableTextLeft"/>
            </w:pPr>
            <w:r w:rsidRPr="00964476">
              <w:t>kmol/hr</w:t>
            </w:r>
          </w:p>
        </w:tc>
      </w:tr>
      <w:tr w:rsidR="00447BE3" w:rsidRPr="00964476" w14:paraId="51D3BB90" w14:textId="77777777" w:rsidTr="00117135">
        <w:trPr>
          <w:jc w:val="center"/>
        </w:trPr>
        <w:tc>
          <w:tcPr>
            <w:tcW w:w="0" w:type="auto"/>
            <w:shd w:val="clear" w:color="auto" w:fill="B8CCE4" w:themeFill="accent1" w:themeFillTint="66"/>
            <w:vAlign w:val="center"/>
          </w:tcPr>
          <w:p w14:paraId="7E7C837D" w14:textId="77777777" w:rsidR="00447BE3" w:rsidRPr="00964476" w:rsidRDefault="00447BE3" w:rsidP="00DB22B0">
            <w:pPr>
              <w:pStyle w:val="URSTableTextLeft"/>
            </w:pPr>
            <w:r w:rsidRPr="00964476">
              <w:t>Gas</w:t>
            </w:r>
            <w:r>
              <w:t>In</w:t>
            </w:r>
            <w:r w:rsidRPr="00964476">
              <w:t>.P</w:t>
            </w:r>
          </w:p>
        </w:tc>
        <w:tc>
          <w:tcPr>
            <w:tcW w:w="0" w:type="auto"/>
            <w:shd w:val="clear" w:color="auto" w:fill="B8CCE4" w:themeFill="accent1" w:themeFillTint="66"/>
            <w:vAlign w:val="center"/>
          </w:tcPr>
          <w:p w14:paraId="09CD613A" w14:textId="77777777" w:rsidR="00447BE3" w:rsidRPr="00964476" w:rsidRDefault="00447BE3" w:rsidP="00DB22B0">
            <w:pPr>
              <w:pStyle w:val="URSTableTextLeft"/>
            </w:pPr>
            <w:r>
              <w:t>1.2</w:t>
            </w:r>
          </w:p>
        </w:tc>
        <w:tc>
          <w:tcPr>
            <w:tcW w:w="0" w:type="auto"/>
            <w:shd w:val="clear" w:color="auto" w:fill="B8CCE4" w:themeFill="accent1" w:themeFillTint="66"/>
            <w:vAlign w:val="center"/>
          </w:tcPr>
          <w:p w14:paraId="2717A9A4" w14:textId="77777777" w:rsidR="00447BE3" w:rsidRPr="00964476" w:rsidRDefault="00447BE3" w:rsidP="00DB22B0">
            <w:pPr>
              <w:pStyle w:val="URSTableTextLeft"/>
            </w:pPr>
            <w:r w:rsidRPr="00964476">
              <w:t>bar</w:t>
            </w:r>
          </w:p>
        </w:tc>
      </w:tr>
      <w:tr w:rsidR="00447BE3" w:rsidRPr="00964476" w14:paraId="4D2B8D82" w14:textId="77777777" w:rsidTr="00DB22B0">
        <w:trPr>
          <w:jc w:val="center"/>
        </w:trPr>
        <w:tc>
          <w:tcPr>
            <w:tcW w:w="0" w:type="auto"/>
            <w:vAlign w:val="center"/>
          </w:tcPr>
          <w:p w14:paraId="42CF6BFD" w14:textId="77777777" w:rsidR="00447BE3" w:rsidRPr="00964476" w:rsidRDefault="00447BE3" w:rsidP="00DB22B0">
            <w:pPr>
              <w:pStyle w:val="URSTableTextLeft"/>
            </w:pPr>
            <w:r w:rsidRPr="00964476">
              <w:t>GasI</w:t>
            </w:r>
            <w:r>
              <w:t>n</w:t>
            </w:r>
            <w:r w:rsidRPr="00964476">
              <w:t>.T</w:t>
            </w:r>
          </w:p>
        </w:tc>
        <w:tc>
          <w:tcPr>
            <w:tcW w:w="0" w:type="auto"/>
            <w:vAlign w:val="center"/>
          </w:tcPr>
          <w:p w14:paraId="2A6E993C" w14:textId="77777777" w:rsidR="00447BE3" w:rsidRPr="00964476" w:rsidRDefault="00447BE3" w:rsidP="00DB22B0">
            <w:pPr>
              <w:pStyle w:val="URSTableTextLeft"/>
            </w:pPr>
            <w:r>
              <w:t>125</w:t>
            </w:r>
          </w:p>
        </w:tc>
        <w:tc>
          <w:tcPr>
            <w:tcW w:w="0" w:type="auto"/>
            <w:vAlign w:val="center"/>
          </w:tcPr>
          <w:p w14:paraId="6FF961D8" w14:textId="77777777" w:rsidR="00447BE3" w:rsidRPr="00964476" w:rsidRDefault="00447BE3" w:rsidP="00DB22B0">
            <w:pPr>
              <w:pStyle w:val="URSTableTextLeft"/>
            </w:pPr>
            <w:r>
              <w:t>°</w:t>
            </w:r>
            <w:r w:rsidRPr="00964476">
              <w:t>C</w:t>
            </w:r>
          </w:p>
        </w:tc>
      </w:tr>
      <w:tr w:rsidR="00447BE3" w:rsidRPr="00964476" w14:paraId="39EA39C9" w14:textId="77777777" w:rsidTr="00117135">
        <w:trPr>
          <w:jc w:val="center"/>
        </w:trPr>
        <w:tc>
          <w:tcPr>
            <w:tcW w:w="0" w:type="auto"/>
            <w:shd w:val="clear" w:color="auto" w:fill="B8CCE4" w:themeFill="accent1" w:themeFillTint="66"/>
            <w:vAlign w:val="center"/>
          </w:tcPr>
          <w:p w14:paraId="1AE09FC0" w14:textId="77777777" w:rsidR="00447BE3" w:rsidRPr="00964476" w:rsidRDefault="00447BE3" w:rsidP="00DB22B0">
            <w:pPr>
              <w:pStyle w:val="URSTableTextLeft"/>
            </w:pPr>
            <w:r w:rsidRPr="00964476">
              <w:t>GasI</w:t>
            </w:r>
            <w:r>
              <w:t>n</w:t>
            </w:r>
            <w:r w:rsidRPr="00964476">
              <w:t>.z(“CO2”)</w:t>
            </w:r>
          </w:p>
        </w:tc>
        <w:tc>
          <w:tcPr>
            <w:tcW w:w="0" w:type="auto"/>
            <w:shd w:val="clear" w:color="auto" w:fill="B8CCE4" w:themeFill="accent1" w:themeFillTint="66"/>
            <w:vAlign w:val="center"/>
          </w:tcPr>
          <w:p w14:paraId="365D5554" w14:textId="77777777" w:rsidR="00447BE3" w:rsidRPr="00964476" w:rsidRDefault="00447BE3" w:rsidP="00DB22B0">
            <w:pPr>
              <w:pStyle w:val="URSTableTextLeft"/>
            </w:pPr>
            <w:r w:rsidRPr="00964476">
              <w:t>0.</w:t>
            </w:r>
            <w:r>
              <w:t>09</w:t>
            </w:r>
          </w:p>
        </w:tc>
        <w:tc>
          <w:tcPr>
            <w:tcW w:w="0" w:type="auto"/>
            <w:shd w:val="clear" w:color="auto" w:fill="B8CCE4" w:themeFill="accent1" w:themeFillTint="66"/>
            <w:vAlign w:val="center"/>
          </w:tcPr>
          <w:p w14:paraId="359F436B" w14:textId="77777777" w:rsidR="00447BE3" w:rsidRPr="00964476" w:rsidRDefault="00447BE3" w:rsidP="00DB22B0">
            <w:pPr>
              <w:pStyle w:val="URSTableTextLeft"/>
            </w:pPr>
          </w:p>
        </w:tc>
      </w:tr>
      <w:tr w:rsidR="00447BE3" w:rsidRPr="00964476" w14:paraId="4E267DA7" w14:textId="77777777" w:rsidTr="00DB22B0">
        <w:trPr>
          <w:jc w:val="center"/>
        </w:trPr>
        <w:tc>
          <w:tcPr>
            <w:tcW w:w="0" w:type="auto"/>
            <w:vAlign w:val="center"/>
          </w:tcPr>
          <w:p w14:paraId="69B7ACA8" w14:textId="77777777" w:rsidR="00447BE3" w:rsidRPr="00964476" w:rsidRDefault="00447BE3" w:rsidP="00DB22B0">
            <w:pPr>
              <w:pStyle w:val="URSTableTextLeft"/>
            </w:pPr>
            <w:r w:rsidRPr="00964476">
              <w:t>GasI</w:t>
            </w:r>
            <w:r>
              <w:t>n</w:t>
            </w:r>
            <w:r w:rsidRPr="00964476">
              <w:t>.z(“H2O”)</w:t>
            </w:r>
          </w:p>
        </w:tc>
        <w:tc>
          <w:tcPr>
            <w:tcW w:w="0" w:type="auto"/>
            <w:vAlign w:val="center"/>
          </w:tcPr>
          <w:p w14:paraId="4667A4AA" w14:textId="77777777" w:rsidR="00447BE3" w:rsidRPr="00964476" w:rsidRDefault="00447BE3" w:rsidP="00DB22B0">
            <w:pPr>
              <w:pStyle w:val="URSTableTextLeft"/>
            </w:pPr>
            <w:r w:rsidRPr="00964476">
              <w:t>0.</w:t>
            </w:r>
            <w:r>
              <w:t>9</w:t>
            </w:r>
          </w:p>
        </w:tc>
        <w:tc>
          <w:tcPr>
            <w:tcW w:w="0" w:type="auto"/>
            <w:vAlign w:val="center"/>
          </w:tcPr>
          <w:p w14:paraId="1124DC5C" w14:textId="77777777" w:rsidR="00447BE3" w:rsidRPr="00964476" w:rsidRDefault="00447BE3" w:rsidP="00DB22B0">
            <w:pPr>
              <w:pStyle w:val="URSTableTextLeft"/>
            </w:pPr>
          </w:p>
        </w:tc>
      </w:tr>
      <w:tr w:rsidR="00447BE3" w:rsidRPr="00964476" w14:paraId="2DAD85AF" w14:textId="77777777" w:rsidTr="00117135">
        <w:trPr>
          <w:jc w:val="center"/>
        </w:trPr>
        <w:tc>
          <w:tcPr>
            <w:tcW w:w="0" w:type="auto"/>
            <w:shd w:val="clear" w:color="auto" w:fill="B8CCE4" w:themeFill="accent1" w:themeFillTint="66"/>
            <w:vAlign w:val="center"/>
          </w:tcPr>
          <w:p w14:paraId="35AF4D67" w14:textId="77777777" w:rsidR="00447BE3" w:rsidRPr="00964476" w:rsidRDefault="00447BE3" w:rsidP="00DB22B0">
            <w:pPr>
              <w:pStyle w:val="URSTableTextLeft"/>
            </w:pPr>
            <w:r w:rsidRPr="00964476">
              <w:t>GasI</w:t>
            </w:r>
            <w:r>
              <w:t>n</w:t>
            </w:r>
            <w:r w:rsidRPr="00964476">
              <w:t>.z(“N2”)</w:t>
            </w:r>
          </w:p>
        </w:tc>
        <w:tc>
          <w:tcPr>
            <w:tcW w:w="0" w:type="auto"/>
            <w:shd w:val="clear" w:color="auto" w:fill="B8CCE4" w:themeFill="accent1" w:themeFillTint="66"/>
            <w:vAlign w:val="center"/>
          </w:tcPr>
          <w:p w14:paraId="21394B2D" w14:textId="77777777" w:rsidR="00447BE3" w:rsidRPr="00964476" w:rsidRDefault="00447BE3" w:rsidP="00DB22B0">
            <w:pPr>
              <w:pStyle w:val="URSTableTextLeft"/>
            </w:pPr>
            <w:r w:rsidRPr="00964476">
              <w:t>0.</w:t>
            </w:r>
            <w:r>
              <w:t>01</w:t>
            </w:r>
          </w:p>
        </w:tc>
        <w:tc>
          <w:tcPr>
            <w:tcW w:w="0" w:type="auto"/>
            <w:shd w:val="clear" w:color="auto" w:fill="B8CCE4" w:themeFill="accent1" w:themeFillTint="66"/>
            <w:vAlign w:val="center"/>
          </w:tcPr>
          <w:p w14:paraId="2E05C043" w14:textId="77777777" w:rsidR="00447BE3" w:rsidRPr="00964476" w:rsidRDefault="00447BE3" w:rsidP="00DB22B0">
            <w:pPr>
              <w:pStyle w:val="URSTableTextLeft"/>
            </w:pPr>
          </w:p>
        </w:tc>
      </w:tr>
    </w:tbl>
    <w:p w14:paraId="74EE5F04" w14:textId="77777777" w:rsidR="00447BE3" w:rsidRDefault="00447BE3" w:rsidP="00F81D4D">
      <w:pPr>
        <w:pStyle w:val="URSCaptionTable"/>
      </w:pPr>
      <w:bookmarkStart w:id="221" w:name="_Toc400960209"/>
      <w:bookmarkStart w:id="222" w:name="_Toc432691181"/>
      <w:bookmarkStart w:id="223" w:name="_Toc435641723"/>
      <w:r>
        <w:t xml:space="preserve">Table </w:t>
      </w:r>
      <w:fldSimple w:instr=" SEQ Table \* ARABIC ">
        <w:r w:rsidR="0016126C">
          <w:rPr>
            <w:noProof/>
          </w:rPr>
          <w:t>12</w:t>
        </w:r>
      </w:fldSimple>
      <w:r>
        <w:t>:</w:t>
      </w:r>
      <w:r w:rsidRPr="001258A9">
        <w:t xml:space="preserve"> </w:t>
      </w:r>
      <w:r>
        <w:t xml:space="preserve">Regenerator </w:t>
      </w:r>
      <w:r w:rsidRPr="00103BD5">
        <w:t>Heat Exchange Fluid Inlet Specification</w:t>
      </w:r>
      <w:bookmarkEnd w:id="221"/>
      <w:bookmarkEnd w:id="222"/>
      <w:bookmarkEnd w:id="223"/>
    </w:p>
    <w:tbl>
      <w:tblPr>
        <w:tblStyle w:val="TableGrid1"/>
        <w:tblW w:w="0" w:type="auto"/>
        <w:jc w:val="center"/>
        <w:tblLook w:val="04A0" w:firstRow="1" w:lastRow="0" w:firstColumn="1" w:lastColumn="0" w:noHBand="0" w:noVBand="1"/>
      </w:tblPr>
      <w:tblGrid>
        <w:gridCol w:w="1435"/>
        <w:gridCol w:w="1350"/>
        <w:gridCol w:w="810"/>
      </w:tblGrid>
      <w:tr w:rsidR="00DB22B0" w:rsidRPr="00964476" w14:paraId="034ADA30" w14:textId="77777777" w:rsidTr="00CD34BF">
        <w:trPr>
          <w:cantSplit/>
          <w:tblHeader/>
          <w:jc w:val="center"/>
        </w:trPr>
        <w:tc>
          <w:tcPr>
            <w:tcW w:w="1435" w:type="dxa"/>
            <w:tcBorders>
              <w:right w:val="single" w:sz="4" w:space="0" w:color="FFFFFF" w:themeColor="background1"/>
            </w:tcBorders>
            <w:shd w:val="clear" w:color="auto" w:fill="365F91" w:themeFill="accent1" w:themeFillShade="BF"/>
            <w:vAlign w:val="center"/>
          </w:tcPr>
          <w:p w14:paraId="2E4BA92D" w14:textId="4ABF1F29" w:rsidR="00DB22B0" w:rsidRDefault="00CD34BF" w:rsidP="00DD6767">
            <w:pPr>
              <w:pStyle w:val="URSTableHeaderTextWhite"/>
              <w:jc w:val="left"/>
            </w:pPr>
            <w:r>
              <w:t>Input</w:t>
            </w:r>
          </w:p>
        </w:tc>
        <w:tc>
          <w:tcPr>
            <w:tcW w:w="1350" w:type="dxa"/>
            <w:tcBorders>
              <w:left w:val="single" w:sz="4" w:space="0" w:color="FFFFFF" w:themeColor="background1"/>
              <w:right w:val="single" w:sz="4" w:space="0" w:color="FFFFFF" w:themeColor="background1"/>
            </w:tcBorders>
            <w:shd w:val="clear" w:color="auto" w:fill="365F91" w:themeFill="accent1" w:themeFillShade="BF"/>
            <w:vAlign w:val="center"/>
          </w:tcPr>
          <w:p w14:paraId="27A5FB64" w14:textId="372AFC82" w:rsidR="00DB22B0" w:rsidRDefault="00CD34BF" w:rsidP="00DD6767">
            <w:pPr>
              <w:pStyle w:val="URSTableHeaderTextWhite"/>
              <w:jc w:val="left"/>
            </w:pPr>
            <w:r>
              <w:t>Input Value</w:t>
            </w:r>
          </w:p>
        </w:tc>
        <w:tc>
          <w:tcPr>
            <w:tcW w:w="810" w:type="dxa"/>
            <w:tcBorders>
              <w:left w:val="single" w:sz="4" w:space="0" w:color="FFFFFF" w:themeColor="background1"/>
            </w:tcBorders>
            <w:shd w:val="clear" w:color="auto" w:fill="365F91" w:themeFill="accent1" w:themeFillShade="BF"/>
            <w:vAlign w:val="center"/>
          </w:tcPr>
          <w:p w14:paraId="25A9EF37" w14:textId="3C246655" w:rsidR="00DB22B0" w:rsidRDefault="00CD34BF" w:rsidP="00DD6767">
            <w:pPr>
              <w:pStyle w:val="URSTableHeaderTextWhite"/>
              <w:jc w:val="left"/>
            </w:pPr>
            <w:r>
              <w:t>Unit</w:t>
            </w:r>
          </w:p>
        </w:tc>
      </w:tr>
      <w:tr w:rsidR="00447BE3" w:rsidRPr="00964476" w14:paraId="32EE1053" w14:textId="77777777" w:rsidTr="00CD34BF">
        <w:trPr>
          <w:cantSplit/>
          <w:jc w:val="center"/>
        </w:trPr>
        <w:tc>
          <w:tcPr>
            <w:tcW w:w="1435" w:type="dxa"/>
            <w:vAlign w:val="center"/>
          </w:tcPr>
          <w:p w14:paraId="77C0117D" w14:textId="77777777" w:rsidR="00447BE3" w:rsidRPr="00964476" w:rsidRDefault="00447BE3" w:rsidP="00DB22B0">
            <w:pPr>
              <w:pStyle w:val="URSTableTextLeft"/>
            </w:pPr>
            <w:r>
              <w:t>HXIn.F</w:t>
            </w:r>
          </w:p>
        </w:tc>
        <w:tc>
          <w:tcPr>
            <w:tcW w:w="1350" w:type="dxa"/>
            <w:vAlign w:val="center"/>
          </w:tcPr>
          <w:p w14:paraId="1E6BDE20" w14:textId="77777777" w:rsidR="00447BE3" w:rsidRPr="00964476" w:rsidRDefault="00447BE3" w:rsidP="00DB22B0">
            <w:pPr>
              <w:pStyle w:val="URSTableTextLeft"/>
            </w:pPr>
            <w:r>
              <w:t>3,500</w:t>
            </w:r>
          </w:p>
        </w:tc>
        <w:tc>
          <w:tcPr>
            <w:tcW w:w="810" w:type="dxa"/>
            <w:vAlign w:val="center"/>
          </w:tcPr>
          <w:p w14:paraId="2B3532E4" w14:textId="77777777" w:rsidR="00447BE3" w:rsidRPr="00964476" w:rsidRDefault="00447BE3" w:rsidP="00DB22B0">
            <w:pPr>
              <w:pStyle w:val="URSTableTextLeft"/>
            </w:pPr>
            <w:r>
              <w:t>kmol/hr</w:t>
            </w:r>
          </w:p>
        </w:tc>
      </w:tr>
      <w:tr w:rsidR="00447BE3" w:rsidRPr="00964476" w14:paraId="3FFA7CDC" w14:textId="77777777" w:rsidTr="00CD34BF">
        <w:trPr>
          <w:cantSplit/>
          <w:jc w:val="center"/>
        </w:trPr>
        <w:tc>
          <w:tcPr>
            <w:tcW w:w="1435" w:type="dxa"/>
            <w:shd w:val="clear" w:color="auto" w:fill="B8CCE4" w:themeFill="accent1" w:themeFillTint="66"/>
            <w:vAlign w:val="center"/>
          </w:tcPr>
          <w:p w14:paraId="71F4FC2B" w14:textId="77777777" w:rsidR="00447BE3" w:rsidRDefault="00447BE3" w:rsidP="00DB22B0">
            <w:pPr>
              <w:pStyle w:val="URSTableTextLeft"/>
            </w:pPr>
            <w:r>
              <w:t>HXIn</w:t>
            </w:r>
            <w:r w:rsidRPr="00964476">
              <w:t>.P</w:t>
            </w:r>
          </w:p>
        </w:tc>
        <w:tc>
          <w:tcPr>
            <w:tcW w:w="1350" w:type="dxa"/>
            <w:shd w:val="clear" w:color="auto" w:fill="B8CCE4" w:themeFill="accent1" w:themeFillTint="66"/>
            <w:vAlign w:val="center"/>
          </w:tcPr>
          <w:p w14:paraId="5E7AEA6A" w14:textId="77777777" w:rsidR="00447BE3" w:rsidRDefault="00447BE3" w:rsidP="00DB22B0">
            <w:pPr>
              <w:pStyle w:val="URSTableTextLeft"/>
            </w:pPr>
            <w:r>
              <w:t>3.3</w:t>
            </w:r>
          </w:p>
        </w:tc>
        <w:tc>
          <w:tcPr>
            <w:tcW w:w="810" w:type="dxa"/>
            <w:shd w:val="clear" w:color="auto" w:fill="B8CCE4" w:themeFill="accent1" w:themeFillTint="66"/>
            <w:vAlign w:val="center"/>
          </w:tcPr>
          <w:p w14:paraId="2C7FDAD2" w14:textId="77777777" w:rsidR="00447BE3" w:rsidRDefault="00447BE3" w:rsidP="00DB22B0">
            <w:pPr>
              <w:pStyle w:val="URSTableTextLeft"/>
            </w:pPr>
            <w:r w:rsidRPr="00964476">
              <w:t>bar</w:t>
            </w:r>
          </w:p>
        </w:tc>
      </w:tr>
      <w:tr w:rsidR="00447BE3" w:rsidRPr="00964476" w14:paraId="50B1D9EC" w14:textId="77777777" w:rsidTr="00CD34BF">
        <w:trPr>
          <w:cantSplit/>
          <w:jc w:val="center"/>
        </w:trPr>
        <w:tc>
          <w:tcPr>
            <w:tcW w:w="1435" w:type="dxa"/>
            <w:vAlign w:val="center"/>
          </w:tcPr>
          <w:p w14:paraId="0794E435" w14:textId="77777777" w:rsidR="00447BE3" w:rsidRPr="00964476" w:rsidRDefault="00447BE3" w:rsidP="00DB22B0">
            <w:pPr>
              <w:pStyle w:val="URSTableTextLeft"/>
            </w:pPr>
            <w:r>
              <w:t>HX</w:t>
            </w:r>
            <w:r w:rsidRPr="00964476">
              <w:t>I</w:t>
            </w:r>
            <w:r>
              <w:t>n</w:t>
            </w:r>
            <w:r w:rsidRPr="00964476">
              <w:t>.T</w:t>
            </w:r>
          </w:p>
        </w:tc>
        <w:tc>
          <w:tcPr>
            <w:tcW w:w="1350" w:type="dxa"/>
            <w:vAlign w:val="center"/>
          </w:tcPr>
          <w:p w14:paraId="76038863" w14:textId="77777777" w:rsidR="00447BE3" w:rsidRPr="00964476" w:rsidRDefault="00447BE3" w:rsidP="00DB22B0">
            <w:pPr>
              <w:pStyle w:val="URSTableTextLeft"/>
            </w:pPr>
            <w:r>
              <w:t>139</w:t>
            </w:r>
          </w:p>
        </w:tc>
        <w:tc>
          <w:tcPr>
            <w:tcW w:w="810" w:type="dxa"/>
            <w:vAlign w:val="center"/>
          </w:tcPr>
          <w:p w14:paraId="00943495" w14:textId="77777777" w:rsidR="00447BE3" w:rsidRPr="00964476" w:rsidRDefault="00447BE3" w:rsidP="00DB22B0">
            <w:pPr>
              <w:pStyle w:val="URSTableTextLeft"/>
            </w:pPr>
            <w:r>
              <w:t>°</w:t>
            </w:r>
            <w:r w:rsidRPr="00964476">
              <w:t>C</w:t>
            </w:r>
          </w:p>
        </w:tc>
      </w:tr>
      <w:tr w:rsidR="00447BE3" w:rsidRPr="00964476" w14:paraId="2C0FC36E" w14:textId="77777777" w:rsidTr="00CD34BF">
        <w:trPr>
          <w:cantSplit/>
          <w:jc w:val="center"/>
        </w:trPr>
        <w:tc>
          <w:tcPr>
            <w:tcW w:w="1435" w:type="dxa"/>
            <w:shd w:val="clear" w:color="auto" w:fill="B8CCE4" w:themeFill="accent1" w:themeFillTint="66"/>
            <w:vAlign w:val="center"/>
          </w:tcPr>
          <w:p w14:paraId="52020980" w14:textId="77777777" w:rsidR="00447BE3" w:rsidRPr="00964476" w:rsidRDefault="00447BE3" w:rsidP="00DB22B0">
            <w:pPr>
              <w:pStyle w:val="URSTableTextLeft"/>
            </w:pPr>
            <w:r>
              <w:t>HX</w:t>
            </w:r>
            <w:r w:rsidRPr="00964476">
              <w:t>I</w:t>
            </w:r>
            <w:r>
              <w:t>n</w:t>
            </w:r>
            <w:r w:rsidRPr="00964476">
              <w:t>.z(“CO2”)</w:t>
            </w:r>
          </w:p>
        </w:tc>
        <w:tc>
          <w:tcPr>
            <w:tcW w:w="1350" w:type="dxa"/>
            <w:shd w:val="clear" w:color="auto" w:fill="B8CCE4" w:themeFill="accent1" w:themeFillTint="66"/>
            <w:vAlign w:val="center"/>
          </w:tcPr>
          <w:p w14:paraId="333365D7" w14:textId="77777777" w:rsidR="00447BE3" w:rsidRPr="00964476" w:rsidRDefault="00447BE3" w:rsidP="00DB22B0">
            <w:pPr>
              <w:pStyle w:val="URSTableTextLeft"/>
            </w:pPr>
            <w:r>
              <w:t>0</w:t>
            </w:r>
          </w:p>
        </w:tc>
        <w:tc>
          <w:tcPr>
            <w:tcW w:w="810" w:type="dxa"/>
            <w:shd w:val="clear" w:color="auto" w:fill="B8CCE4" w:themeFill="accent1" w:themeFillTint="66"/>
            <w:vAlign w:val="center"/>
          </w:tcPr>
          <w:p w14:paraId="55D6C9FD" w14:textId="77777777" w:rsidR="00447BE3" w:rsidRPr="00964476" w:rsidRDefault="00447BE3" w:rsidP="00DB22B0">
            <w:pPr>
              <w:pStyle w:val="URSTableTextLeft"/>
            </w:pPr>
          </w:p>
        </w:tc>
      </w:tr>
      <w:tr w:rsidR="00447BE3" w:rsidRPr="00964476" w14:paraId="146677FE" w14:textId="77777777" w:rsidTr="00CD34BF">
        <w:trPr>
          <w:cantSplit/>
          <w:jc w:val="center"/>
        </w:trPr>
        <w:tc>
          <w:tcPr>
            <w:tcW w:w="1435" w:type="dxa"/>
            <w:vAlign w:val="center"/>
          </w:tcPr>
          <w:p w14:paraId="73C9289A" w14:textId="77777777" w:rsidR="00447BE3" w:rsidRPr="00964476" w:rsidRDefault="00447BE3" w:rsidP="00DB22B0">
            <w:pPr>
              <w:pStyle w:val="URSTableTextLeft"/>
            </w:pPr>
            <w:r>
              <w:t>HX</w:t>
            </w:r>
            <w:r w:rsidRPr="00964476">
              <w:t>I</w:t>
            </w:r>
            <w:r>
              <w:t>n</w:t>
            </w:r>
            <w:r w:rsidRPr="00964476">
              <w:t>.z(“H2O”)</w:t>
            </w:r>
          </w:p>
        </w:tc>
        <w:tc>
          <w:tcPr>
            <w:tcW w:w="1350" w:type="dxa"/>
            <w:vAlign w:val="center"/>
          </w:tcPr>
          <w:p w14:paraId="07278D64" w14:textId="77777777" w:rsidR="00447BE3" w:rsidRPr="00964476" w:rsidRDefault="00447BE3" w:rsidP="00DB22B0">
            <w:pPr>
              <w:pStyle w:val="URSTableTextLeft"/>
            </w:pPr>
            <w:r>
              <w:t>1</w:t>
            </w:r>
          </w:p>
        </w:tc>
        <w:tc>
          <w:tcPr>
            <w:tcW w:w="810" w:type="dxa"/>
            <w:vAlign w:val="center"/>
          </w:tcPr>
          <w:p w14:paraId="1367E91B" w14:textId="77777777" w:rsidR="00447BE3" w:rsidRPr="00964476" w:rsidRDefault="00447BE3" w:rsidP="00DB22B0">
            <w:pPr>
              <w:pStyle w:val="URSTableTextLeft"/>
            </w:pPr>
          </w:p>
        </w:tc>
      </w:tr>
      <w:tr w:rsidR="00447BE3" w:rsidRPr="00964476" w14:paraId="4F22CF6A" w14:textId="77777777" w:rsidTr="00CD34BF">
        <w:trPr>
          <w:cantSplit/>
          <w:jc w:val="center"/>
        </w:trPr>
        <w:tc>
          <w:tcPr>
            <w:tcW w:w="1435" w:type="dxa"/>
            <w:shd w:val="clear" w:color="auto" w:fill="B8CCE4" w:themeFill="accent1" w:themeFillTint="66"/>
            <w:vAlign w:val="center"/>
          </w:tcPr>
          <w:p w14:paraId="3A16142E" w14:textId="77777777" w:rsidR="00447BE3" w:rsidRPr="00964476" w:rsidRDefault="00447BE3" w:rsidP="00DB22B0">
            <w:pPr>
              <w:pStyle w:val="URSTableTextLeft"/>
            </w:pPr>
            <w:r>
              <w:t>HX</w:t>
            </w:r>
            <w:r w:rsidRPr="00964476">
              <w:t>I</w:t>
            </w:r>
            <w:r>
              <w:t>n</w:t>
            </w:r>
            <w:r w:rsidRPr="00964476">
              <w:t>.z(“N2”)</w:t>
            </w:r>
          </w:p>
        </w:tc>
        <w:tc>
          <w:tcPr>
            <w:tcW w:w="1350" w:type="dxa"/>
            <w:shd w:val="clear" w:color="auto" w:fill="B8CCE4" w:themeFill="accent1" w:themeFillTint="66"/>
            <w:vAlign w:val="center"/>
          </w:tcPr>
          <w:p w14:paraId="7C10F86E" w14:textId="77777777" w:rsidR="00447BE3" w:rsidRPr="00964476" w:rsidRDefault="00447BE3" w:rsidP="00DB22B0">
            <w:pPr>
              <w:pStyle w:val="URSTableTextLeft"/>
            </w:pPr>
            <w:r>
              <w:t>0</w:t>
            </w:r>
          </w:p>
        </w:tc>
        <w:tc>
          <w:tcPr>
            <w:tcW w:w="810" w:type="dxa"/>
            <w:shd w:val="clear" w:color="auto" w:fill="B8CCE4" w:themeFill="accent1" w:themeFillTint="66"/>
            <w:vAlign w:val="center"/>
          </w:tcPr>
          <w:p w14:paraId="32179E5B" w14:textId="77777777" w:rsidR="00447BE3" w:rsidRPr="00964476" w:rsidRDefault="00447BE3" w:rsidP="00DB22B0">
            <w:pPr>
              <w:pStyle w:val="URSTableTextLeft"/>
            </w:pPr>
          </w:p>
        </w:tc>
      </w:tr>
    </w:tbl>
    <w:p w14:paraId="057C04DB" w14:textId="77777777" w:rsidR="00447BE3" w:rsidRDefault="00447BE3" w:rsidP="00F81D4D">
      <w:pPr>
        <w:pStyle w:val="URSCaptionTable"/>
      </w:pPr>
      <w:bookmarkStart w:id="224" w:name="_Toc400960210"/>
      <w:bookmarkStart w:id="225" w:name="_Toc432691182"/>
      <w:bookmarkStart w:id="226" w:name="_Toc435641724"/>
      <w:r>
        <w:t xml:space="preserve">Table </w:t>
      </w:r>
      <w:fldSimple w:instr=" SEQ Table \* ARABIC ">
        <w:r w:rsidR="0016126C">
          <w:rPr>
            <w:noProof/>
          </w:rPr>
          <w:t>13</w:t>
        </w:r>
      </w:fldSimple>
      <w:r>
        <w:t>:</w:t>
      </w:r>
      <w:r w:rsidRPr="001258A9">
        <w:t xml:space="preserve"> </w:t>
      </w:r>
      <w:r>
        <w:t xml:space="preserve">Regenerator </w:t>
      </w:r>
      <w:r w:rsidRPr="00103BD5">
        <w:t>Solid Inlet Specification</w:t>
      </w:r>
      <w:bookmarkEnd w:id="224"/>
      <w:bookmarkEnd w:id="225"/>
      <w:bookmarkEnd w:id="226"/>
    </w:p>
    <w:tbl>
      <w:tblPr>
        <w:tblStyle w:val="TableGrid1"/>
        <w:tblW w:w="0" w:type="auto"/>
        <w:jc w:val="center"/>
        <w:tblLook w:val="04A0" w:firstRow="1" w:lastRow="0" w:firstColumn="1" w:lastColumn="0" w:noHBand="0" w:noVBand="1"/>
      </w:tblPr>
      <w:tblGrid>
        <w:gridCol w:w="1557"/>
        <w:gridCol w:w="1294"/>
        <w:gridCol w:w="1397"/>
      </w:tblGrid>
      <w:tr w:rsidR="00DB22B0" w:rsidRPr="00964476" w14:paraId="6AE06FE1" w14:textId="77777777" w:rsidTr="00DD6767">
        <w:trPr>
          <w:cantSplit/>
          <w:tblHeader/>
          <w:jc w:val="center"/>
        </w:trPr>
        <w:tc>
          <w:tcPr>
            <w:tcW w:w="0" w:type="auto"/>
            <w:tcBorders>
              <w:right w:val="single" w:sz="4" w:space="0" w:color="FFFFFF" w:themeColor="background1"/>
            </w:tcBorders>
            <w:shd w:val="clear" w:color="auto" w:fill="365F91" w:themeFill="accent1" w:themeFillShade="BF"/>
            <w:vAlign w:val="center"/>
          </w:tcPr>
          <w:p w14:paraId="3969216E" w14:textId="42C24704" w:rsidR="00DB22B0" w:rsidRDefault="00CD34BF" w:rsidP="00DD6767">
            <w:pPr>
              <w:pStyle w:val="URSTableHeaderTextWhite"/>
              <w:jc w:val="left"/>
            </w:pPr>
            <w:r>
              <w:t>Input</w:t>
            </w:r>
          </w:p>
        </w:tc>
        <w:tc>
          <w:tcPr>
            <w:tcW w:w="0" w:type="auto"/>
            <w:tcBorders>
              <w:left w:val="single" w:sz="4" w:space="0" w:color="FFFFFF" w:themeColor="background1"/>
              <w:right w:val="single" w:sz="4" w:space="0" w:color="FFFFFF" w:themeColor="background1"/>
            </w:tcBorders>
            <w:shd w:val="clear" w:color="auto" w:fill="365F91" w:themeFill="accent1" w:themeFillShade="BF"/>
            <w:vAlign w:val="center"/>
          </w:tcPr>
          <w:p w14:paraId="11343D86" w14:textId="5112B689" w:rsidR="00DB22B0" w:rsidRDefault="00CD34BF" w:rsidP="00DD6767">
            <w:pPr>
              <w:pStyle w:val="URSTableHeaderTextWhite"/>
              <w:jc w:val="left"/>
            </w:pPr>
            <w:r>
              <w:t>Input Value</w:t>
            </w:r>
          </w:p>
        </w:tc>
        <w:tc>
          <w:tcPr>
            <w:tcW w:w="0" w:type="auto"/>
            <w:tcBorders>
              <w:left w:val="single" w:sz="4" w:space="0" w:color="FFFFFF" w:themeColor="background1"/>
            </w:tcBorders>
            <w:shd w:val="clear" w:color="auto" w:fill="365F91" w:themeFill="accent1" w:themeFillShade="BF"/>
            <w:vAlign w:val="center"/>
          </w:tcPr>
          <w:p w14:paraId="1C28F8E0" w14:textId="50C8C63A" w:rsidR="00DB22B0" w:rsidRPr="00964476" w:rsidRDefault="00CD34BF" w:rsidP="00DD6767">
            <w:pPr>
              <w:pStyle w:val="URSTableHeaderTextWhite"/>
              <w:jc w:val="left"/>
            </w:pPr>
            <w:r>
              <w:t>Unit</w:t>
            </w:r>
          </w:p>
        </w:tc>
      </w:tr>
      <w:tr w:rsidR="00DB22B0" w:rsidRPr="00964476" w14:paraId="55C10F43" w14:textId="77777777" w:rsidTr="00DB22B0">
        <w:trPr>
          <w:cantSplit/>
          <w:jc w:val="center"/>
        </w:trPr>
        <w:tc>
          <w:tcPr>
            <w:tcW w:w="0" w:type="auto"/>
            <w:vAlign w:val="center"/>
          </w:tcPr>
          <w:p w14:paraId="01D2F5E4" w14:textId="77777777" w:rsidR="00DB22B0" w:rsidRPr="00964476" w:rsidRDefault="00DB22B0" w:rsidP="00DB22B0">
            <w:pPr>
              <w:pStyle w:val="URSTableTextLeft"/>
            </w:pPr>
            <w:r>
              <w:t>SolidIn</w:t>
            </w:r>
            <w:r w:rsidRPr="00964476">
              <w:t>.F</w:t>
            </w:r>
            <w:r>
              <w:t>m</w:t>
            </w:r>
          </w:p>
        </w:tc>
        <w:tc>
          <w:tcPr>
            <w:tcW w:w="0" w:type="auto"/>
            <w:vAlign w:val="center"/>
          </w:tcPr>
          <w:p w14:paraId="152FE560" w14:textId="77777777" w:rsidR="00DB22B0" w:rsidRPr="00964476" w:rsidRDefault="00DB22B0" w:rsidP="00DB22B0">
            <w:pPr>
              <w:pStyle w:val="URSTableTextLeft"/>
            </w:pPr>
            <w:r>
              <w:t>100,</w:t>
            </w:r>
            <w:r w:rsidRPr="00964476">
              <w:t>000</w:t>
            </w:r>
          </w:p>
        </w:tc>
        <w:tc>
          <w:tcPr>
            <w:tcW w:w="0" w:type="auto"/>
            <w:vAlign w:val="center"/>
          </w:tcPr>
          <w:p w14:paraId="697F5A88" w14:textId="77777777" w:rsidR="00DB22B0" w:rsidRPr="00964476" w:rsidRDefault="00DB22B0" w:rsidP="00DB22B0">
            <w:pPr>
              <w:pStyle w:val="URSTableTextLeft"/>
            </w:pPr>
            <w:r w:rsidRPr="00964476">
              <w:t>k</w:t>
            </w:r>
            <w:r>
              <w:t>g</w:t>
            </w:r>
            <w:r w:rsidRPr="00964476">
              <w:t>/hr</w:t>
            </w:r>
          </w:p>
        </w:tc>
      </w:tr>
      <w:tr w:rsidR="00DB22B0" w:rsidRPr="00964476" w14:paraId="32E849A8" w14:textId="77777777" w:rsidTr="00117135">
        <w:trPr>
          <w:cantSplit/>
          <w:jc w:val="center"/>
        </w:trPr>
        <w:tc>
          <w:tcPr>
            <w:tcW w:w="0" w:type="auto"/>
            <w:shd w:val="clear" w:color="auto" w:fill="B8CCE4" w:themeFill="accent1" w:themeFillTint="66"/>
            <w:vAlign w:val="center"/>
          </w:tcPr>
          <w:p w14:paraId="6A7360D8" w14:textId="77777777" w:rsidR="00DB22B0" w:rsidRPr="00964476" w:rsidRDefault="00DB22B0" w:rsidP="00DB22B0">
            <w:pPr>
              <w:pStyle w:val="URSTableTextLeft"/>
            </w:pPr>
            <w:r>
              <w:t>SolidIn</w:t>
            </w:r>
            <w:r w:rsidRPr="00964476">
              <w:t>.T</w:t>
            </w:r>
          </w:p>
        </w:tc>
        <w:tc>
          <w:tcPr>
            <w:tcW w:w="0" w:type="auto"/>
            <w:shd w:val="clear" w:color="auto" w:fill="B8CCE4" w:themeFill="accent1" w:themeFillTint="66"/>
            <w:vAlign w:val="center"/>
          </w:tcPr>
          <w:p w14:paraId="675720B3" w14:textId="77777777" w:rsidR="00DB22B0" w:rsidRPr="00964476" w:rsidRDefault="00DB22B0" w:rsidP="00DB22B0">
            <w:pPr>
              <w:pStyle w:val="URSTableTextLeft"/>
            </w:pPr>
            <w:r>
              <w:t>112</w:t>
            </w:r>
          </w:p>
        </w:tc>
        <w:tc>
          <w:tcPr>
            <w:tcW w:w="0" w:type="auto"/>
            <w:shd w:val="clear" w:color="auto" w:fill="B8CCE4" w:themeFill="accent1" w:themeFillTint="66"/>
            <w:vAlign w:val="center"/>
          </w:tcPr>
          <w:p w14:paraId="148E51E4" w14:textId="77777777" w:rsidR="00DB22B0" w:rsidRPr="00964476" w:rsidRDefault="00DB22B0" w:rsidP="00DB22B0">
            <w:pPr>
              <w:pStyle w:val="URSTableTextLeft"/>
            </w:pPr>
            <w:r>
              <w:t>°</w:t>
            </w:r>
            <w:r w:rsidRPr="00964476">
              <w:t>C</w:t>
            </w:r>
          </w:p>
        </w:tc>
      </w:tr>
      <w:tr w:rsidR="00DB22B0" w:rsidRPr="00964476" w14:paraId="7533A942" w14:textId="77777777" w:rsidTr="00DB22B0">
        <w:trPr>
          <w:cantSplit/>
          <w:jc w:val="center"/>
        </w:trPr>
        <w:tc>
          <w:tcPr>
            <w:tcW w:w="0" w:type="auto"/>
            <w:vAlign w:val="center"/>
          </w:tcPr>
          <w:p w14:paraId="145E83DB" w14:textId="77777777" w:rsidR="00DB22B0" w:rsidRPr="00964476" w:rsidRDefault="00DB22B0" w:rsidP="00DB22B0">
            <w:pPr>
              <w:pStyle w:val="URSTableTextLeft"/>
            </w:pPr>
            <w:r>
              <w:t>SolidIn</w:t>
            </w:r>
            <w:r w:rsidRPr="00964476">
              <w:t>.</w:t>
            </w:r>
            <w:r>
              <w:t>w</w:t>
            </w:r>
            <w:r w:rsidRPr="00964476">
              <w:t>(“</w:t>
            </w:r>
            <w:r>
              <w:t>Bic</w:t>
            </w:r>
            <w:r w:rsidRPr="00964476">
              <w:t>”)</w:t>
            </w:r>
          </w:p>
        </w:tc>
        <w:tc>
          <w:tcPr>
            <w:tcW w:w="0" w:type="auto"/>
            <w:vAlign w:val="center"/>
          </w:tcPr>
          <w:p w14:paraId="08F52986" w14:textId="77777777" w:rsidR="00DB22B0" w:rsidRPr="00964476" w:rsidRDefault="00DB22B0" w:rsidP="00DB22B0">
            <w:pPr>
              <w:pStyle w:val="URSTableTextLeft"/>
            </w:pPr>
            <w:r w:rsidRPr="005600A3">
              <w:rPr>
                <w:bCs/>
              </w:rPr>
              <w:t>2.6x10</w:t>
            </w:r>
            <w:r w:rsidRPr="005600A3">
              <w:rPr>
                <w:bCs/>
                <w:vertAlign w:val="superscript"/>
              </w:rPr>
              <w:t>-6</w:t>
            </w:r>
          </w:p>
        </w:tc>
        <w:tc>
          <w:tcPr>
            <w:tcW w:w="0" w:type="auto"/>
            <w:vAlign w:val="center"/>
          </w:tcPr>
          <w:p w14:paraId="4046BFAA" w14:textId="77777777" w:rsidR="00DB22B0" w:rsidRPr="00964476" w:rsidRDefault="00DB22B0" w:rsidP="00DB22B0">
            <w:pPr>
              <w:pStyle w:val="URSTableTextLeft"/>
            </w:pPr>
            <w:r>
              <w:t>mol/kg sorbent</w:t>
            </w:r>
          </w:p>
        </w:tc>
      </w:tr>
      <w:tr w:rsidR="00DB22B0" w:rsidRPr="00964476" w14:paraId="79CE30EC" w14:textId="77777777" w:rsidTr="00117135">
        <w:trPr>
          <w:cantSplit/>
          <w:jc w:val="center"/>
        </w:trPr>
        <w:tc>
          <w:tcPr>
            <w:tcW w:w="0" w:type="auto"/>
            <w:shd w:val="clear" w:color="auto" w:fill="B8CCE4" w:themeFill="accent1" w:themeFillTint="66"/>
            <w:vAlign w:val="center"/>
          </w:tcPr>
          <w:p w14:paraId="59F13446" w14:textId="77777777" w:rsidR="00DB22B0" w:rsidRPr="00964476" w:rsidRDefault="00DB22B0" w:rsidP="00DB22B0">
            <w:pPr>
              <w:pStyle w:val="URSTableTextLeft"/>
            </w:pPr>
            <w:r>
              <w:t>SolidIn</w:t>
            </w:r>
            <w:r w:rsidRPr="00964476">
              <w:t>.</w:t>
            </w:r>
            <w:r>
              <w:t>w</w:t>
            </w:r>
            <w:r w:rsidRPr="00964476">
              <w:t>(“</w:t>
            </w:r>
            <w:r>
              <w:t>Car</w:t>
            </w:r>
            <w:r w:rsidRPr="00964476">
              <w:t>”)</w:t>
            </w:r>
          </w:p>
        </w:tc>
        <w:tc>
          <w:tcPr>
            <w:tcW w:w="0" w:type="auto"/>
            <w:shd w:val="clear" w:color="auto" w:fill="B8CCE4" w:themeFill="accent1" w:themeFillTint="66"/>
            <w:vAlign w:val="center"/>
          </w:tcPr>
          <w:p w14:paraId="156F3F78" w14:textId="77777777" w:rsidR="00DB22B0" w:rsidRPr="00964476" w:rsidRDefault="00DB22B0" w:rsidP="00DB22B0">
            <w:pPr>
              <w:pStyle w:val="URSTableTextLeft"/>
            </w:pPr>
            <w:r w:rsidRPr="005600A3">
              <w:rPr>
                <w:bCs/>
              </w:rPr>
              <w:t>1.998</w:t>
            </w:r>
          </w:p>
        </w:tc>
        <w:tc>
          <w:tcPr>
            <w:tcW w:w="0" w:type="auto"/>
            <w:shd w:val="clear" w:color="auto" w:fill="B8CCE4" w:themeFill="accent1" w:themeFillTint="66"/>
            <w:vAlign w:val="center"/>
          </w:tcPr>
          <w:p w14:paraId="67E2907E" w14:textId="77777777" w:rsidR="00DB22B0" w:rsidRPr="00964476" w:rsidRDefault="00DB22B0" w:rsidP="00DB22B0">
            <w:pPr>
              <w:pStyle w:val="URSTableTextLeft"/>
            </w:pPr>
            <w:r>
              <w:t>mol/kg sorbent</w:t>
            </w:r>
          </w:p>
        </w:tc>
      </w:tr>
      <w:tr w:rsidR="00DB22B0" w:rsidRPr="00964476" w14:paraId="573DCA81" w14:textId="77777777" w:rsidTr="00DB22B0">
        <w:trPr>
          <w:cantSplit/>
          <w:jc w:val="center"/>
        </w:trPr>
        <w:tc>
          <w:tcPr>
            <w:tcW w:w="0" w:type="auto"/>
            <w:vAlign w:val="center"/>
          </w:tcPr>
          <w:p w14:paraId="7637D74D" w14:textId="77777777" w:rsidR="00DB22B0" w:rsidRPr="00964476" w:rsidRDefault="00DB22B0" w:rsidP="00DB22B0">
            <w:pPr>
              <w:pStyle w:val="URSTableTextLeft"/>
            </w:pPr>
            <w:r>
              <w:t>SolidIn</w:t>
            </w:r>
            <w:r w:rsidRPr="00964476">
              <w:t>.</w:t>
            </w:r>
            <w:r>
              <w:t>w</w:t>
            </w:r>
            <w:r w:rsidRPr="00964476">
              <w:t>(“</w:t>
            </w:r>
            <w:r>
              <w:t>H2O</w:t>
            </w:r>
            <w:r w:rsidRPr="00964476">
              <w:t>”)</w:t>
            </w:r>
          </w:p>
        </w:tc>
        <w:tc>
          <w:tcPr>
            <w:tcW w:w="0" w:type="auto"/>
            <w:vAlign w:val="center"/>
          </w:tcPr>
          <w:p w14:paraId="574B91B1" w14:textId="77777777" w:rsidR="00DB22B0" w:rsidRPr="00964476" w:rsidRDefault="00DB22B0" w:rsidP="00DB22B0">
            <w:pPr>
              <w:pStyle w:val="URSTableTextLeft"/>
            </w:pPr>
            <w:r w:rsidRPr="005600A3">
              <w:rPr>
                <w:bCs/>
              </w:rPr>
              <w:t>0.620</w:t>
            </w:r>
          </w:p>
        </w:tc>
        <w:tc>
          <w:tcPr>
            <w:tcW w:w="0" w:type="auto"/>
            <w:vAlign w:val="center"/>
          </w:tcPr>
          <w:p w14:paraId="092122B9" w14:textId="77777777" w:rsidR="00DB22B0" w:rsidRPr="00964476" w:rsidRDefault="00DB22B0" w:rsidP="00DB22B0">
            <w:pPr>
              <w:pStyle w:val="URSTableTextLeft"/>
            </w:pPr>
            <w:r>
              <w:t>mol/kg sorbent</w:t>
            </w:r>
          </w:p>
        </w:tc>
      </w:tr>
    </w:tbl>
    <w:p w14:paraId="109CD7B4" w14:textId="2E23516A" w:rsidR="00447BE3" w:rsidRDefault="00447BE3" w:rsidP="00B9488D">
      <w:pPr>
        <w:pStyle w:val="URSNormal"/>
        <w:pageBreakBefore/>
      </w:pPr>
      <w:r>
        <w:lastRenderedPageBreak/>
        <w:t xml:space="preserve">At this point the simulation is ready to be solved. For convenience, these specifications have been inserted in the model that is available. This can be verified by the presence of a green square at the bottom of the </w:t>
      </w:r>
      <w:r w:rsidR="00117135">
        <w:t>“</w:t>
      </w:r>
      <w:r>
        <w:t>ACM</w:t>
      </w:r>
      <w:r w:rsidR="00117135">
        <w:t>”</w:t>
      </w:r>
      <w:r>
        <w:t xml:space="preserve"> window. Run the simulation. Sometimes, the ACM solver will not be capable to reac</w:t>
      </w:r>
      <w:r w:rsidR="00117135">
        <w:t>h a solution for some operating</w:t>
      </w:r>
      <w:r>
        <w:t xml:space="preserve">/process parameters due to the size and non-linear nature of the problem. A number of custom plots have been created for variables of interest in the MB model. The plots can be found under </w:t>
      </w:r>
      <w:r w:rsidR="00117135">
        <w:t>the “</w:t>
      </w:r>
      <w:r w:rsidRPr="00B9488D">
        <w:t>Flowsheet</w:t>
      </w:r>
      <w:r w:rsidR="00117135">
        <w:t>”</w:t>
      </w:r>
      <w:r>
        <w:t xml:space="preserve"> menu in the </w:t>
      </w:r>
      <w:r w:rsidR="00117135">
        <w:t>“Explorer”</w:t>
      </w:r>
      <w:r>
        <w:t xml:space="preserve"> pane</w:t>
      </w:r>
      <w:r w:rsidR="007E6BEE">
        <w:t>l</w:t>
      </w:r>
      <w:r>
        <w:t xml:space="preserve"> located on the left side of the flowsheet. If the </w:t>
      </w:r>
      <w:r w:rsidR="00117135">
        <w:t xml:space="preserve">“Explorer” </w:t>
      </w:r>
      <w:r>
        <w:t>pane</w:t>
      </w:r>
      <w:r w:rsidR="007E6BEE">
        <w:t>l</w:t>
      </w:r>
      <w:r>
        <w:t xml:space="preserve"> is not </w:t>
      </w:r>
      <w:r w:rsidR="00117135">
        <w:t>displaying</w:t>
      </w:r>
      <w:r>
        <w:t xml:space="preserve">, it can be viewed by clicking </w:t>
      </w:r>
      <w:r w:rsidR="00117135">
        <w:t>“</w:t>
      </w:r>
      <w:r w:rsidRPr="00B9488D">
        <w:t>Explorer</w:t>
      </w:r>
      <w:r w:rsidR="00117135">
        <w:t>”</w:t>
      </w:r>
      <w:r>
        <w:t xml:space="preserve"> under </w:t>
      </w:r>
      <w:r w:rsidR="00117135">
        <w:t>the “</w:t>
      </w:r>
      <w:r w:rsidRPr="00B9488D">
        <w:t>Tools</w:t>
      </w:r>
      <w:r w:rsidR="00117135">
        <w:t>”</w:t>
      </w:r>
      <w:r>
        <w:t xml:space="preserve"> menu. Figure </w:t>
      </w:r>
      <w:r w:rsidR="00462A17">
        <w:t>17</w:t>
      </w:r>
      <w:r>
        <w:t xml:space="preserve"> displays the </w:t>
      </w:r>
      <w:r w:rsidRPr="006E67FC">
        <w:rPr>
          <w:i/>
        </w:rPr>
        <w:t>Temperature Profile Plot</w:t>
      </w:r>
      <w:r>
        <w:t xml:space="preserve"> for the desired final solution of this tutorial.</w:t>
      </w:r>
    </w:p>
    <w:p w14:paraId="6C0BCF5B" w14:textId="77777777" w:rsidR="00447BE3" w:rsidRDefault="00447BE3" w:rsidP="00F81D4D">
      <w:pPr>
        <w:pStyle w:val="URSFigurePhotoCenter"/>
      </w:pPr>
      <w:r>
        <w:object w:dxaOrig="7770" w:dyaOrig="5312" w14:anchorId="3D07F01D">
          <v:shape id="_x0000_i1026" type="#_x0000_t75" style="width:389.45pt;height:265.45pt" o:ole="">
            <v:imagedata r:id="rId54" o:title=""/>
          </v:shape>
          <o:OLEObject Type="Embed" ProgID="PFSPLOT.PfsplotCtrl.252" ShapeID="_x0000_i1026" DrawAspect="Content" ObjectID="_1509383561" r:id="rId55">
            <o:FieldCodes>\s</o:FieldCodes>
          </o:OLEObject>
        </w:object>
      </w:r>
    </w:p>
    <w:p w14:paraId="1C1ED464" w14:textId="24367B91" w:rsidR="00447BE3" w:rsidRDefault="00447BE3" w:rsidP="00F81D4D">
      <w:pPr>
        <w:pStyle w:val="URSCaptionFigure"/>
      </w:pPr>
      <w:bookmarkStart w:id="227" w:name="_Toc400960197"/>
      <w:bookmarkStart w:id="228" w:name="_Toc432691170"/>
      <w:bookmarkStart w:id="229" w:name="_Toc435641641"/>
      <w:r>
        <w:t xml:space="preserve">Figure </w:t>
      </w:r>
      <w:fldSimple w:instr=" SEQ Figure \* ARABIC ">
        <w:r w:rsidR="0016126C">
          <w:rPr>
            <w:noProof/>
          </w:rPr>
          <w:t>17</w:t>
        </w:r>
      </w:fldSimple>
      <w:r>
        <w:t>:</w:t>
      </w:r>
      <w:r w:rsidRPr="00262AE0">
        <w:t xml:space="preserve"> </w:t>
      </w:r>
      <w:r>
        <w:t xml:space="preserve">Temperature </w:t>
      </w:r>
      <w:r w:rsidR="00117135">
        <w:t>profile plot</w:t>
      </w:r>
      <w:bookmarkEnd w:id="227"/>
      <w:bookmarkEnd w:id="228"/>
      <w:r w:rsidR="00117135">
        <w:t>.</w:t>
      </w:r>
      <w:bookmarkEnd w:id="229"/>
    </w:p>
    <w:p w14:paraId="65C6BD65" w14:textId="1BF72DD8" w:rsidR="00447BE3" w:rsidRDefault="00447BE3" w:rsidP="00117135">
      <w:pPr>
        <w:pStyle w:val="URSNormal"/>
        <w:pageBreakBefore/>
      </w:pPr>
      <w:r>
        <w:lastRenderedPageBreak/>
        <w:t xml:space="preserve">The profiles of gaseous species shown below (Figure </w:t>
      </w:r>
      <w:r w:rsidR="00462A17">
        <w:t>18</w:t>
      </w:r>
      <w:r>
        <w:t xml:space="preserve">) can be seen by double-clicking </w:t>
      </w:r>
      <w:r w:rsidR="00117135">
        <w:t>“</w:t>
      </w:r>
      <w:r>
        <w:t>Solid_comp_flow</w:t>
      </w:r>
      <w:r w:rsidR="00117135">
        <w:t>”</w:t>
      </w:r>
      <w:r>
        <w:t xml:space="preserve"> under </w:t>
      </w:r>
      <w:r w:rsidR="00117135">
        <w:t>the “</w:t>
      </w:r>
      <w:r w:rsidRPr="00B9488D">
        <w:t>Flowsheet</w:t>
      </w:r>
      <w:r w:rsidR="00117135">
        <w:t>”</w:t>
      </w:r>
      <w:r>
        <w:t xml:space="preserve"> menu in the </w:t>
      </w:r>
      <w:r w:rsidR="00117135">
        <w:t xml:space="preserve">“Explorer” </w:t>
      </w:r>
      <w:r>
        <w:t>pane</w:t>
      </w:r>
      <w:r w:rsidR="007E6BEE">
        <w:t>l</w:t>
      </w:r>
      <w:r>
        <w:t>.</w:t>
      </w:r>
    </w:p>
    <w:p w14:paraId="145CA6F5" w14:textId="77777777" w:rsidR="00447BE3" w:rsidRDefault="00447BE3" w:rsidP="00F81D4D">
      <w:pPr>
        <w:pStyle w:val="URSFigurePhotoCenter"/>
      </w:pPr>
      <w:r>
        <w:object w:dxaOrig="8040" w:dyaOrig="5438" w14:anchorId="749353FC">
          <v:shape id="_x0000_i1027" type="#_x0000_t75" style="width:401.95pt;height:272.35pt" o:ole="">
            <v:imagedata r:id="rId56" o:title=""/>
          </v:shape>
          <o:OLEObject Type="Embed" ProgID="PFSPLOT.PfsplotCtrl.252" ShapeID="_x0000_i1027" DrawAspect="Content" ObjectID="_1509383562" r:id="rId57">
            <o:FieldCodes>\s</o:FieldCodes>
          </o:OLEObject>
        </w:object>
      </w:r>
    </w:p>
    <w:p w14:paraId="417DC19F" w14:textId="45E69515" w:rsidR="00447BE3" w:rsidRDefault="00447BE3" w:rsidP="00F81D4D">
      <w:pPr>
        <w:pStyle w:val="URSCaptionFigure"/>
      </w:pPr>
      <w:bookmarkStart w:id="230" w:name="_Toc400960198"/>
      <w:bookmarkStart w:id="231" w:name="_Toc432691171"/>
      <w:bookmarkStart w:id="232" w:name="_Toc435641642"/>
      <w:r>
        <w:t xml:space="preserve">Figure </w:t>
      </w:r>
      <w:fldSimple w:instr=" SEQ Figure \* ARABIC ">
        <w:r w:rsidR="0016126C">
          <w:rPr>
            <w:noProof/>
          </w:rPr>
          <w:t>18</w:t>
        </w:r>
      </w:fldSimple>
      <w:r>
        <w:t>:</w:t>
      </w:r>
      <w:r w:rsidRPr="00262AE0">
        <w:t xml:space="preserve"> </w:t>
      </w:r>
      <w:r>
        <w:t xml:space="preserve">Gas </w:t>
      </w:r>
      <w:r w:rsidR="00117135">
        <w:t>composition profile plot</w:t>
      </w:r>
      <w:bookmarkEnd w:id="230"/>
      <w:bookmarkEnd w:id="231"/>
      <w:r w:rsidR="00117135">
        <w:t>.</w:t>
      </w:r>
      <w:bookmarkEnd w:id="232"/>
    </w:p>
    <w:p w14:paraId="1079C895" w14:textId="39F218FA" w:rsidR="00447BE3" w:rsidRDefault="00447BE3" w:rsidP="00B9488D">
      <w:pPr>
        <w:pStyle w:val="URSHeadingsNumberedLeft22"/>
        <w:pageBreakBefore/>
      </w:pPr>
      <w:bookmarkStart w:id="233" w:name="_Toc400926441"/>
      <w:bookmarkStart w:id="234" w:name="_Toc400960193"/>
      <w:bookmarkStart w:id="235" w:name="_Toc432691165"/>
      <w:bookmarkStart w:id="236" w:name="_Toc435641505"/>
      <w:r>
        <w:lastRenderedPageBreak/>
        <w:t>Dynamic Model</w:t>
      </w:r>
      <w:bookmarkEnd w:id="233"/>
      <w:bookmarkEnd w:id="234"/>
      <w:bookmarkEnd w:id="235"/>
      <w:bookmarkEnd w:id="236"/>
    </w:p>
    <w:p w14:paraId="2B10AB1C" w14:textId="2415395F" w:rsidR="00447BE3" w:rsidRDefault="00447BE3" w:rsidP="00F81D4D">
      <w:pPr>
        <w:pStyle w:val="URSNormalNumberList"/>
        <w:numPr>
          <w:ilvl w:val="0"/>
          <w:numId w:val="111"/>
        </w:numPr>
      </w:pPr>
      <w:r>
        <w:t xml:space="preserve">Open </w:t>
      </w:r>
      <w:r w:rsidR="00117135">
        <w:t>the “</w:t>
      </w:r>
      <w:r>
        <w:t>ACM/Dynamic/Moving_Bed_Dynamic.acmf</w:t>
      </w:r>
      <w:r w:rsidR="00B9488D">
        <w:t>”</w:t>
      </w:r>
      <w:r w:rsidR="00117135">
        <w:t xml:space="preserve"> file</w:t>
      </w:r>
      <w:r>
        <w:t>.</w:t>
      </w:r>
    </w:p>
    <w:p w14:paraId="398126BE" w14:textId="77777777" w:rsidR="00447BE3" w:rsidRDefault="00447BE3" w:rsidP="00F81D4D">
      <w:pPr>
        <w:pStyle w:val="URSNormalNumberList"/>
        <w:numPr>
          <w:ilvl w:val="0"/>
          <w:numId w:val="111"/>
        </w:numPr>
      </w:pPr>
      <w:r>
        <w:t>Load snapshot “int1” results.</w:t>
      </w:r>
    </w:p>
    <w:p w14:paraId="2AB80B23" w14:textId="77777777" w:rsidR="00447BE3" w:rsidRDefault="00447BE3" w:rsidP="00F81D4D">
      <w:pPr>
        <w:pStyle w:val="URSNormalNumberList"/>
        <w:numPr>
          <w:ilvl w:val="0"/>
          <w:numId w:val="111"/>
        </w:numPr>
      </w:pPr>
      <w:r>
        <w:t xml:space="preserve">Run the model. </w:t>
      </w:r>
    </w:p>
    <w:p w14:paraId="718FF575" w14:textId="787FA392" w:rsidR="00447BE3" w:rsidRDefault="00393937" w:rsidP="00F81D4D">
      <w:pPr>
        <w:pStyle w:val="URSNormalNumberList"/>
        <w:numPr>
          <w:ilvl w:val="0"/>
          <w:numId w:val="111"/>
        </w:numPr>
      </w:pPr>
      <w:r>
        <w:t>O</w:t>
      </w:r>
      <w:r w:rsidR="00447BE3">
        <w:t xml:space="preserve">bserve the custom plot “W” under </w:t>
      </w:r>
      <w:r w:rsidR="00117135">
        <w:t>the “Flowsheet Explorer</w:t>
      </w:r>
      <w:r w:rsidR="00447BE3">
        <w:t>.</w:t>
      </w:r>
      <w:r w:rsidR="00117135">
        <w:t>”</w:t>
      </w:r>
    </w:p>
    <w:p w14:paraId="3B26AD31" w14:textId="77777777" w:rsidR="00447BE3" w:rsidRDefault="00447BE3" w:rsidP="00F81D4D">
      <w:pPr>
        <w:pStyle w:val="URSNormal"/>
      </w:pPr>
      <w:r>
        <w:t>The pressure driven dynamic model is simulated by adding the control valves.</w:t>
      </w:r>
    </w:p>
    <w:p w14:paraId="7F994C9F" w14:textId="77777777" w:rsidR="00447BE3" w:rsidRDefault="00447BE3" w:rsidP="00F81D4D">
      <w:pPr>
        <w:pStyle w:val="URSNormal"/>
      </w:pPr>
      <w:r>
        <w:t xml:space="preserve">Example: Ramp Change in the solid’s flowrate </w:t>
      </w:r>
    </w:p>
    <w:p w14:paraId="7F8E0633" w14:textId="14AE4ACE" w:rsidR="00447BE3" w:rsidRDefault="00447BE3" w:rsidP="00F81D4D">
      <w:pPr>
        <w:pStyle w:val="URSNormalNumberList"/>
        <w:numPr>
          <w:ilvl w:val="0"/>
          <w:numId w:val="112"/>
        </w:numPr>
      </w:pPr>
      <w:r>
        <w:t xml:space="preserve">Open </w:t>
      </w:r>
      <w:r w:rsidR="00393937">
        <w:t>the “</w:t>
      </w:r>
      <w:r>
        <w:t>ACM/Dynamic/Example_Flowrate/Moving_Bed_Dynamic_Example.acmf</w:t>
      </w:r>
      <w:r w:rsidR="00393937">
        <w:t>” file</w:t>
      </w:r>
      <w:r>
        <w:t>.</w:t>
      </w:r>
    </w:p>
    <w:p w14:paraId="0690D8F4" w14:textId="77777777" w:rsidR="00447BE3" w:rsidRDefault="00447BE3" w:rsidP="00F81D4D">
      <w:pPr>
        <w:pStyle w:val="URSNormalNumberList"/>
        <w:numPr>
          <w:ilvl w:val="0"/>
          <w:numId w:val="112"/>
        </w:numPr>
      </w:pPr>
      <w:r>
        <w:t>Load snapshot “int1” results.</w:t>
      </w:r>
    </w:p>
    <w:p w14:paraId="7DDFB705" w14:textId="77777777" w:rsidR="00447BE3" w:rsidRDefault="00447BE3" w:rsidP="00F81D4D">
      <w:pPr>
        <w:pStyle w:val="URSNormalNumberList"/>
        <w:numPr>
          <w:ilvl w:val="0"/>
          <w:numId w:val="112"/>
        </w:numPr>
      </w:pPr>
      <w:r>
        <w:t xml:space="preserve">Run the model. </w:t>
      </w:r>
    </w:p>
    <w:p w14:paraId="0A7D255E" w14:textId="77777777" w:rsidR="00447BE3" w:rsidRDefault="00447BE3" w:rsidP="00F81D4D">
      <w:pPr>
        <w:pStyle w:val="URSNormalNumberList"/>
        <w:numPr>
          <w:ilvl w:val="0"/>
          <w:numId w:val="112"/>
        </w:numPr>
      </w:pPr>
      <w:r>
        <w:t>Ramp change starts at 5s and the simulation time is 500s.</w:t>
      </w:r>
    </w:p>
    <w:p w14:paraId="7E0F4603" w14:textId="50011F8B" w:rsidR="00447BE3" w:rsidRDefault="00393937" w:rsidP="00F81D4D">
      <w:pPr>
        <w:pStyle w:val="URSNormalNumberList"/>
        <w:numPr>
          <w:ilvl w:val="0"/>
          <w:numId w:val="112"/>
        </w:numPr>
      </w:pPr>
      <w:r>
        <w:t>O</w:t>
      </w:r>
      <w:r w:rsidR="00447BE3">
        <w:t xml:space="preserve">bserve the custom plot “W” as shown below (Figure </w:t>
      </w:r>
      <w:r w:rsidR="00462A17">
        <w:t>19</w:t>
      </w:r>
      <w:r w:rsidR="00447BE3">
        <w:t xml:space="preserve">) under </w:t>
      </w:r>
      <w:r>
        <w:t>“Flowsheet Explorer</w:t>
      </w:r>
      <w:r w:rsidR="00447BE3">
        <w:t>.</w:t>
      </w:r>
      <w:r>
        <w:t>”</w:t>
      </w:r>
    </w:p>
    <w:p w14:paraId="2AFDCA24" w14:textId="77777777" w:rsidR="00447BE3" w:rsidRDefault="00447BE3" w:rsidP="00F81D4D">
      <w:pPr>
        <w:pStyle w:val="URSFigurePhotoCenter"/>
      </w:pPr>
      <w:r>
        <w:object w:dxaOrig="8820" w:dyaOrig="5835" w14:anchorId="5309E760">
          <v:shape id="_x0000_i1028" type="#_x0000_t75" style="width:440.15pt;height:291.75pt" o:ole="">
            <v:imagedata r:id="rId58" o:title=""/>
          </v:shape>
          <o:OLEObject Type="Embed" ProgID="PFSPLOT.PfsplotCtrl.252" ShapeID="_x0000_i1028" DrawAspect="Content" ObjectID="_1509383563" r:id="rId59">
            <o:FieldCodes>\s</o:FieldCodes>
          </o:OLEObject>
        </w:object>
      </w:r>
    </w:p>
    <w:p w14:paraId="65409407" w14:textId="04E0B377" w:rsidR="00447BE3" w:rsidRDefault="00447BE3" w:rsidP="00F81D4D">
      <w:pPr>
        <w:pStyle w:val="URSCaptionFigure"/>
      </w:pPr>
      <w:bookmarkStart w:id="237" w:name="_Toc400960199"/>
      <w:bookmarkStart w:id="238" w:name="_Toc432691172"/>
      <w:bookmarkStart w:id="239" w:name="_Toc435641643"/>
      <w:r>
        <w:t xml:space="preserve">Figure </w:t>
      </w:r>
      <w:fldSimple w:instr=" SEQ Figure \* ARABIC ">
        <w:r w:rsidR="0016126C">
          <w:rPr>
            <w:noProof/>
          </w:rPr>
          <w:t>19</w:t>
        </w:r>
      </w:fldSimple>
      <w:r>
        <w:t>:</w:t>
      </w:r>
      <w:bookmarkEnd w:id="237"/>
      <w:r>
        <w:t xml:space="preserve"> Exit solid sorbent loading after ramp in solid sorbent flowrate</w:t>
      </w:r>
      <w:bookmarkEnd w:id="238"/>
      <w:r w:rsidR="00F81D4D">
        <w:t>.</w:t>
      </w:r>
      <w:bookmarkEnd w:id="239"/>
    </w:p>
    <w:p w14:paraId="797BBF49" w14:textId="77777777" w:rsidR="00447BE3" w:rsidRDefault="00447BE3" w:rsidP="00F81D4D">
      <w:pPr>
        <w:pStyle w:val="URSHeadingsNumberedLeft22"/>
        <w:pageBreakBefore/>
      </w:pPr>
      <w:bookmarkStart w:id="240" w:name="_Toc400960194"/>
      <w:bookmarkStart w:id="241" w:name="_Toc432691166"/>
      <w:bookmarkStart w:id="242" w:name="_Toc435641506"/>
      <w:r>
        <w:lastRenderedPageBreak/>
        <w:t>Implementation of Model in gPROMS</w:t>
      </w:r>
      <w:bookmarkEnd w:id="240"/>
      <w:bookmarkEnd w:id="241"/>
      <w:bookmarkEnd w:id="242"/>
      <w:r>
        <w:t xml:space="preserve"> </w:t>
      </w:r>
    </w:p>
    <w:p w14:paraId="1B663F32" w14:textId="77777777" w:rsidR="00447BE3" w:rsidRDefault="00447BE3" w:rsidP="00F81D4D">
      <w:pPr>
        <w:pStyle w:val="URSNormal"/>
      </w:pPr>
      <w:r>
        <w:t>The gPROMS model is set-up and simulated using the following steps:</w:t>
      </w:r>
    </w:p>
    <w:p w14:paraId="71A867F4" w14:textId="2C7C44D3" w:rsidR="00447BE3" w:rsidRDefault="00447BE3" w:rsidP="00F81D4D">
      <w:pPr>
        <w:pStyle w:val="URSNormalNumberList"/>
        <w:numPr>
          <w:ilvl w:val="0"/>
          <w:numId w:val="113"/>
        </w:numPr>
      </w:pPr>
      <w:r>
        <w:t xml:space="preserve">Open </w:t>
      </w:r>
      <w:r w:rsidR="00393937">
        <w:t>the “</w:t>
      </w:r>
      <w:r>
        <w:t>gPROMS/Dynamic/Example/Moving_Bedv1.32.gpj</w:t>
      </w:r>
      <w:r w:rsidR="00393937">
        <w:t>” file</w:t>
      </w:r>
      <w:r>
        <w:t>.</w:t>
      </w:r>
    </w:p>
    <w:p w14:paraId="64A8F88B" w14:textId="5623E964" w:rsidR="00447BE3" w:rsidRDefault="00447BE3" w:rsidP="00F81D4D">
      <w:pPr>
        <w:pStyle w:val="URSNormalNumberList"/>
      </w:pPr>
      <w:r>
        <w:t xml:space="preserve">In the </w:t>
      </w:r>
      <w:r w:rsidR="00393937">
        <w:t>“</w:t>
      </w:r>
      <w:r>
        <w:t>project tree</w:t>
      </w:r>
      <w:r w:rsidR="00393937">
        <w:t>”</w:t>
      </w:r>
      <w:r>
        <w:t xml:space="preserve"> on the left, navigate to </w:t>
      </w:r>
      <w:r w:rsidR="00393937">
        <w:t xml:space="preserve">“Models” </w:t>
      </w:r>
      <w:r>
        <w:t xml:space="preserve">and </w:t>
      </w:r>
      <w:r w:rsidR="00393937">
        <w:t xml:space="preserve">then </w:t>
      </w:r>
      <w:r>
        <w:t xml:space="preserve">double-click “process_MB” (see Figure </w:t>
      </w:r>
      <w:r w:rsidR="00462A17">
        <w:t>20</w:t>
      </w:r>
      <w:r>
        <w:t>).</w:t>
      </w:r>
    </w:p>
    <w:p w14:paraId="4153E4E8" w14:textId="77777777" w:rsidR="00447BE3" w:rsidRDefault="00447BE3" w:rsidP="00F81D4D">
      <w:pPr>
        <w:pStyle w:val="URSFigurePhotoCenter"/>
      </w:pPr>
      <w:r w:rsidRPr="00B06C03">
        <w:drawing>
          <wp:inline distT="0" distB="0" distL="0" distR="0" wp14:anchorId="662569EA" wp14:editId="445D158B">
            <wp:extent cx="5465135" cy="3969229"/>
            <wp:effectExtent l="19050" t="19050" r="254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465135" cy="3969229"/>
                    </a:xfrm>
                    <a:prstGeom prst="rect">
                      <a:avLst/>
                    </a:prstGeom>
                    <a:noFill/>
                    <a:ln>
                      <a:solidFill>
                        <a:schemeClr val="accent1"/>
                      </a:solidFill>
                    </a:ln>
                  </pic:spPr>
                </pic:pic>
              </a:graphicData>
            </a:graphic>
          </wp:inline>
        </w:drawing>
      </w:r>
    </w:p>
    <w:p w14:paraId="4A816E26" w14:textId="3ABD8FA0" w:rsidR="00447BE3" w:rsidRDefault="00447BE3" w:rsidP="00F81D4D">
      <w:pPr>
        <w:pStyle w:val="URSCaptionFigure"/>
      </w:pPr>
      <w:bookmarkStart w:id="243" w:name="_Toc400960200"/>
      <w:bookmarkStart w:id="244" w:name="_Toc432691173"/>
      <w:bookmarkStart w:id="245" w:name="_Toc435641644"/>
      <w:r>
        <w:t xml:space="preserve">Figure </w:t>
      </w:r>
      <w:fldSimple w:instr=" SEQ Figure \* ARABIC ">
        <w:r w:rsidR="0016126C">
          <w:rPr>
            <w:noProof/>
          </w:rPr>
          <w:t>20</w:t>
        </w:r>
      </w:fldSimple>
      <w:r>
        <w:t>:</w:t>
      </w:r>
      <w:r w:rsidRPr="00262AE0">
        <w:t xml:space="preserve"> </w:t>
      </w:r>
      <w:r w:rsidRPr="00CA6C27">
        <w:t xml:space="preserve">Specification </w:t>
      </w:r>
      <w:r w:rsidR="00F81D4D">
        <w:t>b</w:t>
      </w:r>
      <w:r w:rsidRPr="00CA6C27">
        <w:t xml:space="preserve">ox for MB </w:t>
      </w:r>
      <w:r w:rsidR="00F81D4D">
        <w:t>m</w:t>
      </w:r>
      <w:r w:rsidRPr="00CA6C27">
        <w:t>odel</w:t>
      </w:r>
      <w:r w:rsidR="00F81D4D">
        <w:t>.</w:t>
      </w:r>
      <w:r>
        <w:br/>
      </w:r>
      <w:r w:rsidRPr="00CA6C27">
        <w:t xml:space="preserve">The </w:t>
      </w:r>
      <w:r w:rsidR="00F81D4D">
        <w:t>p</w:t>
      </w:r>
      <w:r w:rsidR="00F81D4D" w:rsidRPr="00CA6C27">
        <w:t xml:space="preserve">rocess </w:t>
      </w:r>
      <w:r w:rsidR="00F81D4D">
        <w:t>f</w:t>
      </w:r>
      <w:r w:rsidR="00F81D4D" w:rsidRPr="00CA6C27">
        <w:t xml:space="preserve">lowsheet </w:t>
      </w:r>
      <w:r w:rsidR="00F81D4D">
        <w:t>m</w:t>
      </w:r>
      <w:r w:rsidR="00F81D4D" w:rsidRPr="00CA6C27">
        <w:t xml:space="preserve">odel </w:t>
      </w:r>
      <w:r w:rsidRPr="00CA6C27">
        <w:t xml:space="preserve">“process_MB” is </w:t>
      </w:r>
      <w:r w:rsidR="00F81D4D">
        <w:t>h</w:t>
      </w:r>
      <w:r w:rsidR="00F81D4D" w:rsidRPr="00CA6C27">
        <w:t xml:space="preserve">ighlight in the </w:t>
      </w:r>
      <w:r w:rsidR="00393937">
        <w:t>“</w:t>
      </w:r>
      <w:r w:rsidR="00F81D4D">
        <w:t>p</w:t>
      </w:r>
      <w:r w:rsidR="00F81D4D" w:rsidRPr="00CA6C27">
        <w:t xml:space="preserve">roject </w:t>
      </w:r>
      <w:r w:rsidR="00F81D4D">
        <w:t>t</w:t>
      </w:r>
      <w:r w:rsidR="00F81D4D" w:rsidRPr="00CA6C27">
        <w:t>ree</w:t>
      </w:r>
      <w:r w:rsidR="00393937">
        <w:t>”</w:t>
      </w:r>
      <w:r w:rsidR="00F81D4D" w:rsidRPr="00CA6C27">
        <w:t xml:space="preserve"> </w:t>
      </w:r>
      <w:r w:rsidR="00F81D4D">
        <w:t>m</w:t>
      </w:r>
      <w:r w:rsidR="00F81D4D" w:rsidRPr="00CA6C27">
        <w:t xml:space="preserve">enu on the </w:t>
      </w:r>
      <w:r w:rsidR="00F81D4D">
        <w:t>l</w:t>
      </w:r>
      <w:r w:rsidR="00F81D4D" w:rsidRPr="00CA6C27">
        <w:t>eft</w:t>
      </w:r>
      <w:bookmarkEnd w:id="243"/>
      <w:bookmarkEnd w:id="244"/>
      <w:r w:rsidR="00F81D4D">
        <w:t>.</w:t>
      </w:r>
      <w:bookmarkEnd w:id="245"/>
    </w:p>
    <w:p w14:paraId="626B87C9" w14:textId="153BAEFD" w:rsidR="00447BE3" w:rsidRDefault="00447BE3" w:rsidP="00491B65">
      <w:pPr>
        <w:pStyle w:val="URSSubtaskNormal"/>
      </w:pPr>
      <w:r w:rsidRPr="00F81D4D">
        <w:rPr>
          <w:b/>
        </w:rPr>
        <w:t>Note:</w:t>
      </w:r>
      <w:r>
        <w:t xml:space="preserve"> Specifying the required variables is done by double-clicking each piece of process equipment under the </w:t>
      </w:r>
      <w:r w:rsidR="00393937">
        <w:t xml:space="preserve">“Topology” </w:t>
      </w:r>
      <w:r>
        <w:t xml:space="preserve">tab of the “process_MB” window (Figure </w:t>
      </w:r>
      <w:r w:rsidR="00462A17">
        <w:t>20</w:t>
      </w:r>
      <w:r>
        <w:t xml:space="preserve">). These values are set to default values. Like the ACM model, if these variables are changed, it may require an initialization procedure. This can be turned on or off in the next step by selecting “Execute” or “Ignore” (Figure </w:t>
      </w:r>
      <w:r w:rsidR="00462A17">
        <w:t>21</w:t>
      </w:r>
      <w:r>
        <w:t>).</w:t>
      </w:r>
    </w:p>
    <w:p w14:paraId="409D1376" w14:textId="1F57D816" w:rsidR="00447BE3" w:rsidRDefault="00447BE3" w:rsidP="00F81D4D">
      <w:pPr>
        <w:pStyle w:val="URSNormalNumberList"/>
        <w:pageBreakBefore/>
      </w:pPr>
      <w:r>
        <w:lastRenderedPageBreak/>
        <w:t xml:space="preserve">Run the model by clicking </w:t>
      </w:r>
      <w:r w:rsidR="00393937">
        <w:t>“Play</w:t>
      </w:r>
      <w:r w:rsidR="00B9488D">
        <w:t>”</w:t>
      </w:r>
      <w:r w:rsidR="00393937">
        <w:t xml:space="preserve"> (the green </w:t>
      </w:r>
      <w:r>
        <w:t>button on the top of the toolbar</w:t>
      </w:r>
      <w:r w:rsidR="00393937">
        <w:t>)</w:t>
      </w:r>
      <w:r>
        <w:t xml:space="preserve">. The </w:t>
      </w:r>
      <w:r w:rsidR="00393937">
        <w:t xml:space="preserve">“Simulate” </w:t>
      </w:r>
      <w:r>
        <w:t xml:space="preserve">option menu displays. Be sure the </w:t>
      </w:r>
      <w:r w:rsidR="00393937">
        <w:t xml:space="preserve">check </w:t>
      </w:r>
      <w:r>
        <w:t>box for “</w:t>
      </w:r>
      <w:r w:rsidRPr="00CA6C27">
        <w:t>Ignore schedule and intrinsic task</w:t>
      </w:r>
      <w:r w:rsidR="00393937">
        <w:t>s</w:t>
      </w:r>
      <w:r>
        <w:t>” is clear</w:t>
      </w:r>
      <w:r w:rsidR="00393937">
        <w:t>ed</w:t>
      </w:r>
      <w:r>
        <w:t xml:space="preserve"> (see Figure </w:t>
      </w:r>
      <w:r w:rsidR="00462A17">
        <w:t>21</w:t>
      </w:r>
      <w:r>
        <w:t xml:space="preserve">) to run a dynamic simulation. This runs the schedule already set up (it introduces a disturbance) which can be viewed by opening the “process_MB” under the </w:t>
      </w:r>
      <w:r w:rsidR="00393937">
        <w:t xml:space="preserve">“Processes” </w:t>
      </w:r>
      <w:r>
        <w:t xml:space="preserve">folder in the </w:t>
      </w:r>
      <w:r w:rsidR="00393937">
        <w:t>“</w:t>
      </w:r>
      <w:r>
        <w:t>project tree</w:t>
      </w:r>
      <w:r w:rsidR="00393937">
        <w:t>”</w:t>
      </w:r>
      <w:r>
        <w:t xml:space="preserve"> and then navigating to the </w:t>
      </w:r>
      <w:r w:rsidR="00393937">
        <w:t xml:space="preserve">“Schedule” </w:t>
      </w:r>
      <w:r>
        <w:t xml:space="preserve">tab. Select the </w:t>
      </w:r>
      <w:r w:rsidR="00393937">
        <w:t xml:space="preserve">check </w:t>
      </w:r>
      <w:r>
        <w:t xml:space="preserve">box to run a </w:t>
      </w:r>
      <w:r w:rsidR="00B9488D">
        <w:br/>
      </w:r>
      <w:r>
        <w:t xml:space="preserve">steady-state simulation. Additionally, change the reporting interval to </w:t>
      </w:r>
      <w:r w:rsidR="00393937">
        <w:t>“</w:t>
      </w:r>
      <w:r>
        <w:t>1.0.</w:t>
      </w:r>
      <w:r w:rsidR="00393937">
        <w:t>”</w:t>
      </w:r>
    </w:p>
    <w:p w14:paraId="65005C73" w14:textId="77777777" w:rsidR="00447BE3" w:rsidRDefault="00447BE3" w:rsidP="00F81D4D">
      <w:pPr>
        <w:pStyle w:val="URSFigurePhotoCenter"/>
      </w:pPr>
      <w:r>
        <w:drawing>
          <wp:inline distT="0" distB="0" distL="0" distR="0" wp14:anchorId="42103FAD" wp14:editId="0467A2F2">
            <wp:extent cx="5667154" cy="4197085"/>
            <wp:effectExtent l="19050" t="1905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667154" cy="4197085"/>
                    </a:xfrm>
                    <a:prstGeom prst="rect">
                      <a:avLst/>
                    </a:prstGeom>
                    <a:noFill/>
                    <a:ln>
                      <a:solidFill>
                        <a:schemeClr val="accent1"/>
                      </a:solidFill>
                    </a:ln>
                  </pic:spPr>
                </pic:pic>
              </a:graphicData>
            </a:graphic>
          </wp:inline>
        </w:drawing>
      </w:r>
    </w:p>
    <w:p w14:paraId="59E785A9" w14:textId="4429945E" w:rsidR="00447BE3" w:rsidRDefault="00447BE3" w:rsidP="00F81D4D">
      <w:pPr>
        <w:pStyle w:val="URSCaptionFigure"/>
      </w:pPr>
      <w:bookmarkStart w:id="246" w:name="_Toc400960201"/>
      <w:bookmarkStart w:id="247" w:name="_Toc432691174"/>
      <w:bookmarkStart w:id="248" w:name="_Toc435641645"/>
      <w:r>
        <w:t xml:space="preserve">Figure </w:t>
      </w:r>
      <w:fldSimple w:instr=" SEQ Figure \* ARABIC ">
        <w:r w:rsidR="0016126C">
          <w:rPr>
            <w:noProof/>
          </w:rPr>
          <w:t>21</w:t>
        </w:r>
      </w:fldSimple>
      <w:r>
        <w:t>:</w:t>
      </w:r>
      <w:r w:rsidRPr="00FF4667">
        <w:t xml:space="preserve"> </w:t>
      </w:r>
      <w:r w:rsidRPr="00CA6C27">
        <w:t xml:space="preserve">Click </w:t>
      </w:r>
      <w:r w:rsidR="00B9488D">
        <w:t>“Play” (the green button on the top of the toolbar)</w:t>
      </w:r>
      <w:r w:rsidR="00B9488D">
        <w:br/>
      </w:r>
      <w:r w:rsidRPr="00CA6C27">
        <w:t xml:space="preserve">while the </w:t>
      </w:r>
      <w:r w:rsidR="00462A17">
        <w:t>“</w:t>
      </w:r>
      <w:r w:rsidRPr="00CA6C27">
        <w:t xml:space="preserve">process_MB </w:t>
      </w:r>
      <w:r>
        <w:t>M</w:t>
      </w:r>
      <w:r w:rsidRPr="00CA6C27">
        <w:t>odel</w:t>
      </w:r>
      <w:r w:rsidR="00462A17">
        <w:t>”</w:t>
      </w:r>
      <w:r w:rsidRPr="00CA6C27">
        <w:t xml:space="preserve"> </w:t>
      </w:r>
      <w:r w:rsidR="00F81D4D">
        <w:t>w</w:t>
      </w:r>
      <w:r w:rsidRPr="00CA6C27">
        <w:t xml:space="preserve">indow is </w:t>
      </w:r>
      <w:r w:rsidR="00F81D4D">
        <w:t>o</w:t>
      </w:r>
      <w:r w:rsidRPr="00CA6C27">
        <w:t>pen</w:t>
      </w:r>
      <w:r w:rsidR="00F81D4D">
        <w:t xml:space="preserve"> </w:t>
      </w:r>
      <w:r w:rsidRPr="00CA6C27">
        <w:t xml:space="preserve">to </w:t>
      </w:r>
      <w:r w:rsidR="00F81D4D">
        <w:t>o</w:t>
      </w:r>
      <w:r w:rsidRPr="00CA6C27">
        <w:t xml:space="preserve">pen the </w:t>
      </w:r>
      <w:r w:rsidR="00462A17">
        <w:t>“</w:t>
      </w:r>
      <w:r w:rsidR="00393937">
        <w:t>S</w:t>
      </w:r>
      <w:r w:rsidR="00393937" w:rsidRPr="00CA6C27">
        <w:t>imulat</w:t>
      </w:r>
      <w:r w:rsidR="00393937">
        <w:t>e</w:t>
      </w:r>
      <w:r w:rsidR="00462A17">
        <w:t>”</w:t>
      </w:r>
      <w:r w:rsidR="00393937" w:rsidRPr="00CA6C27">
        <w:t xml:space="preserve"> </w:t>
      </w:r>
      <w:r w:rsidR="00F81D4D">
        <w:t>w</w:t>
      </w:r>
      <w:r w:rsidRPr="00CA6C27">
        <w:t>indow</w:t>
      </w:r>
      <w:r w:rsidR="00F81D4D">
        <w:t>.</w:t>
      </w:r>
      <w:r w:rsidR="00B9488D">
        <w:br/>
      </w:r>
      <w:r w:rsidRPr="00CA6C27">
        <w:t>The “Initialisation Procedure” drop</w:t>
      </w:r>
      <w:r>
        <w:t xml:space="preserve">-down menu </w:t>
      </w:r>
      <w:r w:rsidR="00F81D4D">
        <w:t>e</w:t>
      </w:r>
      <w:r>
        <w:t xml:space="preserve">nables the </w:t>
      </w:r>
      <w:r w:rsidR="00F81D4D">
        <w:t>u</w:t>
      </w:r>
      <w:r>
        <w:t>ser</w:t>
      </w:r>
      <w:r w:rsidR="00B9488D">
        <w:br/>
      </w:r>
      <w:r w:rsidRPr="00CA6C27">
        <w:t xml:space="preserve">the </w:t>
      </w:r>
      <w:r w:rsidR="00F81D4D">
        <w:t>o</w:t>
      </w:r>
      <w:r w:rsidR="00F81D4D" w:rsidRPr="00CA6C27">
        <w:t xml:space="preserve">ption to </w:t>
      </w:r>
      <w:r w:rsidR="00F81D4D">
        <w:t>r</w:t>
      </w:r>
      <w:r w:rsidR="00F81D4D" w:rsidRPr="00CA6C27">
        <w:t xml:space="preserve">un the </w:t>
      </w:r>
      <w:r w:rsidR="00F81D4D">
        <w:t>i</w:t>
      </w:r>
      <w:r w:rsidR="00F81D4D" w:rsidRPr="00CA6C27">
        <w:t xml:space="preserve">nitialization </w:t>
      </w:r>
      <w:r w:rsidR="00F81D4D">
        <w:t>p</w:t>
      </w:r>
      <w:r w:rsidR="00F81D4D" w:rsidRPr="00CA6C27">
        <w:t>rocedure</w:t>
      </w:r>
      <w:r w:rsidR="00F81D4D">
        <w:t>.</w:t>
      </w:r>
      <w:r w:rsidR="00DB22B0">
        <w:br/>
      </w:r>
      <w:r>
        <w:t>Select</w:t>
      </w:r>
      <w:r w:rsidRPr="00CA6C27">
        <w:t xml:space="preserve"> the “Ignore schedule and intrinsic task</w:t>
      </w:r>
      <w:r>
        <w:t>s</w:t>
      </w:r>
      <w:r w:rsidRPr="00CA6C27">
        <w:t xml:space="preserve">” </w:t>
      </w:r>
      <w:r w:rsidR="00F81D4D">
        <w:t>c</w:t>
      </w:r>
      <w:r>
        <w:t xml:space="preserve">heck </w:t>
      </w:r>
      <w:r w:rsidR="00F81D4D">
        <w:t>b</w:t>
      </w:r>
      <w:r w:rsidR="00F81D4D" w:rsidRPr="00CA6C27">
        <w:t xml:space="preserve">ox to </w:t>
      </w:r>
      <w:r w:rsidR="00F81D4D">
        <w:t>r</w:t>
      </w:r>
      <w:r w:rsidR="00F81D4D" w:rsidRPr="00CA6C27">
        <w:t xml:space="preserve">un a </w:t>
      </w:r>
      <w:r w:rsidR="00F81D4D">
        <w:t>s</w:t>
      </w:r>
      <w:r w:rsidR="00F81D4D" w:rsidRPr="00CA6C27">
        <w:t>teady-</w:t>
      </w:r>
      <w:r w:rsidR="00F81D4D">
        <w:t>s</w:t>
      </w:r>
      <w:r w:rsidR="00F81D4D" w:rsidRPr="00CA6C27">
        <w:t xml:space="preserve">tate </w:t>
      </w:r>
      <w:r w:rsidR="00F81D4D">
        <w:t>m</w:t>
      </w:r>
      <w:r w:rsidR="00F81D4D" w:rsidRPr="00CA6C27">
        <w:t>odel</w:t>
      </w:r>
      <w:bookmarkEnd w:id="246"/>
      <w:bookmarkEnd w:id="247"/>
      <w:r w:rsidR="00F81D4D">
        <w:t>.</w:t>
      </w:r>
      <w:bookmarkEnd w:id="248"/>
    </w:p>
    <w:p w14:paraId="21FF9517" w14:textId="0A2DABC0" w:rsidR="00447BE3" w:rsidRDefault="00447BE3" w:rsidP="00CE7436">
      <w:pPr>
        <w:pStyle w:val="URSNormalNumberList"/>
        <w:pageBreakBefore/>
      </w:pPr>
      <w:r>
        <w:lastRenderedPageBreak/>
        <w:t xml:space="preserve">Click </w:t>
      </w:r>
      <w:r w:rsidR="00393937">
        <w:t>“</w:t>
      </w:r>
      <w:r>
        <w:t>OK</w:t>
      </w:r>
      <w:r w:rsidR="00393937">
        <w:t>”</w:t>
      </w:r>
      <w:r>
        <w:t xml:space="preserve"> on the </w:t>
      </w:r>
      <w:r w:rsidR="00393937">
        <w:t xml:space="preserve">“Simulate” </w:t>
      </w:r>
      <w:r>
        <w:t>options window to begin the simulation.</w:t>
      </w:r>
    </w:p>
    <w:p w14:paraId="65074E06" w14:textId="152290D0" w:rsidR="00447BE3" w:rsidRDefault="00447BE3" w:rsidP="00F81D4D">
      <w:pPr>
        <w:pStyle w:val="URSNormalNumberList"/>
      </w:pPr>
      <w:r>
        <w:t xml:space="preserve">A new results window </w:t>
      </w:r>
      <w:r w:rsidR="00393937">
        <w:t xml:space="preserve">displays </w:t>
      </w:r>
      <w:r>
        <w:t xml:space="preserve">(listed at the bottom of the </w:t>
      </w:r>
      <w:r w:rsidR="00393937">
        <w:t>“</w:t>
      </w:r>
      <w:r>
        <w:t>project tree</w:t>
      </w:r>
      <w:r w:rsidR="00393937">
        <w:t>”</w:t>
      </w:r>
      <w:r>
        <w:t xml:space="preserve">). </w:t>
      </w:r>
    </w:p>
    <w:p w14:paraId="64491EA2" w14:textId="77777777" w:rsidR="00447BE3" w:rsidRDefault="00447BE3" w:rsidP="00F81D4D">
      <w:pPr>
        <w:pStyle w:val="URSNormalNumberList"/>
      </w:pPr>
      <w:r>
        <w:t>A simulated ramped increase in inlet solid’s temperature occurs at 10s and the simulation time is 180s.</w:t>
      </w:r>
    </w:p>
    <w:p w14:paraId="6429209D" w14:textId="4C6305EE" w:rsidR="00447BE3" w:rsidRDefault="00447BE3" w:rsidP="00F81D4D">
      <w:pPr>
        <w:pStyle w:val="URSNormalNumberList"/>
      </w:pPr>
      <w:r>
        <w:t xml:space="preserve">To view </w:t>
      </w:r>
      <w:r w:rsidR="00393937">
        <w:t xml:space="preserve">the </w:t>
      </w:r>
      <w:r>
        <w:t xml:space="preserve">results navigate </w:t>
      </w:r>
      <w:r w:rsidR="00393937">
        <w:t xml:space="preserve">to </w:t>
      </w:r>
      <w:r>
        <w:t>the “Trajectories</w:t>
      </w:r>
      <w:r w:rsidR="00393937">
        <w:t>”</w:t>
      </w:r>
      <w:r w:rsidRPr="00CA6C27">
        <w:t xml:space="preserve"> </w:t>
      </w:r>
      <w:r w:rsidR="00393937">
        <w:t>→</w:t>
      </w:r>
      <w:r>
        <w:t xml:space="preserve"> </w:t>
      </w:r>
      <w:r w:rsidR="00393937">
        <w:t>“</w:t>
      </w:r>
      <w:r w:rsidRPr="00CA6C27">
        <w:t>Flowsheet</w:t>
      </w:r>
      <w:r w:rsidR="00393937">
        <w:t>”</w:t>
      </w:r>
      <w:r>
        <w:t xml:space="preserve"> </w:t>
      </w:r>
      <w:r w:rsidR="00393937">
        <w:t>→</w:t>
      </w:r>
      <w:r>
        <w:t xml:space="preserve"> </w:t>
      </w:r>
      <w:r w:rsidR="00393937">
        <w:t>“</w:t>
      </w:r>
      <w:r w:rsidRPr="00CA6C27">
        <w:t>MB</w:t>
      </w:r>
      <w:r w:rsidR="00393937">
        <w:t>”</w:t>
      </w:r>
      <w:r>
        <w:t xml:space="preserve"> </w:t>
      </w:r>
      <w:r w:rsidR="00393937">
        <w:t>→</w:t>
      </w:r>
      <w:r>
        <w:t xml:space="preserve"> </w:t>
      </w:r>
      <w:r w:rsidR="00393937">
        <w:t>“</w:t>
      </w:r>
      <w:r w:rsidRPr="00CA6C27">
        <w:t>Variables</w:t>
      </w:r>
      <w:r>
        <w:t xml:space="preserve">” folder in the results file that is generated at the bottom of the </w:t>
      </w:r>
      <w:r w:rsidR="00E82B7A">
        <w:t>“</w:t>
      </w:r>
      <w:r>
        <w:t>project tree</w:t>
      </w:r>
      <w:r w:rsidR="00E82B7A">
        <w:t>”</w:t>
      </w:r>
      <w:r>
        <w:t xml:space="preserve"> (see Figure </w:t>
      </w:r>
      <w:r w:rsidR="00462A17">
        <w:t>22</w:t>
      </w:r>
      <w:r>
        <w:t xml:space="preserve">). Find the variable </w:t>
      </w:r>
      <w:r w:rsidR="00E82B7A">
        <w:t>“</w:t>
      </w:r>
      <w:r>
        <w:t>SolidCompflow</w:t>
      </w:r>
      <w:r w:rsidR="00E82B7A">
        <w:t>,”</w:t>
      </w:r>
      <w:r>
        <w:t xml:space="preserve"> double-click t</w:t>
      </w:r>
      <w:r w:rsidR="00B9488D">
        <w:t>he variable</w:t>
      </w:r>
      <w:r>
        <w:t xml:space="preserve">, </w:t>
      </w:r>
      <w:r w:rsidR="00E82B7A">
        <w:t xml:space="preserve">and </w:t>
      </w:r>
      <w:r>
        <w:t xml:space="preserve">then click the </w:t>
      </w:r>
      <w:r w:rsidR="00E82B7A">
        <w:t xml:space="preserve">“Graph” </w:t>
      </w:r>
      <w:r>
        <w:t>tab at the bottom of the window to generate a plot.</w:t>
      </w:r>
    </w:p>
    <w:p w14:paraId="18D5193B" w14:textId="0DE75D19" w:rsidR="00447BE3" w:rsidRDefault="00447BE3" w:rsidP="00F81D4D">
      <w:pPr>
        <w:pStyle w:val="URSNormalNumberList"/>
      </w:pPr>
      <w:r>
        <w:t>Select the time to be fixed at “0</w:t>
      </w:r>
      <w:r w:rsidR="00E82B7A">
        <w:t>,</w:t>
      </w:r>
      <w:r>
        <w:t xml:space="preserve">” the axial to be the x-axis and the </w:t>
      </w:r>
      <w:r w:rsidR="00E82B7A">
        <w:t>“</w:t>
      </w:r>
      <w:r>
        <w:t>ionslist</w:t>
      </w:r>
      <w:r w:rsidR="00E82B7A">
        <w:t>”</w:t>
      </w:r>
      <w:r>
        <w:t xml:space="preserve"> to be a </w:t>
      </w:r>
      <w:r w:rsidR="00E82B7A">
        <w:t>“</w:t>
      </w:r>
      <w:r>
        <w:t>series.</w:t>
      </w:r>
      <w:r w:rsidR="00E82B7A">
        <w:t>”</w:t>
      </w:r>
      <w:r>
        <w:t xml:space="preserve"> The resulting graph is given in Figure </w:t>
      </w:r>
      <w:r w:rsidR="00462A17">
        <w:t>23</w:t>
      </w:r>
      <w:r>
        <w:t>.</w:t>
      </w:r>
    </w:p>
    <w:p w14:paraId="42359904" w14:textId="7FEB2F31" w:rsidR="00447BE3" w:rsidRDefault="00E82B7A" w:rsidP="00F81D4D">
      <w:pPr>
        <w:pStyle w:val="URSNormalNumberList"/>
      </w:pPr>
      <w:r>
        <w:t>S</w:t>
      </w:r>
      <w:r w:rsidR="00447BE3">
        <w:t xml:space="preserve">elect the time to be the y-axis, and the </w:t>
      </w:r>
      <w:r>
        <w:t>“</w:t>
      </w:r>
      <w:r w:rsidR="00447BE3">
        <w:t>ionslist</w:t>
      </w:r>
      <w:r>
        <w:t>”</w:t>
      </w:r>
      <w:r w:rsidR="00447BE3">
        <w:t xml:space="preserve"> to be “H2O.” This will plot a 3-D plot of the bed profile through time. It can be seen in Figure </w:t>
      </w:r>
      <w:r w:rsidR="00462A17">
        <w:t>24</w:t>
      </w:r>
      <w:r w:rsidR="00447BE3">
        <w:t>.</w:t>
      </w:r>
    </w:p>
    <w:p w14:paraId="1D3C0B38" w14:textId="77777777" w:rsidR="00447BE3" w:rsidRDefault="00447BE3" w:rsidP="00F81D4D">
      <w:pPr>
        <w:pStyle w:val="URSFigurePhotoCenter"/>
      </w:pPr>
      <w:r>
        <w:drawing>
          <wp:inline distT="0" distB="0" distL="0" distR="0" wp14:anchorId="16E2E240" wp14:editId="190E7DE8">
            <wp:extent cx="2753833" cy="3369257"/>
            <wp:effectExtent l="19050" t="19050" r="8890" b="317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757256" cy="3373445"/>
                    </a:xfrm>
                    <a:prstGeom prst="rect">
                      <a:avLst/>
                    </a:prstGeom>
                    <a:noFill/>
                    <a:ln>
                      <a:solidFill>
                        <a:schemeClr val="accent1"/>
                      </a:solidFill>
                    </a:ln>
                  </pic:spPr>
                </pic:pic>
              </a:graphicData>
            </a:graphic>
          </wp:inline>
        </w:drawing>
      </w:r>
    </w:p>
    <w:p w14:paraId="238711E0" w14:textId="7E54F151" w:rsidR="00447BE3" w:rsidRDefault="00447BE3" w:rsidP="00F81D4D">
      <w:pPr>
        <w:pStyle w:val="URSCaptionFigure"/>
      </w:pPr>
      <w:bookmarkStart w:id="249" w:name="_Toc400960204"/>
      <w:bookmarkStart w:id="250" w:name="_Toc432691175"/>
      <w:bookmarkStart w:id="251" w:name="_Toc435641646"/>
      <w:r>
        <w:t xml:space="preserve">Figure </w:t>
      </w:r>
      <w:fldSimple w:instr=" SEQ Figure \* ARABIC ">
        <w:r w:rsidR="0016126C">
          <w:rPr>
            <w:noProof/>
          </w:rPr>
          <w:t>22</w:t>
        </w:r>
      </w:fldSimple>
      <w:r>
        <w:t>:</w:t>
      </w:r>
      <w:r w:rsidRPr="00687493">
        <w:t xml:space="preserve"> </w:t>
      </w:r>
      <w:r w:rsidRPr="00CA6C27">
        <w:t xml:space="preserve">After a </w:t>
      </w:r>
      <w:r w:rsidR="00E82B7A">
        <w:t>s</w:t>
      </w:r>
      <w:r w:rsidR="00E82B7A" w:rsidRPr="00CA6C27">
        <w:t xml:space="preserve">imulation </w:t>
      </w:r>
      <w:r w:rsidR="00E82B7A">
        <w:t>b</w:t>
      </w:r>
      <w:r w:rsidR="00E82B7A" w:rsidRPr="00CA6C27">
        <w:t>egins</w:t>
      </w:r>
      <w:r w:rsidRPr="00CA6C27">
        <w:t xml:space="preserve">, </w:t>
      </w:r>
      <w:r>
        <w:t xml:space="preserve">the </w:t>
      </w:r>
      <w:r w:rsidR="00E82B7A">
        <w:t>“</w:t>
      </w:r>
      <w:r>
        <w:t>R</w:t>
      </w:r>
      <w:r w:rsidRPr="00CA6C27">
        <w:t>esults</w:t>
      </w:r>
      <w:r w:rsidR="00E82B7A">
        <w:t>”</w:t>
      </w:r>
      <w:r w:rsidRPr="00CA6C27">
        <w:t xml:space="preserve"> </w:t>
      </w:r>
      <w:r w:rsidR="00E82B7A">
        <w:t>f</w:t>
      </w:r>
      <w:r w:rsidR="00E82B7A" w:rsidRPr="00CA6C27">
        <w:t xml:space="preserve">older </w:t>
      </w:r>
      <w:r w:rsidR="00E82B7A">
        <w:t>d</w:t>
      </w:r>
      <w:r w:rsidR="00E82B7A" w:rsidRPr="00CA6C27">
        <w:t xml:space="preserve">isplays at the </w:t>
      </w:r>
      <w:r w:rsidR="00E82B7A">
        <w:t>e</w:t>
      </w:r>
      <w:r w:rsidR="00E82B7A" w:rsidRPr="00CA6C27">
        <w:t xml:space="preserve">nd of the </w:t>
      </w:r>
      <w:r w:rsidR="00E82B7A">
        <w:t>“p</w:t>
      </w:r>
      <w:r w:rsidR="00E82B7A" w:rsidRPr="00CA6C27">
        <w:t xml:space="preserve">roject </w:t>
      </w:r>
      <w:r w:rsidR="00E82B7A">
        <w:t>t</w:t>
      </w:r>
      <w:r w:rsidR="00E82B7A" w:rsidRPr="00CA6C27">
        <w:t>ree</w:t>
      </w:r>
      <w:r w:rsidR="00E82B7A">
        <w:t>.”</w:t>
      </w:r>
      <w:r w:rsidR="00E82B7A">
        <w:br/>
      </w:r>
      <w:r w:rsidRPr="00CA6C27">
        <w:t xml:space="preserve">Navigate to the </w:t>
      </w:r>
      <w:r w:rsidR="00E82B7A">
        <w:t>“</w:t>
      </w:r>
      <w:r w:rsidRPr="00CA6C27">
        <w:t>Trajectories</w:t>
      </w:r>
      <w:r w:rsidR="00E82B7A">
        <w:t>”</w:t>
      </w:r>
      <w:r>
        <w:t xml:space="preserve"> </w:t>
      </w:r>
      <w:r w:rsidR="00E82B7A">
        <w:t>→</w:t>
      </w:r>
      <w:r>
        <w:t xml:space="preserve"> </w:t>
      </w:r>
      <w:r w:rsidR="00E82B7A">
        <w:t>“</w:t>
      </w:r>
      <w:r w:rsidRPr="00CA6C27">
        <w:t>Flowsheet</w:t>
      </w:r>
      <w:r w:rsidR="00E82B7A">
        <w:t>”</w:t>
      </w:r>
      <w:r>
        <w:t xml:space="preserve"> </w:t>
      </w:r>
      <w:r w:rsidR="00E82B7A">
        <w:t>→</w:t>
      </w:r>
      <w:r>
        <w:t xml:space="preserve"> </w:t>
      </w:r>
      <w:r w:rsidR="00E82B7A">
        <w:t>“</w:t>
      </w:r>
      <w:r w:rsidRPr="00CA6C27">
        <w:t>MB</w:t>
      </w:r>
      <w:r w:rsidR="00E82B7A">
        <w:t>”</w:t>
      </w:r>
      <w:r>
        <w:t xml:space="preserve"> </w:t>
      </w:r>
      <w:r w:rsidR="00E82B7A">
        <w:t>→</w:t>
      </w:r>
      <w:r>
        <w:t xml:space="preserve"> </w:t>
      </w:r>
      <w:r w:rsidR="00E82B7A">
        <w:t>“</w:t>
      </w:r>
      <w:r w:rsidRPr="00CA6C27">
        <w:t>Variables</w:t>
      </w:r>
      <w:r w:rsidR="00E82B7A">
        <w:t>” folder</w:t>
      </w:r>
      <w:r w:rsidR="00E82B7A">
        <w:br/>
      </w:r>
      <w:r w:rsidRPr="00CA6C27">
        <w:t xml:space="preserve">to </w:t>
      </w:r>
      <w:r w:rsidR="00E82B7A">
        <w:t>e</w:t>
      </w:r>
      <w:r w:rsidR="00E82B7A" w:rsidRPr="00CA6C27">
        <w:t xml:space="preserve">xamine </w:t>
      </w:r>
      <w:r w:rsidR="00E82B7A">
        <w:t>the r</w:t>
      </w:r>
      <w:r w:rsidR="00E82B7A" w:rsidRPr="00CA6C27">
        <w:t xml:space="preserve">esults of a </w:t>
      </w:r>
      <w:r w:rsidR="00E82B7A">
        <w:t>s</w:t>
      </w:r>
      <w:r w:rsidR="00E82B7A" w:rsidRPr="00CA6C27">
        <w:t xml:space="preserve">uccessful </w:t>
      </w:r>
      <w:r w:rsidR="00E82B7A">
        <w:t>s</w:t>
      </w:r>
      <w:r w:rsidR="00E82B7A" w:rsidRPr="00CA6C27">
        <w:t>imulation</w:t>
      </w:r>
      <w:bookmarkEnd w:id="249"/>
      <w:bookmarkEnd w:id="250"/>
      <w:r w:rsidR="00E82B7A">
        <w:t>.</w:t>
      </w:r>
      <w:bookmarkEnd w:id="251"/>
    </w:p>
    <w:p w14:paraId="0FC59080" w14:textId="77777777" w:rsidR="00447BE3" w:rsidRDefault="00447BE3" w:rsidP="00491B65">
      <w:pPr>
        <w:pStyle w:val="URSSubtaskNormal"/>
      </w:pPr>
      <w:r w:rsidRPr="00F81D4D">
        <w:rPr>
          <w:b/>
        </w:rPr>
        <w:t>Note:</w:t>
      </w:r>
      <w:r>
        <w:t xml:space="preserve"> Plots can also be made using the gRMS program in a similar fashion with more options with the ability to save a template for the plots, allowing plots to be generated quickly for new simulation results.</w:t>
      </w:r>
    </w:p>
    <w:p w14:paraId="5F0E1051" w14:textId="77777777" w:rsidR="00447BE3" w:rsidRDefault="00447BE3" w:rsidP="00491B65">
      <w:pPr>
        <w:pStyle w:val="URSFigurePhotoCenter"/>
      </w:pPr>
      <w:r w:rsidRPr="00226BD6">
        <w:lastRenderedPageBreak/>
        <w:drawing>
          <wp:inline distT="0" distB="0" distL="0" distR="0" wp14:anchorId="5C00D9CA" wp14:editId="27AFF02D">
            <wp:extent cx="4933950" cy="2686050"/>
            <wp:effectExtent l="0" t="0" r="0" b="0"/>
            <wp:docPr id="6157" name="Picture 6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4933950" cy="2686050"/>
                    </a:xfrm>
                    <a:prstGeom prst="rect">
                      <a:avLst/>
                    </a:prstGeom>
                  </pic:spPr>
                </pic:pic>
              </a:graphicData>
            </a:graphic>
          </wp:inline>
        </w:drawing>
      </w:r>
    </w:p>
    <w:p w14:paraId="3994E7CA" w14:textId="676C7737" w:rsidR="00447BE3" w:rsidRDefault="00447BE3" w:rsidP="00491B65">
      <w:pPr>
        <w:pStyle w:val="URSCaptionFigure"/>
      </w:pPr>
      <w:bookmarkStart w:id="252" w:name="_Toc400960202"/>
      <w:bookmarkStart w:id="253" w:name="_Toc432691176"/>
      <w:bookmarkStart w:id="254" w:name="_Toc435641647"/>
      <w:r>
        <w:t xml:space="preserve">Figure </w:t>
      </w:r>
      <w:fldSimple w:instr=" SEQ Figure \* ARABIC ">
        <w:r w:rsidR="0016126C">
          <w:rPr>
            <w:noProof/>
          </w:rPr>
          <w:t>23</w:t>
        </w:r>
      </w:fldSimple>
      <w:r>
        <w:t>:</w:t>
      </w:r>
      <w:r w:rsidRPr="00687493">
        <w:t xml:space="preserve"> </w:t>
      </w:r>
      <w:r w:rsidRPr="00D44DEC">
        <w:t>Steady-</w:t>
      </w:r>
      <w:r w:rsidR="00E82B7A">
        <w:t>s</w:t>
      </w:r>
      <w:r w:rsidRPr="00D44DEC">
        <w:t xml:space="preserve">tate </w:t>
      </w:r>
      <w:r w:rsidR="00E82B7A">
        <w:t>p</w:t>
      </w:r>
      <w:r w:rsidR="00E82B7A" w:rsidRPr="00D44DEC">
        <w:t xml:space="preserve">rofile of </w:t>
      </w:r>
      <w:r w:rsidR="00E82B7A">
        <w:t>c</w:t>
      </w:r>
      <w:r w:rsidR="00E82B7A" w:rsidRPr="00D44DEC">
        <w:t xml:space="preserve">omponent </w:t>
      </w:r>
      <w:r w:rsidR="00E82B7A">
        <w:t>s</w:t>
      </w:r>
      <w:r w:rsidR="00E82B7A" w:rsidRPr="00D44DEC">
        <w:t xml:space="preserve">olid </w:t>
      </w:r>
      <w:r w:rsidR="00E82B7A">
        <w:t>f</w:t>
      </w:r>
      <w:r w:rsidR="00E82B7A" w:rsidRPr="00D44DEC">
        <w:t xml:space="preserve">low through the </w:t>
      </w:r>
      <w:r w:rsidR="00E82B7A">
        <w:t>r</w:t>
      </w:r>
      <w:r w:rsidR="00E82B7A" w:rsidRPr="00D44DEC">
        <w:t>eactor</w:t>
      </w:r>
      <w:bookmarkEnd w:id="252"/>
      <w:bookmarkEnd w:id="253"/>
      <w:r w:rsidR="00E82B7A">
        <w:t>.</w:t>
      </w:r>
      <w:bookmarkEnd w:id="254"/>
    </w:p>
    <w:p w14:paraId="208D0D99" w14:textId="77777777" w:rsidR="00447BE3" w:rsidRDefault="00447BE3" w:rsidP="00491B65">
      <w:pPr>
        <w:pStyle w:val="URSFigurePhotoCenter"/>
      </w:pPr>
      <w:r w:rsidRPr="00C80383">
        <w:drawing>
          <wp:inline distT="0" distB="0" distL="0" distR="0" wp14:anchorId="239DC75D" wp14:editId="76F60C87">
            <wp:extent cx="5562600" cy="4265849"/>
            <wp:effectExtent l="0" t="0" r="0" b="1905"/>
            <wp:docPr id="6158" name="Picture 6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562600" cy="4265849"/>
                    </a:xfrm>
                    <a:prstGeom prst="rect">
                      <a:avLst/>
                    </a:prstGeom>
                  </pic:spPr>
                </pic:pic>
              </a:graphicData>
            </a:graphic>
          </wp:inline>
        </w:drawing>
      </w:r>
    </w:p>
    <w:p w14:paraId="5E4F588F" w14:textId="49513E61" w:rsidR="00447BE3" w:rsidRDefault="00447BE3" w:rsidP="00491B65">
      <w:pPr>
        <w:pStyle w:val="URSCaptionFigure"/>
      </w:pPr>
      <w:bookmarkStart w:id="255" w:name="_Toc400960203"/>
      <w:bookmarkStart w:id="256" w:name="_Toc432691177"/>
      <w:bookmarkStart w:id="257" w:name="_Toc435641648"/>
      <w:r>
        <w:t xml:space="preserve">Figure </w:t>
      </w:r>
      <w:fldSimple w:instr=" SEQ Figure \* ARABIC ">
        <w:r w:rsidR="0016126C">
          <w:rPr>
            <w:noProof/>
          </w:rPr>
          <w:t>24</w:t>
        </w:r>
      </w:fldSimple>
      <w:r>
        <w:t>:</w:t>
      </w:r>
      <w:r w:rsidRPr="00687493">
        <w:t xml:space="preserve"> </w:t>
      </w:r>
      <w:r>
        <w:t>Dynamic</w:t>
      </w:r>
      <w:r w:rsidRPr="00D44DEC">
        <w:t xml:space="preserve"> </w:t>
      </w:r>
      <w:r w:rsidR="00491B65">
        <w:t>p</w:t>
      </w:r>
      <w:r w:rsidRPr="00D44DEC">
        <w:t xml:space="preserve">rofile of </w:t>
      </w:r>
      <w:r>
        <w:t>physiorbed H</w:t>
      </w:r>
      <w:r w:rsidRPr="00C80383">
        <w:rPr>
          <w:vertAlign w:val="subscript"/>
        </w:rPr>
        <w:t>2</w:t>
      </w:r>
      <w:r>
        <w:t>O</w:t>
      </w:r>
      <w:r w:rsidRPr="00D44DEC">
        <w:t xml:space="preserve"> </w:t>
      </w:r>
      <w:r>
        <w:t>s</w:t>
      </w:r>
      <w:r w:rsidRPr="00D44DEC">
        <w:t xml:space="preserve">olid </w:t>
      </w:r>
      <w:r>
        <w:t>f</w:t>
      </w:r>
      <w:r w:rsidRPr="00D44DEC">
        <w:t xml:space="preserve">low through the </w:t>
      </w:r>
      <w:r>
        <w:t>r</w:t>
      </w:r>
      <w:r w:rsidRPr="00D44DEC">
        <w:t>eactor</w:t>
      </w:r>
      <w:bookmarkEnd w:id="255"/>
      <w:r w:rsidR="00491B65">
        <w:br/>
      </w:r>
      <w:r>
        <w:t>from a simulated ramp in the inlet solid temperature</w:t>
      </w:r>
      <w:bookmarkEnd w:id="256"/>
      <w:r w:rsidR="00491B65">
        <w:t>.</w:t>
      </w:r>
      <w:bookmarkEnd w:id="257"/>
    </w:p>
    <w:p w14:paraId="250545B6" w14:textId="77777777" w:rsidR="00447BE3" w:rsidRDefault="00447BE3" w:rsidP="00E82B7A">
      <w:pPr>
        <w:pStyle w:val="URSHeadingsNumberedLeft"/>
        <w:pageBreakBefore/>
      </w:pPr>
      <w:bookmarkStart w:id="258" w:name="_Toc435641507"/>
      <w:r>
        <w:lastRenderedPageBreak/>
        <w:t>Installation Requirements</w:t>
      </w:r>
      <w:bookmarkEnd w:id="210"/>
      <w:bookmarkEnd w:id="258"/>
    </w:p>
    <w:p w14:paraId="56500FD6" w14:textId="559A2C64" w:rsidR="00447BE3" w:rsidRPr="00304859" w:rsidRDefault="00447BE3" w:rsidP="00491B65">
      <w:pPr>
        <w:pStyle w:val="URSNormal"/>
      </w:pPr>
      <w:r>
        <w:t xml:space="preserve">The minimum suggested hardware requirement is </w:t>
      </w:r>
      <w:r w:rsidR="00E82B7A">
        <w:t xml:space="preserve">a </w:t>
      </w:r>
      <w:r>
        <w:t>desktop/laptop running Windows</w:t>
      </w:r>
      <w:r w:rsidRPr="00873683">
        <w:rPr>
          <w:vertAlign w:val="superscript"/>
        </w:rPr>
        <w:t>®</w:t>
      </w:r>
      <w:r w:rsidRPr="00873683">
        <w:t> 7</w:t>
      </w:r>
      <w:r>
        <w:t xml:space="preserve"> on </w:t>
      </w:r>
      <w:r w:rsidR="00E82B7A">
        <w:t xml:space="preserve">an </w:t>
      </w:r>
      <w:r>
        <w:t>Intel Core i-5 family 2.8 GHz or faster and 8 GB of RAM. With lower configuration, the simulation speed can be slower. The ACM and gPROMS models have been tested on Aspen</w:t>
      </w:r>
      <w:r w:rsidRPr="00873683">
        <w:rPr>
          <w:vertAlign w:val="superscript"/>
        </w:rPr>
        <w:t>®</w:t>
      </w:r>
      <w:r>
        <w:t xml:space="preserve"> V8.4 and gPROMS ModelBuilder </w:t>
      </w:r>
      <w:r w:rsidR="00B9488D">
        <w:t>4</w:t>
      </w:r>
      <w:r>
        <w:t>.</w:t>
      </w:r>
      <w:r w:rsidR="00B9488D">
        <w:t>0</w:t>
      </w:r>
      <w:r>
        <w:t>.</w:t>
      </w:r>
      <w:r w:rsidR="00B9488D">
        <w:t>0</w:t>
      </w:r>
      <w:r>
        <w:t>, respectively.</w:t>
      </w:r>
    </w:p>
    <w:p w14:paraId="587C71D6" w14:textId="77777777" w:rsidR="00447BE3" w:rsidRDefault="00447BE3" w:rsidP="00491B65">
      <w:pPr>
        <w:pStyle w:val="URSHeadingsNumberedLeft"/>
      </w:pPr>
      <w:bookmarkStart w:id="259" w:name="_Toc401497772"/>
      <w:bookmarkStart w:id="260" w:name="_Toc432691168"/>
      <w:bookmarkStart w:id="261" w:name="_Toc435641508"/>
      <w:r>
        <w:t>Reference</w:t>
      </w:r>
      <w:bookmarkEnd w:id="259"/>
      <w:bookmarkEnd w:id="260"/>
      <w:bookmarkEnd w:id="261"/>
    </w:p>
    <w:p w14:paraId="39280A91" w14:textId="0AEA70FE" w:rsidR="00447BE3" w:rsidRPr="00BC299E" w:rsidRDefault="00447BE3" w:rsidP="00491B65">
      <w:pPr>
        <w:pStyle w:val="URSNormalIndent"/>
      </w:pPr>
      <w:r w:rsidRPr="00BC299E">
        <w:fldChar w:fldCharType="begin"/>
      </w:r>
      <w:r w:rsidRPr="00BC299E">
        <w:instrText xml:space="preserve"> ADDIN ZOTERO_BIBL {"custom":[]} CSL_BIBLIOGRAPHY </w:instrText>
      </w:r>
      <w:r w:rsidRPr="00BC299E">
        <w:fldChar w:fldCharType="separate"/>
      </w:r>
      <w:r>
        <w:t>[1]</w:t>
      </w:r>
      <w:r w:rsidR="00DB22B0">
        <w:tab/>
      </w:r>
      <w:r w:rsidRPr="00BC299E">
        <w:t>Lee, A., Mebane, D.S., Fauth, D.J., and Miller, D.C., “A Model for the Adsorption Kinetics of CO</w:t>
      </w:r>
      <w:r w:rsidRPr="00B26FA1">
        <w:rPr>
          <w:vertAlign w:val="subscript"/>
        </w:rPr>
        <w:t>2</w:t>
      </w:r>
      <w:r w:rsidRPr="00BC299E">
        <w:t xml:space="preserve"> on Amine-Impregnated Mesoporous Sorbents in the Presence of Water,ˮ Pittsburgh Coal Conference, 2011.</w:t>
      </w:r>
      <w:r w:rsidRPr="00BC299E">
        <w:fldChar w:fldCharType="end"/>
      </w:r>
    </w:p>
    <w:p w14:paraId="3AC8248C" w14:textId="77777777" w:rsidR="00447BE3" w:rsidRDefault="00447BE3" w:rsidP="00A11756">
      <w:pPr>
        <w:pStyle w:val="URSNormal"/>
      </w:pPr>
    </w:p>
    <w:p w14:paraId="017439F1" w14:textId="77777777" w:rsidR="000251BF" w:rsidRDefault="000251BF" w:rsidP="00A11756">
      <w:pPr>
        <w:pStyle w:val="URSNormal"/>
        <w:sectPr w:rsidR="000251BF" w:rsidSect="00DA2764">
          <w:headerReference w:type="default" r:id="rId65"/>
          <w:headerReference w:type="first" r:id="rId66"/>
          <w:footerReference w:type="first" r:id="rId67"/>
          <w:pgSz w:w="12240" w:h="15840" w:code="1"/>
          <w:pgMar w:top="1440" w:right="1440" w:bottom="1440" w:left="1440" w:header="720" w:footer="720" w:gutter="0"/>
          <w:cols w:space="720"/>
          <w:formProt w:val="0"/>
          <w:docGrid w:linePitch="360" w:charSpace="-6145"/>
        </w:sectPr>
      </w:pPr>
    </w:p>
    <w:p w14:paraId="5DB684CD" w14:textId="79C2E3B1" w:rsidR="000251BF" w:rsidRDefault="000251BF" w:rsidP="004C37D3">
      <w:pPr>
        <w:pStyle w:val="URSCCSIProductNameTitle"/>
      </w:pPr>
      <w:bookmarkStart w:id="262" w:name="_Toc435641509"/>
      <w:r>
        <w:rPr>
          <w:noProof/>
        </w:rPr>
        <w:lastRenderedPageBreak/>
        <mc:AlternateContent>
          <mc:Choice Requires="wps">
            <w:drawing>
              <wp:anchor distT="0" distB="0" distL="114300" distR="114300" simplePos="0" relativeHeight="251691008" behindDoc="0" locked="0" layoutInCell="1" allowOverlap="1" wp14:anchorId="7FEBC1D3" wp14:editId="14B895BF">
                <wp:simplePos x="0" y="0"/>
                <wp:positionH relativeFrom="column">
                  <wp:posOffset>2652395</wp:posOffset>
                </wp:positionH>
                <wp:positionV relativeFrom="paragraph">
                  <wp:posOffset>-6923405</wp:posOffset>
                </wp:positionV>
                <wp:extent cx="3748405" cy="2047240"/>
                <wp:effectExtent l="0" t="0" r="0" b="0"/>
                <wp:wrapNone/>
                <wp:docPr id="86" name="Text Box 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48405" cy="2047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42365E" w14:textId="77777777" w:rsidR="004F1150" w:rsidRDefault="004F1150" w:rsidP="000251BF">
                            <w:pPr>
                              <w:jc w:val="center"/>
                              <w:rPr>
                                <w:b/>
                                <w:color w:val="4F81BD" w:themeColor="accent1"/>
                                <w:sz w:val="56"/>
                                <w:szCs w:val="56"/>
                              </w:rPr>
                            </w:pPr>
                            <w:r w:rsidRPr="00B91F15">
                              <w:rPr>
                                <w:b/>
                                <w:color w:val="4F81BD" w:themeColor="accent1"/>
                                <w:sz w:val="56"/>
                                <w:szCs w:val="56"/>
                              </w:rPr>
                              <w:t>Intellectual Property Management Plan</w:t>
                            </w:r>
                          </w:p>
                          <w:p w14:paraId="552C6AC5" w14:textId="77777777" w:rsidR="004F1150" w:rsidRDefault="004F1150" w:rsidP="000251BF">
                            <w:pPr>
                              <w:jc w:val="center"/>
                              <w:rPr>
                                <w:b/>
                                <w:color w:val="4F81BD" w:themeColor="accent1"/>
                                <w:sz w:val="56"/>
                                <w:szCs w:val="56"/>
                              </w:rPr>
                            </w:pPr>
                          </w:p>
                          <w:p w14:paraId="2408F15E" w14:textId="77777777" w:rsidR="004F1150" w:rsidRPr="0045184A" w:rsidRDefault="004F1150" w:rsidP="000251BF">
                            <w:pPr>
                              <w:jc w:val="center"/>
                              <w:rPr>
                                <w:b/>
                                <w:color w:val="4F81BD" w:themeColor="accent1"/>
                                <w:sz w:val="48"/>
                                <w:szCs w:val="48"/>
                              </w:rPr>
                            </w:pPr>
                            <w:r w:rsidRPr="0045184A">
                              <w:rPr>
                                <w:b/>
                                <w:color w:val="4F81BD" w:themeColor="accent1"/>
                                <w:sz w:val="48"/>
                                <w:szCs w:val="48"/>
                              </w:rPr>
                              <w:t>February 28, 2011</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EBC1D3" id="Text Box 86" o:spid="_x0000_s1027" type="#_x0000_t202" style="position:absolute;left:0;text-align:left;margin-left:208.85pt;margin-top:-545.15pt;width:295.15pt;height:161.2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" filled="f" stroked="f">
                <v:textbox inset=",7.2pt,,7.2pt">
                  <w:txbxContent>
                    <w:p w14:paraId="2642365E" w14:textId="77777777" w:rsidR="004F1150" w:rsidRDefault="004F1150" w:rsidP="000251BF">
                      <w:pPr>
                        <w:jc w:val="center"/>
                        <w:rPr>
                          <w:b/>
                          <w:color w:val="4F81BD" w:themeColor="accent1"/>
                          <w:sz w:val="56"/>
                          <w:szCs w:val="56"/>
                        </w:rPr>
                      </w:pPr>
                      <w:r w:rsidRPr="00B91F15">
                        <w:rPr>
                          <w:b/>
                          <w:color w:val="4F81BD" w:themeColor="accent1"/>
                          <w:sz w:val="56"/>
                          <w:szCs w:val="56"/>
                        </w:rPr>
                        <w:t>Intellectual Property Management Plan</w:t>
                      </w:r>
                    </w:p>
                    <w:p w14:paraId="552C6AC5" w14:textId="77777777" w:rsidR="004F1150" w:rsidRDefault="004F1150" w:rsidP="000251BF">
                      <w:pPr>
                        <w:jc w:val="center"/>
                        <w:rPr>
                          <w:b/>
                          <w:color w:val="4F81BD" w:themeColor="accent1"/>
                          <w:sz w:val="56"/>
                          <w:szCs w:val="56"/>
                        </w:rPr>
                      </w:pPr>
                    </w:p>
                    <w:p w14:paraId="2408F15E" w14:textId="77777777" w:rsidR="004F1150" w:rsidRPr="0045184A" w:rsidRDefault="004F1150" w:rsidP="000251BF">
                      <w:pPr>
                        <w:jc w:val="center"/>
                        <w:rPr>
                          <w:b/>
                          <w:color w:val="4F81BD" w:themeColor="accent1"/>
                          <w:sz w:val="48"/>
                          <w:szCs w:val="48"/>
                        </w:rPr>
                      </w:pPr>
                      <w:r w:rsidRPr="0045184A">
                        <w:rPr>
                          <w:b/>
                          <w:color w:val="4F81BD" w:themeColor="accent1"/>
                          <w:sz w:val="48"/>
                          <w:szCs w:val="48"/>
                        </w:rPr>
                        <w:t>February 28, 2011</w:t>
                      </w:r>
                    </w:p>
                  </w:txbxContent>
                </v:textbox>
              </v:shape>
            </w:pict>
          </mc:Fallback>
        </mc:AlternateContent>
      </w:r>
      <w:r>
        <w:t>Integrated Solid Sorbent CO</w:t>
      </w:r>
      <w:r w:rsidRPr="00473ED7">
        <w:rPr>
          <w:vertAlign w:val="subscript"/>
        </w:rPr>
        <w:t>2</w:t>
      </w:r>
      <w:r>
        <w:t xml:space="preserve"> Capture </w:t>
      </w:r>
      <w:r w:rsidR="00AD55CB">
        <w:t>System Model</w:t>
      </w:r>
      <w:bookmarkEnd w:id="262"/>
    </w:p>
    <w:p w14:paraId="0A7143C9" w14:textId="4E508EA5" w:rsidR="000251BF" w:rsidRDefault="000251BF" w:rsidP="004B6D57">
      <w:pPr>
        <w:pStyle w:val="URSHeadingsNumberedLeft"/>
        <w:numPr>
          <w:ilvl w:val="0"/>
          <w:numId w:val="104"/>
        </w:numPr>
      </w:pPr>
      <w:bookmarkStart w:id="263" w:name="_Toc432709869"/>
      <w:bookmarkStart w:id="264" w:name="_Toc435641510"/>
      <w:r>
        <w:t>Introduction</w:t>
      </w:r>
      <w:bookmarkEnd w:id="263"/>
      <w:bookmarkEnd w:id="264"/>
    </w:p>
    <w:p w14:paraId="36421ABC" w14:textId="7459C5B1" w:rsidR="000251BF" w:rsidRPr="00621748" w:rsidRDefault="000251BF" w:rsidP="004B6D57">
      <w:pPr>
        <w:pStyle w:val="URSNormal"/>
      </w:pPr>
      <w:r>
        <w:t>This documentation introduces the dynamic integrated solid sorbent CO</w:t>
      </w:r>
      <w:r>
        <w:rPr>
          <w:vertAlign w:val="subscript"/>
        </w:rPr>
        <w:t>2</w:t>
      </w:r>
      <w:r w:rsidRPr="004B6D57">
        <w:t xml:space="preserve"> </w:t>
      </w:r>
      <w:r>
        <w:t>capture and compression process model that utilizes the Moving Bed (MB), Bubbling Fluidized Bed (BFB), and CO</w:t>
      </w:r>
      <w:r w:rsidRPr="004B6D57">
        <w:rPr>
          <w:vertAlign w:val="subscript"/>
        </w:rPr>
        <w:t>2</w:t>
      </w:r>
      <w:r>
        <w:t xml:space="preserve"> compression models that have been released as standalone models. This model can be used to predict the power requirements for the CO</w:t>
      </w:r>
      <w:r>
        <w:rPr>
          <w:vertAlign w:val="subscript"/>
        </w:rPr>
        <w:t>2</w:t>
      </w:r>
      <w:r>
        <w:t xml:space="preserve"> compression while taking into account the transport delay and pressure flow characteristics of the CO</w:t>
      </w:r>
      <w:r w:rsidRPr="004B6D57">
        <w:rPr>
          <w:vertAlign w:val="subscript"/>
        </w:rPr>
        <w:t>2</w:t>
      </w:r>
      <w:r>
        <w:t xml:space="preserve"> capture process. This document will give a brief overview of each sub-model that is used in the overall process model. More details </w:t>
      </w:r>
      <w:r w:rsidR="001609C7">
        <w:t>of individual model’s assumptions and properties can be found in their corresponding sections in this manual.</w:t>
      </w:r>
    </w:p>
    <w:p w14:paraId="5A9734A8" w14:textId="77777777" w:rsidR="000251BF" w:rsidRDefault="000251BF" w:rsidP="004B2B73">
      <w:pPr>
        <w:pStyle w:val="URSHeadingsNumberedLeft"/>
      </w:pPr>
      <w:bookmarkStart w:id="265" w:name="_Toc336867558"/>
      <w:bookmarkStart w:id="266" w:name="_Toc400926432"/>
      <w:bookmarkStart w:id="267" w:name="_Toc432709885"/>
      <w:bookmarkStart w:id="268" w:name="_Toc435641511"/>
      <w:r>
        <w:t>Integrated Model Structure</w:t>
      </w:r>
      <w:bookmarkEnd w:id="265"/>
      <w:bookmarkEnd w:id="266"/>
      <w:bookmarkEnd w:id="267"/>
      <w:bookmarkEnd w:id="268"/>
    </w:p>
    <w:p w14:paraId="75CC06F7" w14:textId="49B9BCA7" w:rsidR="000251BF" w:rsidRDefault="000251BF" w:rsidP="00B14F94">
      <w:pPr>
        <w:pStyle w:val="URSNormal"/>
      </w:pPr>
      <w:r>
        <w:t>There are two versions of the integrated model, one implemented in ACM, and the other is implemented in gPROMS</w:t>
      </w:r>
      <w:r w:rsidR="00B14F94" w:rsidRPr="00E53D1F">
        <w:rPr>
          <w:vertAlign w:val="superscript"/>
        </w:rPr>
        <w:t>®</w:t>
      </w:r>
      <w:r w:rsidR="0014516C" w:rsidRPr="0014516C">
        <w:t xml:space="preserve"> </w:t>
      </w:r>
      <w:r w:rsidR="0014516C" w:rsidRPr="004446F5">
        <w:t>(Process Systems Enterprise Limited)</w:t>
      </w:r>
      <w:r>
        <w:t xml:space="preserve">. The ACM integrated model is based on a </w:t>
      </w:r>
      <w:r w:rsidR="00B14F94" w:rsidRPr="00050099">
        <w:t xml:space="preserve">Framework for Optimization and Quantification of Uncertainty and Sensitivity </w:t>
      </w:r>
      <w:r w:rsidR="00B14F94">
        <w:t>(</w:t>
      </w:r>
      <w:r>
        <w:t>FOQUS</w:t>
      </w:r>
      <w:r w:rsidR="00B14F94">
        <w:t>)</w:t>
      </w:r>
      <w:r>
        <w:t xml:space="preserve"> optimized </w:t>
      </w:r>
      <w:r w:rsidR="004B2B73">
        <w:br/>
      </w:r>
      <w:r>
        <w:t>solid-sorbent steady-state process that is cable of 90% CO</w:t>
      </w:r>
      <w:r w:rsidRPr="00B85643">
        <w:rPr>
          <w:vertAlign w:val="subscript"/>
        </w:rPr>
        <w:t>2</w:t>
      </w:r>
      <w:r>
        <w:t xml:space="preserve"> capture from a 650 MW coal fired plant. The process is assumed to require </w:t>
      </w:r>
      <w:r w:rsidR="00B14F94">
        <w:t xml:space="preserve">six </w:t>
      </w:r>
      <w:r>
        <w:t>trains of a 3-stage absorber</w:t>
      </w:r>
      <w:r w:rsidR="00B14F94">
        <w:t>,</w:t>
      </w:r>
      <w:r>
        <w:t xml:space="preserve"> </w:t>
      </w:r>
      <w:r w:rsidR="00B14F94">
        <w:t xml:space="preserve">nine </w:t>
      </w:r>
      <w:r>
        <w:t>trains of 2-stage regenerators</w:t>
      </w:r>
      <w:r w:rsidR="00B14F94">
        <w:t>,</w:t>
      </w:r>
      <w:r>
        <w:t xml:space="preserve"> and two trains of CO</w:t>
      </w:r>
      <w:r w:rsidRPr="00A20E2E">
        <w:rPr>
          <w:vertAlign w:val="subscript"/>
        </w:rPr>
        <w:t>2</w:t>
      </w:r>
      <w:r>
        <w:t xml:space="preserve"> compressors. The model equations for the CO</w:t>
      </w:r>
      <w:r w:rsidRPr="00A20E2E">
        <w:rPr>
          <w:vertAlign w:val="subscript"/>
        </w:rPr>
        <w:t>2</w:t>
      </w:r>
      <w:r>
        <w:t xml:space="preserve"> compressor are written in the Custom Modeling library. To find the various models that have been developed:</w:t>
      </w:r>
    </w:p>
    <w:p w14:paraId="7FDCB609" w14:textId="14B00C85" w:rsidR="000251BF" w:rsidRDefault="000251BF" w:rsidP="00B14F94">
      <w:pPr>
        <w:pStyle w:val="URSNormalNumberList"/>
        <w:numPr>
          <w:ilvl w:val="0"/>
          <w:numId w:val="105"/>
        </w:numPr>
      </w:pPr>
      <w:r>
        <w:t xml:space="preserve">In the </w:t>
      </w:r>
      <w:r w:rsidR="00B14F94">
        <w:t>“</w:t>
      </w:r>
      <w:r>
        <w:t>All Items</w:t>
      </w:r>
      <w:r w:rsidR="00B14F94">
        <w:t>”</w:t>
      </w:r>
      <w:r>
        <w:t xml:space="preserve"> pane of the </w:t>
      </w:r>
      <w:r w:rsidR="00B14F94">
        <w:t>“</w:t>
      </w:r>
      <w:r>
        <w:t>Simulation Explorer,</w:t>
      </w:r>
      <w:r w:rsidR="00B14F94">
        <w:t>”</w:t>
      </w:r>
      <w:r>
        <w:t xml:space="preserve"> </w:t>
      </w:r>
      <w:r w:rsidR="00B14F94">
        <w:t>confirm</w:t>
      </w:r>
      <w:r>
        <w:t xml:space="preserve"> the </w:t>
      </w:r>
      <w:r w:rsidR="00B14F94">
        <w:t>“</w:t>
      </w:r>
      <w:r>
        <w:t>Custom Modeling library</w:t>
      </w:r>
      <w:r w:rsidR="00B14F94">
        <w:t>”</w:t>
      </w:r>
      <w:r>
        <w:t xml:space="preserve"> is expanded</w:t>
      </w:r>
      <w:r w:rsidR="004B2B73">
        <w:t>,</w:t>
      </w:r>
      <w:r>
        <w:t xml:space="preserve"> and </w:t>
      </w:r>
      <w:r w:rsidR="00B14F94">
        <w:t xml:space="preserve">then </w:t>
      </w:r>
      <w:r>
        <w:t xml:space="preserve">expand the </w:t>
      </w:r>
      <w:r w:rsidR="00B14F94">
        <w:t>“</w:t>
      </w:r>
      <w:r>
        <w:t>Models</w:t>
      </w:r>
      <w:r w:rsidR="00B14F94">
        <w:t>”</w:t>
      </w:r>
      <w:r>
        <w:t xml:space="preserve"> folder. A list of all models in the current simulation </w:t>
      </w:r>
      <w:r w:rsidR="00B14F94">
        <w:t>displays</w:t>
      </w:r>
      <w:r>
        <w:t>.</w:t>
      </w:r>
    </w:p>
    <w:p w14:paraId="514065DD" w14:textId="13E5B202" w:rsidR="000251BF" w:rsidRDefault="00B14F94" w:rsidP="00B14F94">
      <w:pPr>
        <w:pStyle w:val="URSNormalNumberList"/>
        <w:numPr>
          <w:ilvl w:val="0"/>
          <w:numId w:val="105"/>
        </w:numPr>
      </w:pPr>
      <w:r>
        <w:t xml:space="preserve">In the </w:t>
      </w:r>
      <w:r w:rsidR="000251BF">
        <w:t>list of all developed models</w:t>
      </w:r>
      <w:r w:rsidR="0014516C">
        <w:t>,</w:t>
      </w:r>
      <w:r w:rsidR="000251BF">
        <w:t xml:space="preserve"> </w:t>
      </w:r>
      <w:r w:rsidR="0014516C">
        <w:t xml:space="preserve">click </w:t>
      </w:r>
      <w:r w:rsidR="000251BF">
        <w:t>the desired model</w:t>
      </w:r>
      <w:r w:rsidR="0014516C">
        <w:t>.</w:t>
      </w:r>
    </w:p>
    <w:p w14:paraId="2E90AD06" w14:textId="63F4E2CC" w:rsidR="000251BF" w:rsidRDefault="000251BF" w:rsidP="00B14F94">
      <w:pPr>
        <w:pStyle w:val="URSNormalNumberList"/>
        <w:numPr>
          <w:ilvl w:val="0"/>
          <w:numId w:val="105"/>
        </w:numPr>
      </w:pPr>
      <w:r>
        <w:t xml:space="preserve">In the </w:t>
      </w:r>
      <w:r w:rsidR="0014516C">
        <w:t>“</w:t>
      </w:r>
      <w:r>
        <w:t>Contents</w:t>
      </w:r>
      <w:r w:rsidR="0014516C">
        <w:t>”</w:t>
      </w:r>
      <w:r>
        <w:t xml:space="preserve"> pane, double-click the </w:t>
      </w:r>
      <w:r w:rsidR="0014516C">
        <w:t>“</w:t>
      </w:r>
      <w:r>
        <w:t>equals</w:t>
      </w:r>
      <w:r w:rsidR="0014516C">
        <w:t>”</w:t>
      </w:r>
      <w:r>
        <w:t xml:space="preserve"> icon for the model.</w:t>
      </w:r>
    </w:p>
    <w:p w14:paraId="67737950" w14:textId="1537CA24" w:rsidR="000251BF" w:rsidRPr="00A20E2E" w:rsidRDefault="000251BF" w:rsidP="00B14F94">
      <w:pPr>
        <w:pStyle w:val="URSNormal"/>
      </w:pPr>
      <w:r>
        <w:t xml:space="preserve">The </w:t>
      </w:r>
      <w:r w:rsidRPr="004446F5">
        <w:t xml:space="preserve">gPROMS </w:t>
      </w:r>
      <w:r>
        <w:t xml:space="preserve">version of the integrated model uses a two-stage BFB absorber, a </w:t>
      </w:r>
      <w:r w:rsidR="0014516C">
        <w:t>14-</w:t>
      </w:r>
      <w:r>
        <w:t>stage MB regenerator</w:t>
      </w:r>
      <w:r w:rsidR="0014516C">
        <w:t>,</w:t>
      </w:r>
      <w:r>
        <w:t xml:space="preserve"> and a single CO</w:t>
      </w:r>
      <w:r w:rsidRPr="00A20E2E">
        <w:rPr>
          <w:vertAlign w:val="subscript"/>
        </w:rPr>
        <w:t>2</w:t>
      </w:r>
      <w:r>
        <w:t xml:space="preserve"> compressor train. </w:t>
      </w:r>
      <w:r w:rsidR="0014516C" w:rsidRPr="004B2B73">
        <w:rPr>
          <w:b/>
        </w:rPr>
        <w:t>Note:</w:t>
      </w:r>
      <w:r>
        <w:t xml:space="preserve"> </w:t>
      </w:r>
      <w:r w:rsidR="0014516C">
        <w:t xml:space="preserve">This </w:t>
      </w:r>
      <w:r>
        <w:t xml:space="preserve">model is not based on </w:t>
      </w:r>
      <w:r w:rsidR="00063CA4">
        <w:t>an</w:t>
      </w:r>
      <w:r>
        <w:t xml:space="preserve"> optimized steady-state design, however demonstrates the predictive ability of all developed process models in gPROMS.</w:t>
      </w:r>
    </w:p>
    <w:p w14:paraId="5401D3D8" w14:textId="1FA477EE" w:rsidR="000251BF" w:rsidRPr="009644C3" w:rsidRDefault="000251BF" w:rsidP="0014516C">
      <w:pPr>
        <w:pStyle w:val="URSHeadingsNumberedLeft22"/>
      </w:pPr>
      <w:bookmarkStart w:id="269" w:name="_Toc432709886"/>
      <w:bookmarkStart w:id="270" w:name="_Toc336867559"/>
      <w:bookmarkStart w:id="271" w:name="_Toc400926433"/>
      <w:bookmarkStart w:id="272" w:name="_Toc435641512"/>
      <w:r>
        <w:t>IO Structure</w:t>
      </w:r>
      <w:bookmarkEnd w:id="269"/>
      <w:bookmarkEnd w:id="270"/>
      <w:bookmarkEnd w:id="271"/>
      <w:bookmarkEnd w:id="272"/>
    </w:p>
    <w:p w14:paraId="6528E0E1" w14:textId="185285A5" w:rsidR="000251BF" w:rsidRDefault="000251BF" w:rsidP="0014516C">
      <w:pPr>
        <w:pStyle w:val="URSNormal"/>
      </w:pPr>
      <w:r>
        <w:t>The integrated models contains several input and output ports. Each port has associated variables that correspond to the material connection stream variables. In the ACM version, the BFB and MB share the same port types, however those ports are converted when the CO</w:t>
      </w:r>
      <w:r w:rsidRPr="0014516C">
        <w:rPr>
          <w:vertAlign w:val="subscript"/>
        </w:rPr>
        <w:t>2</w:t>
      </w:r>
      <w:r>
        <w:t xml:space="preserve"> stream enters the CO</w:t>
      </w:r>
      <w:r w:rsidRPr="0014516C">
        <w:rPr>
          <w:vertAlign w:val="subscript"/>
        </w:rPr>
        <w:t>2</w:t>
      </w:r>
      <w:r>
        <w:t xml:space="preserve"> compressor train, as many auxiliary models are from the </w:t>
      </w:r>
      <w:r w:rsidR="00DC1E02">
        <w:t xml:space="preserve">Aspen </w:t>
      </w:r>
      <w:r>
        <w:t>dynamics library that utilize a different port type. Additionally, the component N</w:t>
      </w:r>
      <w:r w:rsidRPr="00A20E2E">
        <w:rPr>
          <w:vertAlign w:val="subscript"/>
        </w:rPr>
        <w:t>2</w:t>
      </w:r>
      <w:r>
        <w:t xml:space="preserve"> in the CO</w:t>
      </w:r>
      <w:r w:rsidRPr="0014516C">
        <w:rPr>
          <w:vertAlign w:val="subscript"/>
        </w:rPr>
        <w:t>2</w:t>
      </w:r>
      <w:r>
        <w:t xml:space="preserve"> compressor inlet is removed as the amount of N</w:t>
      </w:r>
      <w:r w:rsidRPr="00A20E2E">
        <w:rPr>
          <w:vertAlign w:val="subscript"/>
        </w:rPr>
        <w:t>2</w:t>
      </w:r>
      <w:r>
        <w:t xml:space="preserve"> should be negligible and the zero value would cause numerical problems with dynamic integration.</w:t>
      </w:r>
    </w:p>
    <w:p w14:paraId="2280E49B" w14:textId="77777777" w:rsidR="000251BF" w:rsidRDefault="000251BF" w:rsidP="00CE2526">
      <w:pPr>
        <w:pStyle w:val="URSNormal"/>
      </w:pPr>
      <w:r>
        <w:t>The gPROMS version of the model was developed with different ports for the MB and BFB models, so the project file contains a port convertor “model” that is used each time a stream connects one type of bed to another. Additionally, the CO</w:t>
      </w:r>
      <w:r w:rsidRPr="00CE2526">
        <w:rPr>
          <w:vertAlign w:val="subscript"/>
        </w:rPr>
        <w:t>2</w:t>
      </w:r>
      <w:r>
        <w:t xml:space="preserve"> compressor model in gPROMS was developed with the default PML port type (gPROMS model libraries), as many of the auxiliary equipment was modeled with the default PML library models, so the ports change across the beds and CO</w:t>
      </w:r>
      <w:r w:rsidRPr="00103F50">
        <w:rPr>
          <w:vertAlign w:val="subscript"/>
        </w:rPr>
        <w:t>2</w:t>
      </w:r>
      <w:r>
        <w:t xml:space="preserve"> compressor train.</w:t>
      </w:r>
    </w:p>
    <w:p w14:paraId="45CEE48D" w14:textId="77777777" w:rsidR="000251BF" w:rsidRDefault="000251BF" w:rsidP="00CE2526">
      <w:pPr>
        <w:pStyle w:val="URSHeadingsNumberedLeft22"/>
        <w:pageBreakBefore/>
      </w:pPr>
      <w:bookmarkStart w:id="273" w:name="_Toc336867560"/>
      <w:bookmarkStart w:id="274" w:name="_Toc400926434"/>
      <w:bookmarkStart w:id="275" w:name="_Toc432709887"/>
      <w:bookmarkStart w:id="276" w:name="_Toc435641513"/>
      <w:r>
        <w:lastRenderedPageBreak/>
        <w:t>Component List and Physical Properties</w:t>
      </w:r>
      <w:bookmarkEnd w:id="273"/>
      <w:bookmarkEnd w:id="274"/>
      <w:bookmarkEnd w:id="275"/>
      <w:bookmarkEnd w:id="276"/>
    </w:p>
    <w:p w14:paraId="2D22D1B0" w14:textId="636A3AF4" w:rsidR="000251BF" w:rsidRDefault="000251BF" w:rsidP="00CE2526">
      <w:pPr>
        <w:pStyle w:val="URSNormal"/>
      </w:pPr>
      <w:r>
        <w:t>There are three main parts of the integrated simulation, solid sorbent CO</w:t>
      </w:r>
      <w:r w:rsidRPr="00B54F55">
        <w:rPr>
          <w:vertAlign w:val="subscript"/>
        </w:rPr>
        <w:t>2</w:t>
      </w:r>
      <w:r>
        <w:t xml:space="preserve"> capture, compression</w:t>
      </w:r>
      <w:r w:rsidR="00CE2526">
        <w:t>,</w:t>
      </w:r>
      <w:r>
        <w:t xml:space="preserve"> and drying. The compression section requires accurate properties for CO</w:t>
      </w:r>
      <w:r w:rsidRPr="001B66A3">
        <w:rPr>
          <w:vertAlign w:val="subscript"/>
        </w:rPr>
        <w:t>2</w:t>
      </w:r>
      <w:r>
        <w:t xml:space="preserve"> to predict compressor power. The drying section requires accurate vapor-liquid equilibrium calculations for the CO</w:t>
      </w:r>
      <w:r w:rsidRPr="008D4E0C">
        <w:rPr>
          <w:vertAlign w:val="subscript"/>
        </w:rPr>
        <w:t>2</w:t>
      </w:r>
      <w:r w:rsidR="00CE2526">
        <w:t xml:space="preserve">-TEG-Water system. </w:t>
      </w:r>
      <w:r>
        <w:t>The MB/BFB needs accurate physical properties for hydrodynamics.</w:t>
      </w:r>
    </w:p>
    <w:p w14:paraId="473EBE02" w14:textId="14D9F768" w:rsidR="000251BF" w:rsidRDefault="000251BF" w:rsidP="00CE2526">
      <w:pPr>
        <w:pStyle w:val="URSNormal"/>
      </w:pPr>
      <w:r>
        <w:t>For the BFB and MB sections, two phase flow are modeled, gas and solid. Three components, carbon dioxide (CO</w:t>
      </w:r>
      <w:r w:rsidRPr="00F16F9C">
        <w:rPr>
          <w:vertAlign w:val="subscript"/>
        </w:rPr>
        <w:t>2</w:t>
      </w:r>
      <w:r>
        <w:t>), water (H</w:t>
      </w:r>
      <w:r w:rsidRPr="00F16F9C">
        <w:rPr>
          <w:vertAlign w:val="subscript"/>
        </w:rPr>
        <w:t>2</w:t>
      </w:r>
      <w:r>
        <w:t>O), and nitrogen (N</w:t>
      </w:r>
      <w:r w:rsidRPr="00F16F9C">
        <w:rPr>
          <w:vertAlign w:val="subscript"/>
        </w:rPr>
        <w:t>2</w:t>
      </w:r>
      <w:r>
        <w:t>) are used in gas phase; and three ionic species, bicarbonate (Bic), carbamate (Car), and physisorbed water (H</w:t>
      </w:r>
      <w:r w:rsidRPr="00F16F9C">
        <w:rPr>
          <w:vertAlign w:val="subscript"/>
        </w:rPr>
        <w:t>2</w:t>
      </w:r>
      <w:r>
        <w:t>O) are assumed for the solid phase which exists as the adsorbed state on sorbent. The mechanism of the adsorbate, CO</w:t>
      </w:r>
      <w:r w:rsidRPr="00F16F9C">
        <w:rPr>
          <w:vertAlign w:val="subscript"/>
        </w:rPr>
        <w:t>2</w:t>
      </w:r>
      <w:r>
        <w:t xml:space="preserve"> and H</w:t>
      </w:r>
      <w:r w:rsidRPr="00F16F9C">
        <w:rPr>
          <w:vertAlign w:val="subscript"/>
        </w:rPr>
        <w:t>2</w:t>
      </w:r>
      <w:r>
        <w:t xml:space="preserve">O, </w:t>
      </w:r>
      <w:r w:rsidRPr="00F16F9C">
        <w:t>onto an amine-impregnated mesoporous sorbent</w:t>
      </w:r>
      <w:r>
        <w:t xml:space="preserve"> is shown in</w:t>
      </w:r>
      <w:r w:rsidR="00CE2526">
        <w:t xml:space="preserve"> reference (Lee, et al., 2012).</w:t>
      </w:r>
    </w:p>
    <w:p w14:paraId="69808C8A" w14:textId="77777777" w:rsidR="000251BF" w:rsidRDefault="000251BF" w:rsidP="00CE2526">
      <w:pPr>
        <w:pStyle w:val="URSNormal"/>
      </w:pPr>
      <w:r>
        <w:t>Physical properties of the fluids can be calculated using commercial property packages (Aspen Properties</w:t>
      </w:r>
      <w:r w:rsidRPr="00E53D1F">
        <w:rPr>
          <w:vertAlign w:val="superscript"/>
        </w:rPr>
        <w:t>®</w:t>
      </w:r>
      <w:r>
        <w:t xml:space="preserve"> in ACM and Multiflash</w:t>
      </w:r>
      <w:r w:rsidRPr="00E53D1F">
        <w:rPr>
          <w:vertAlign w:val="superscript"/>
        </w:rPr>
        <w:t>®</w:t>
      </w:r>
      <w:r>
        <w:t xml:space="preserve"> in gPROMS) using cubic equations of state. The sorbent properties should be specified by user, particle diameter, density, heat capacity, and heat conductivity. If the diffusion limited options to calculate the reaction rate is </w:t>
      </w:r>
      <w:r w:rsidRPr="003329C6">
        <w:t>selected, the extra information for average pore diameter, intraparticle void fraction</w:t>
      </w:r>
      <w:r>
        <w:t>,</w:t>
      </w:r>
      <w:r w:rsidRPr="003329C6">
        <w:t xml:space="preserve"> and tortuosity is necessary.</w:t>
      </w:r>
    </w:p>
    <w:p w14:paraId="4A06A6A9" w14:textId="443DD0D9" w:rsidR="001609C7" w:rsidRDefault="001609C7" w:rsidP="001609C7">
      <w:pPr>
        <w:pStyle w:val="URSNormal"/>
      </w:pPr>
      <w:r>
        <w:t>The CO</w:t>
      </w:r>
      <w:r w:rsidRPr="001609C7">
        <w:rPr>
          <w:vertAlign w:val="subscript"/>
        </w:rPr>
        <w:t>2</w:t>
      </w:r>
      <w:r>
        <w:t xml:space="preserve"> compressor section uses three components, carbon dioxide (CO</w:t>
      </w:r>
      <w:r w:rsidRPr="00097101">
        <w:rPr>
          <w:vertAlign w:val="subscript"/>
        </w:rPr>
        <w:t>2</w:t>
      </w:r>
      <w:r>
        <w:t>), water (H</w:t>
      </w:r>
      <w:r w:rsidRPr="00097101">
        <w:rPr>
          <w:vertAlign w:val="subscript"/>
        </w:rPr>
        <w:t>2</w:t>
      </w:r>
      <w:r>
        <w:t>O)</w:t>
      </w:r>
      <w:r w:rsidR="004B2B73">
        <w:t>,</w:t>
      </w:r>
      <w:r>
        <w:t xml:space="preserve"> and TEG. The nitrogen component from the solid sorbent section of the model is removed due to numerical </w:t>
      </w:r>
      <w:r w:rsidR="004B2B73">
        <w:t xml:space="preserve">issues </w:t>
      </w:r>
      <w:r w:rsidR="00E16899">
        <w:t>stemming</w:t>
      </w:r>
      <w:r w:rsidR="004B2B73">
        <w:t xml:space="preserve"> from the amount </w:t>
      </w:r>
      <w:r>
        <w:t>of nitrogen in the CO</w:t>
      </w:r>
      <w:r w:rsidRPr="004B2B73">
        <w:rPr>
          <w:vertAlign w:val="subscript"/>
        </w:rPr>
        <w:t>2</w:t>
      </w:r>
      <w:r>
        <w:t xml:space="preserve"> compressor train being near zero. The ACM </w:t>
      </w:r>
      <w:r w:rsidR="00E16899">
        <w:t>version</w:t>
      </w:r>
      <w:r>
        <w:t xml:space="preserve"> of the model uses LK-PLOCK for the compression train and the water knock-out drums, while HYSGLYCO is used for the drying section. However, the gPROMS version uses LK-PLOCK for the entire CO</w:t>
      </w:r>
      <w:r w:rsidRPr="004B2B73">
        <w:rPr>
          <w:vertAlign w:val="subscript"/>
        </w:rPr>
        <w:t>2</w:t>
      </w:r>
      <w:r>
        <w:t xml:space="preserve"> compression section as HYSGLYCO is not available in Multiflash.</w:t>
      </w:r>
    </w:p>
    <w:p w14:paraId="07B5E2BF" w14:textId="6AF69560" w:rsidR="000251BF" w:rsidRDefault="000251BF" w:rsidP="000F2775">
      <w:pPr>
        <w:pStyle w:val="URSHeadingsNumberedLeft"/>
        <w:pageBreakBefore/>
      </w:pPr>
      <w:bookmarkStart w:id="277" w:name="_Toc336867566"/>
      <w:bookmarkStart w:id="278" w:name="_Toc400926439"/>
      <w:bookmarkStart w:id="279" w:name="_Toc432709891"/>
      <w:bookmarkStart w:id="280" w:name="_Toc435641514"/>
      <w:r>
        <w:lastRenderedPageBreak/>
        <w:t xml:space="preserve">ACM Integrated </w:t>
      </w:r>
      <w:r w:rsidR="00462A17">
        <w:t>Model</w:t>
      </w:r>
      <w:r>
        <w:t xml:space="preserve"> Tutorial</w:t>
      </w:r>
      <w:bookmarkEnd w:id="277"/>
      <w:bookmarkEnd w:id="278"/>
      <w:bookmarkEnd w:id="279"/>
      <w:bookmarkEnd w:id="280"/>
    </w:p>
    <w:p w14:paraId="67C85FAC" w14:textId="77777777" w:rsidR="000251BF" w:rsidRDefault="000251BF" w:rsidP="000F2775">
      <w:pPr>
        <w:pStyle w:val="URSNormal"/>
      </w:pPr>
      <w:r>
        <w:t xml:space="preserve">Example: Two ramp changes in the inlet flue gas flowrate and shutdown of one solid sorbent train. </w:t>
      </w:r>
    </w:p>
    <w:p w14:paraId="040B62A4" w14:textId="68EE3231" w:rsidR="000251BF" w:rsidRDefault="000251BF" w:rsidP="000F2775">
      <w:pPr>
        <w:pStyle w:val="URSNormalNumberList"/>
        <w:numPr>
          <w:ilvl w:val="0"/>
          <w:numId w:val="106"/>
        </w:numPr>
      </w:pPr>
      <w:r>
        <w:t xml:space="preserve">Open </w:t>
      </w:r>
      <w:r w:rsidR="000F2775">
        <w:t>the “</w:t>
      </w:r>
      <w:r>
        <w:t>ACM/Dynamic/Example_Flowrate/Int.BFB_CO2.acmf</w:t>
      </w:r>
      <w:r w:rsidR="000F2775">
        <w:t>” file</w:t>
      </w:r>
      <w:r>
        <w:t>.</w:t>
      </w:r>
    </w:p>
    <w:p w14:paraId="43D3E03B" w14:textId="77777777" w:rsidR="000251BF" w:rsidRDefault="000251BF" w:rsidP="000F2775">
      <w:pPr>
        <w:pStyle w:val="URSNormalNumberList"/>
      </w:pPr>
      <w:r>
        <w:t>Load snapshot “int” results.</w:t>
      </w:r>
    </w:p>
    <w:p w14:paraId="324E092E" w14:textId="77777777" w:rsidR="000251BF" w:rsidRDefault="000251BF" w:rsidP="000F2775">
      <w:pPr>
        <w:pStyle w:val="URSNormalNumberList"/>
      </w:pPr>
      <w:r>
        <w:t xml:space="preserve">Run the model. </w:t>
      </w:r>
    </w:p>
    <w:p w14:paraId="76C30A11" w14:textId="77777777" w:rsidR="000251BF" w:rsidRDefault="000251BF" w:rsidP="000F2775">
      <w:pPr>
        <w:pStyle w:val="URSNormalNumberList"/>
      </w:pPr>
      <w:r>
        <w:t>The flue gas ramps occur at 3hrs and 15hrs, and the shutdown of a train occurs at 40hrs. The total simulation time is 65hrs.</w:t>
      </w:r>
    </w:p>
    <w:p w14:paraId="33661EA5" w14:textId="1281E05D" w:rsidR="000251BF" w:rsidRDefault="004B2B73" w:rsidP="000F2775">
      <w:pPr>
        <w:pStyle w:val="URSNormalNumberList"/>
      </w:pPr>
      <w:r>
        <w:t>O</w:t>
      </w:r>
      <w:r w:rsidR="000251BF">
        <w:t>bserve the custom plot “Power</w:t>
      </w:r>
      <w:r w:rsidR="000F2775">
        <w:t>,</w:t>
      </w:r>
      <w:r w:rsidR="000251BF">
        <w:t>”</w:t>
      </w:r>
      <w:r w:rsidR="00E16899">
        <w:t xml:space="preserve"> </w:t>
      </w:r>
      <w:r w:rsidR="000251BF">
        <w:t>“Flowrate</w:t>
      </w:r>
      <w:r w:rsidR="000F2775">
        <w:t>,</w:t>
      </w:r>
      <w:r w:rsidR="000251BF">
        <w:t xml:space="preserve">” and “CO2_removed” as shown below (Figure </w:t>
      </w:r>
      <w:r w:rsidR="00011B84">
        <w:t>2</w:t>
      </w:r>
      <w:r w:rsidR="00A04B65">
        <w:t>5</w:t>
      </w:r>
      <w:r w:rsidR="000251BF">
        <w:t xml:space="preserve"> under </w:t>
      </w:r>
      <w:r w:rsidR="000F2775">
        <w:t>“Flowsheet Explorer</w:t>
      </w:r>
      <w:r w:rsidR="000251BF">
        <w:t>.</w:t>
      </w:r>
      <w:r w:rsidR="000F2775">
        <w:t>”</w:t>
      </w:r>
    </w:p>
    <w:p w14:paraId="2B078ACE" w14:textId="77777777" w:rsidR="000251BF" w:rsidRDefault="000251BF" w:rsidP="000F2775">
      <w:pPr>
        <w:pStyle w:val="URSFigurePhotoCenter"/>
      </w:pPr>
      <w:r>
        <w:object w:dxaOrig="9240" w:dyaOrig="5085" w14:anchorId="3C7572BA">
          <v:shape id="_x0000_i1029" type="#_x0000_t75" style="width:462.05pt;height:254.2pt" o:ole="">
            <v:imagedata r:id="rId68" o:title=""/>
          </v:shape>
          <o:OLEObject Type="Embed" ProgID="PFSPLOT.PfsplotCtrl.252" ShapeID="_x0000_i1029" DrawAspect="Content" ObjectID="_1509383564" r:id="rId69">
            <o:FieldCodes>\s</o:FieldCodes>
          </o:OLEObject>
        </w:object>
      </w:r>
    </w:p>
    <w:p w14:paraId="5B64D79A" w14:textId="622B5CD0" w:rsidR="000251BF" w:rsidRDefault="000251BF" w:rsidP="000F2775">
      <w:pPr>
        <w:pStyle w:val="URSCaptionFigure"/>
      </w:pPr>
      <w:bookmarkStart w:id="281" w:name="_Toc432709902"/>
      <w:bookmarkStart w:id="282" w:name="_Toc435641649"/>
      <w:r>
        <w:t xml:space="preserve">Figure </w:t>
      </w:r>
      <w:fldSimple w:instr=" SEQ Figure \* ARABIC ">
        <w:r w:rsidR="0016126C">
          <w:rPr>
            <w:noProof/>
          </w:rPr>
          <w:t>25</w:t>
        </w:r>
      </w:fldSimple>
      <w:r>
        <w:t>: Gas flowrate to compressors</w:t>
      </w:r>
      <w:bookmarkEnd w:id="281"/>
      <w:r w:rsidR="000F2775">
        <w:t>.</w:t>
      </w:r>
      <w:bookmarkEnd w:id="282"/>
    </w:p>
    <w:p w14:paraId="46B015D2" w14:textId="77777777" w:rsidR="000251BF" w:rsidRDefault="000251BF" w:rsidP="000F2775">
      <w:pPr>
        <w:pStyle w:val="URSFigurePhotoCenter"/>
      </w:pPr>
      <w:r>
        <w:object w:dxaOrig="9210" w:dyaOrig="5100" w14:anchorId="00BF19E6">
          <v:shape id="_x0000_i1030" type="#_x0000_t75" style="width:460.15pt;height:256.05pt;mso-position-horizontal:absolute;mso-position-horizontal-relative:text;mso-position-vertical:absolute;mso-position-vertical-relative:text;mso-width-relative:page;mso-height-relative:page" o:ole="">
            <v:imagedata r:id="rId70" o:title=""/>
          </v:shape>
          <o:OLEObject Type="Embed" ProgID="PFSPLOT.PfsplotCtrl.252" ShapeID="_x0000_i1030" DrawAspect="Content" ObjectID="_1509383565" r:id="rId71">
            <o:FieldCodes>\s</o:FieldCodes>
          </o:OLEObject>
        </w:object>
      </w:r>
    </w:p>
    <w:p w14:paraId="6C420230" w14:textId="34948628" w:rsidR="000251BF" w:rsidRDefault="000251BF" w:rsidP="000F2775">
      <w:pPr>
        <w:pStyle w:val="URSCaptionFigure"/>
      </w:pPr>
      <w:bookmarkStart w:id="283" w:name="_Toc432709903"/>
      <w:bookmarkStart w:id="284" w:name="_Toc435641650"/>
      <w:r>
        <w:t xml:space="preserve">Figure </w:t>
      </w:r>
      <w:fldSimple w:instr=" SEQ Figure \* ARABIC ">
        <w:r w:rsidR="0016126C">
          <w:rPr>
            <w:noProof/>
          </w:rPr>
          <w:t>26</w:t>
        </w:r>
      </w:fldSimple>
      <w:r>
        <w:t>: Percent CO</w:t>
      </w:r>
      <w:r w:rsidRPr="00E02738">
        <w:rPr>
          <w:vertAlign w:val="subscript"/>
        </w:rPr>
        <w:t>2</w:t>
      </w:r>
      <w:r>
        <w:t xml:space="preserve"> removed from the flue gas during step changes</w:t>
      </w:r>
      <w:bookmarkEnd w:id="283"/>
      <w:r w:rsidR="000F2775">
        <w:t>.</w:t>
      </w:r>
      <w:bookmarkEnd w:id="284"/>
    </w:p>
    <w:p w14:paraId="3B5AD0AB" w14:textId="40EB8A44" w:rsidR="000251BF" w:rsidRDefault="000251BF" w:rsidP="000F2775">
      <w:pPr>
        <w:pStyle w:val="URSFigurePhotoCenter"/>
      </w:pPr>
      <w:r>
        <w:object w:dxaOrig="9210" w:dyaOrig="5085" w14:anchorId="3E51353E">
          <v:shape id="_x0000_i1031" type="#_x0000_t75" style="width:460.15pt;height:254.2pt" o:ole="">
            <v:imagedata r:id="rId72" o:title=""/>
          </v:shape>
          <o:OLEObject Type="Embed" ProgID="PFSPLOT.PfsplotCtrl.252" ShapeID="_x0000_i1031" DrawAspect="Content" ObjectID="_1509383566" r:id="rId73">
            <o:FieldCodes>\s</o:FieldCodes>
          </o:OLEObject>
        </w:object>
      </w:r>
    </w:p>
    <w:p w14:paraId="2603F2E2" w14:textId="27243576" w:rsidR="000251BF" w:rsidRPr="003B0D76" w:rsidRDefault="000251BF" w:rsidP="000F2775">
      <w:pPr>
        <w:pStyle w:val="URSCaptionFigure"/>
      </w:pPr>
      <w:bookmarkStart w:id="285" w:name="_Toc432709904"/>
      <w:bookmarkStart w:id="286" w:name="_Toc435641651"/>
      <w:r>
        <w:t xml:space="preserve">Figure </w:t>
      </w:r>
      <w:fldSimple w:instr=" SEQ Figure \* ARABIC ">
        <w:r w:rsidR="0016126C">
          <w:rPr>
            <w:noProof/>
          </w:rPr>
          <w:t>27</w:t>
        </w:r>
      </w:fldSimple>
      <w:r>
        <w:t>: Power requirement of CO</w:t>
      </w:r>
      <w:r w:rsidRPr="00E02738">
        <w:rPr>
          <w:vertAlign w:val="subscript"/>
        </w:rPr>
        <w:t>2</w:t>
      </w:r>
      <w:r>
        <w:t xml:space="preserve"> compressors during step changes</w:t>
      </w:r>
      <w:bookmarkEnd w:id="285"/>
      <w:r w:rsidR="000F2775">
        <w:t>.</w:t>
      </w:r>
      <w:bookmarkEnd w:id="286"/>
    </w:p>
    <w:p w14:paraId="3A2D96B3" w14:textId="63953F6C" w:rsidR="000251BF" w:rsidRDefault="000251BF" w:rsidP="000F2775">
      <w:pPr>
        <w:pStyle w:val="URSHeadingsNumberedLeft"/>
        <w:pageBreakBefore/>
      </w:pPr>
      <w:bookmarkStart w:id="287" w:name="_Toc400926442"/>
      <w:bookmarkStart w:id="288" w:name="_Toc432709892"/>
      <w:bookmarkStart w:id="289" w:name="_Toc435641515"/>
      <w:r>
        <w:lastRenderedPageBreak/>
        <w:t>Implementation of Integrated Model in gPROMS</w:t>
      </w:r>
      <w:bookmarkEnd w:id="287"/>
      <w:bookmarkEnd w:id="288"/>
      <w:bookmarkEnd w:id="289"/>
    </w:p>
    <w:p w14:paraId="01FB1EF5" w14:textId="77777777" w:rsidR="000251BF" w:rsidRDefault="000251BF" w:rsidP="000F2775">
      <w:pPr>
        <w:pStyle w:val="URSNormal"/>
      </w:pPr>
      <w:r>
        <w:t>The gPROMS model is set-up and simulated using the following steps:</w:t>
      </w:r>
    </w:p>
    <w:p w14:paraId="284D22C8" w14:textId="1B8906DC" w:rsidR="000251BF" w:rsidRDefault="000251BF" w:rsidP="000F2775">
      <w:pPr>
        <w:pStyle w:val="URSNormalNumberList"/>
        <w:numPr>
          <w:ilvl w:val="0"/>
          <w:numId w:val="107"/>
        </w:numPr>
      </w:pPr>
      <w:r>
        <w:t xml:space="preserve">Open </w:t>
      </w:r>
      <w:r w:rsidR="000F2775">
        <w:t>the “</w:t>
      </w:r>
      <w:r>
        <w:t>gPROMS/Example/Integrated_process v1.0.gpj</w:t>
      </w:r>
      <w:r w:rsidR="000F2775">
        <w:t>” f</w:t>
      </w:r>
      <w:r w:rsidR="00E16899">
        <w:t>i</w:t>
      </w:r>
      <w:r w:rsidR="000F2775">
        <w:t>le</w:t>
      </w:r>
      <w:r>
        <w:t>.</w:t>
      </w:r>
    </w:p>
    <w:p w14:paraId="323C11F9" w14:textId="72DD5255" w:rsidR="000251BF" w:rsidRDefault="000251BF" w:rsidP="000F2775">
      <w:pPr>
        <w:pStyle w:val="URSNormalNumberList"/>
        <w:numPr>
          <w:ilvl w:val="0"/>
          <w:numId w:val="107"/>
        </w:numPr>
      </w:pPr>
      <w:r>
        <w:t xml:space="preserve">The integrated model utilizes the built in PML libraries in gPROMS. Navigate to </w:t>
      </w:r>
      <w:r w:rsidR="000F2775">
        <w:t>“</w:t>
      </w:r>
      <w:r>
        <w:t>File</w:t>
      </w:r>
      <w:r w:rsidR="000F2775">
        <w:t>” → “Open</w:t>
      </w:r>
      <w:r>
        <w:t>/</w:t>
      </w:r>
      <w:r w:rsidR="000F2775">
        <w:t>Close Libraries</w:t>
      </w:r>
      <w:r>
        <w:t>.</w:t>
      </w:r>
      <w:r w:rsidR="000F2775">
        <w:t>”</w:t>
      </w:r>
      <w:r>
        <w:t xml:space="preserve"> A window open</w:t>
      </w:r>
      <w:r w:rsidR="000F2775">
        <w:t>s</w:t>
      </w:r>
      <w:r>
        <w:t xml:space="preserve"> with a list of available models. </w:t>
      </w:r>
      <w:r w:rsidR="000F2775">
        <w:t xml:space="preserve">Select </w:t>
      </w:r>
      <w:r>
        <w:t xml:space="preserve">the </w:t>
      </w:r>
      <w:r w:rsidR="000F2775">
        <w:t>“</w:t>
      </w:r>
      <w:r>
        <w:t>PML libraries</w:t>
      </w:r>
      <w:r w:rsidR="000F2775">
        <w:t>”</w:t>
      </w:r>
      <w:r>
        <w:t xml:space="preserve"> </w:t>
      </w:r>
      <w:r w:rsidR="000F2775">
        <w:t xml:space="preserve">check </w:t>
      </w:r>
      <w:r>
        <w:t xml:space="preserve">box and </w:t>
      </w:r>
      <w:r w:rsidR="000F2775">
        <w:t xml:space="preserve">then </w:t>
      </w:r>
      <w:r>
        <w:t>click “OK</w:t>
      </w:r>
      <w:r w:rsidR="000F2775">
        <w:t>.</w:t>
      </w:r>
      <w:r>
        <w:t xml:space="preserve">” </w:t>
      </w:r>
    </w:p>
    <w:p w14:paraId="458A4397" w14:textId="7F0E7469" w:rsidR="000251BF" w:rsidRDefault="000251BF" w:rsidP="000F2775">
      <w:pPr>
        <w:pStyle w:val="URSNormalNumberList"/>
        <w:numPr>
          <w:ilvl w:val="0"/>
          <w:numId w:val="107"/>
        </w:numPr>
      </w:pPr>
      <w:r>
        <w:t xml:space="preserve">In the </w:t>
      </w:r>
      <w:r w:rsidR="002E2674">
        <w:t>“</w:t>
      </w:r>
      <w:r>
        <w:t>project tree</w:t>
      </w:r>
      <w:r w:rsidR="002E2674">
        <w:t>”</w:t>
      </w:r>
      <w:r>
        <w:t xml:space="preserve"> on the left, navigate to </w:t>
      </w:r>
      <w:r w:rsidR="002E2674">
        <w:t xml:space="preserve">“Models” </w:t>
      </w:r>
      <w:r>
        <w:t xml:space="preserve">and </w:t>
      </w:r>
      <w:r w:rsidR="002E2674">
        <w:t xml:space="preserve">then </w:t>
      </w:r>
      <w:r>
        <w:t xml:space="preserve">double-click “Integrated_process” (see Figure </w:t>
      </w:r>
      <w:r w:rsidR="00A04B65">
        <w:t>28</w:t>
      </w:r>
      <w:r>
        <w:t>).</w:t>
      </w:r>
    </w:p>
    <w:p w14:paraId="644FD24B" w14:textId="77777777" w:rsidR="000251BF" w:rsidRPr="002E2674" w:rsidRDefault="000251BF" w:rsidP="002E2674">
      <w:pPr>
        <w:pStyle w:val="URSFigurePhotoCenter"/>
      </w:pPr>
      <w:r w:rsidRPr="002E2674">
        <w:drawing>
          <wp:inline distT="0" distB="0" distL="0" distR="0" wp14:anchorId="6B3A0503" wp14:editId="2BDF4066">
            <wp:extent cx="5943600" cy="4448175"/>
            <wp:effectExtent l="0" t="0" r="0" b="9525"/>
            <wp:docPr id="6166" name="Picture 6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43600" cy="4448175"/>
                    </a:xfrm>
                    <a:prstGeom prst="rect">
                      <a:avLst/>
                    </a:prstGeom>
                    <a:noFill/>
                    <a:ln>
                      <a:noFill/>
                    </a:ln>
                  </pic:spPr>
                </pic:pic>
              </a:graphicData>
            </a:graphic>
          </wp:inline>
        </w:drawing>
      </w:r>
    </w:p>
    <w:p w14:paraId="65436A4D" w14:textId="27DBC394" w:rsidR="000251BF" w:rsidRDefault="000251BF" w:rsidP="002E2674">
      <w:pPr>
        <w:pStyle w:val="URSCaptionFigure"/>
      </w:pPr>
      <w:bookmarkStart w:id="290" w:name="_Toc432709905"/>
      <w:bookmarkStart w:id="291" w:name="_Toc435641652"/>
      <w:r>
        <w:t xml:space="preserve">Figure </w:t>
      </w:r>
      <w:fldSimple w:instr=" SEQ Figure \* ARABIC ">
        <w:r w:rsidR="0016126C">
          <w:rPr>
            <w:noProof/>
          </w:rPr>
          <w:t>28</w:t>
        </w:r>
      </w:fldSimple>
      <w:r>
        <w:t>:</w:t>
      </w:r>
      <w:r w:rsidRPr="00262AE0">
        <w:t xml:space="preserve"> </w:t>
      </w:r>
      <w:r w:rsidRPr="00CA6C27">
        <w:t xml:space="preserve">Specification </w:t>
      </w:r>
      <w:r w:rsidR="002E2674">
        <w:t>b</w:t>
      </w:r>
      <w:r w:rsidRPr="00CA6C27">
        <w:t xml:space="preserve">ox for MB </w:t>
      </w:r>
      <w:r w:rsidR="002E2674">
        <w:t>m</w:t>
      </w:r>
      <w:r w:rsidRPr="00CA6C27">
        <w:t>odel</w:t>
      </w:r>
      <w:r w:rsidR="002E2674">
        <w:t xml:space="preserve">. </w:t>
      </w:r>
      <w:r w:rsidRPr="00CA6C27">
        <w:t xml:space="preserve">The </w:t>
      </w:r>
      <w:r w:rsidR="002E2674">
        <w:t>p</w:t>
      </w:r>
      <w:r w:rsidR="002E2674" w:rsidRPr="00CA6C27">
        <w:t xml:space="preserve">rocess </w:t>
      </w:r>
      <w:r w:rsidR="002E2674">
        <w:t>f</w:t>
      </w:r>
      <w:r w:rsidR="002E2674" w:rsidRPr="00CA6C27">
        <w:t xml:space="preserve">lowsheet </w:t>
      </w:r>
      <w:r w:rsidR="002E2674">
        <w:t>m</w:t>
      </w:r>
      <w:r w:rsidR="002E2674" w:rsidRPr="00CA6C27">
        <w:t>odel</w:t>
      </w:r>
      <w:r w:rsidR="004B2B73">
        <w:br/>
      </w:r>
      <w:r w:rsidRPr="00CA6C27">
        <w:t>“</w:t>
      </w:r>
      <w:r>
        <w:t>Integrated_process</w:t>
      </w:r>
      <w:r w:rsidRPr="00CA6C27">
        <w:t>”</w:t>
      </w:r>
      <w:r w:rsidR="004B2B73">
        <w:t xml:space="preserve"> </w:t>
      </w:r>
      <w:r w:rsidRPr="00CA6C27">
        <w:t xml:space="preserve">is </w:t>
      </w:r>
      <w:r w:rsidR="002E2674">
        <w:t>h</w:t>
      </w:r>
      <w:r w:rsidR="002E2674" w:rsidRPr="00CA6C27">
        <w:t>ighlight</w:t>
      </w:r>
      <w:r w:rsidR="002E2674">
        <w:t>ed</w:t>
      </w:r>
      <w:r w:rsidR="002E2674" w:rsidRPr="00CA6C27">
        <w:t xml:space="preserve"> </w:t>
      </w:r>
      <w:r w:rsidRPr="00CA6C27">
        <w:t xml:space="preserve">in the </w:t>
      </w:r>
      <w:r w:rsidR="002C4D25">
        <w:t>“</w:t>
      </w:r>
      <w:r w:rsidR="002E2674">
        <w:t>p</w:t>
      </w:r>
      <w:r w:rsidR="002E2674" w:rsidRPr="00CA6C27">
        <w:t xml:space="preserve">roject </w:t>
      </w:r>
      <w:r w:rsidR="002E2674">
        <w:t>t</w:t>
      </w:r>
      <w:r w:rsidR="002E2674" w:rsidRPr="00CA6C27">
        <w:t>ree</w:t>
      </w:r>
      <w:r w:rsidR="002C4D25">
        <w:t>”</w:t>
      </w:r>
      <w:r w:rsidR="002E2674" w:rsidRPr="00CA6C27">
        <w:t xml:space="preserve"> </w:t>
      </w:r>
      <w:r w:rsidR="002E2674">
        <w:t>m</w:t>
      </w:r>
      <w:r w:rsidR="002E2674" w:rsidRPr="00CA6C27">
        <w:t xml:space="preserve">enu on the </w:t>
      </w:r>
      <w:r w:rsidR="002E2674">
        <w:t>l</w:t>
      </w:r>
      <w:r w:rsidR="002E2674" w:rsidRPr="00CA6C27">
        <w:t>eft</w:t>
      </w:r>
      <w:bookmarkEnd w:id="290"/>
      <w:r>
        <w:t>.</w:t>
      </w:r>
      <w:bookmarkEnd w:id="291"/>
    </w:p>
    <w:p w14:paraId="6651EAC1" w14:textId="725555F1" w:rsidR="000251BF" w:rsidRDefault="000251BF" w:rsidP="002E2674">
      <w:pPr>
        <w:pStyle w:val="URSSubtaskNormal"/>
      </w:pPr>
      <w:r w:rsidRPr="002E2674">
        <w:rPr>
          <w:b/>
        </w:rPr>
        <w:t>Note:</w:t>
      </w:r>
      <w:r>
        <w:t xml:space="preserve"> Specifying the required variables is done by double-clicking each piece of process equipment under the </w:t>
      </w:r>
      <w:r w:rsidR="002E2674">
        <w:t xml:space="preserve">“Topology” </w:t>
      </w:r>
      <w:r>
        <w:t>tab of the “process_MB” window. These values are set to default values. Like the ACM model, if these variables are changed, it may require an initialization procedure. This can be turned on or off in the next step by selecting “Execute” or “Ignore</w:t>
      </w:r>
      <w:r w:rsidR="002E2674">
        <w:t>.</w:t>
      </w:r>
      <w:r>
        <w:t>”</w:t>
      </w:r>
    </w:p>
    <w:p w14:paraId="6FA7E5B2" w14:textId="26EF4156" w:rsidR="000251BF" w:rsidRDefault="000251BF" w:rsidP="002E2674">
      <w:pPr>
        <w:pStyle w:val="URSNormalNumberList"/>
        <w:pageBreakBefore/>
      </w:pPr>
      <w:r>
        <w:lastRenderedPageBreak/>
        <w:t xml:space="preserve">Run the model by clicking </w:t>
      </w:r>
      <w:r w:rsidR="00C133C2">
        <w:t>“Play</w:t>
      </w:r>
      <w:r w:rsidR="00011B84">
        <w:t>”</w:t>
      </w:r>
      <w:r w:rsidR="00C133C2">
        <w:t xml:space="preserve"> (the green </w:t>
      </w:r>
      <w:r>
        <w:t>button on the top of the toolbar</w:t>
      </w:r>
      <w:r w:rsidR="00C133C2">
        <w:t>)</w:t>
      </w:r>
      <w:r>
        <w:t xml:space="preserve">. The </w:t>
      </w:r>
      <w:r w:rsidR="00C133C2">
        <w:t>“Simulate</w:t>
      </w:r>
      <w:r w:rsidR="00393937">
        <w:t>”</w:t>
      </w:r>
      <w:r w:rsidR="00C133C2">
        <w:t xml:space="preserve"> </w:t>
      </w:r>
      <w:r>
        <w:t xml:space="preserve">option menu displays. Be sure the </w:t>
      </w:r>
      <w:r w:rsidR="00C133C2">
        <w:t xml:space="preserve">check </w:t>
      </w:r>
      <w:r>
        <w:t xml:space="preserve">box for “Use steady-state </w:t>
      </w:r>
      <w:r w:rsidR="00063CA4">
        <w:t>initial</w:t>
      </w:r>
      <w:r>
        <w:t xml:space="preserve"> conditions” is clear (see Figure </w:t>
      </w:r>
      <w:r w:rsidR="00A04B65">
        <w:t>29</w:t>
      </w:r>
      <w:r>
        <w:t xml:space="preserve">). The model is setup to automatically select initial conditions. </w:t>
      </w:r>
      <w:r w:rsidR="00063CA4">
        <w:t>Additionally</w:t>
      </w:r>
      <w:r>
        <w:t xml:space="preserve">, be sure to </w:t>
      </w:r>
      <w:r w:rsidR="00C133C2">
        <w:t xml:space="preserve">select </w:t>
      </w:r>
      <w:r>
        <w:t>the “Send results trajectory to gRMS”</w:t>
      </w:r>
      <w:r w:rsidR="00C133C2">
        <w:t xml:space="preserve"> check box.</w:t>
      </w:r>
      <w:r>
        <w:t xml:space="preserve"> This send</w:t>
      </w:r>
      <w:r w:rsidR="00C133C2">
        <w:t>s</w:t>
      </w:r>
      <w:r>
        <w:t xml:space="preserve"> the results of the simulation to gPROMS data management software, where templates for plotting the results have already been provided. </w:t>
      </w:r>
      <w:r w:rsidR="00063CA4">
        <w:t>Lastly</w:t>
      </w:r>
      <w:r>
        <w:t xml:space="preserve">, ensure that the “Ignore schedule and intrinsic tasks” is left </w:t>
      </w:r>
      <w:r w:rsidR="006F32C2">
        <w:t xml:space="preserve">cleared. </w:t>
      </w:r>
      <w:r>
        <w:t xml:space="preserve">This runs the schedule already set up (it introduces a disturbance) which can be viewed by opening the “Integrated_process” under the </w:t>
      </w:r>
      <w:r w:rsidR="006F32C2">
        <w:t xml:space="preserve">“Processes” </w:t>
      </w:r>
      <w:r>
        <w:t xml:space="preserve">folder in the </w:t>
      </w:r>
      <w:r w:rsidR="006F32C2">
        <w:t>“</w:t>
      </w:r>
      <w:r>
        <w:t>project tree</w:t>
      </w:r>
      <w:r w:rsidR="006F32C2">
        <w:t>”</w:t>
      </w:r>
      <w:r>
        <w:t xml:space="preserve"> and then navigating to the </w:t>
      </w:r>
      <w:r w:rsidR="006F32C2">
        <w:t xml:space="preserve">“Schedule” </w:t>
      </w:r>
      <w:r>
        <w:t xml:space="preserve">tab. Select the </w:t>
      </w:r>
      <w:r w:rsidR="006F32C2">
        <w:t xml:space="preserve">check </w:t>
      </w:r>
      <w:r>
        <w:t>box to run a steady-state simulation. The disturbance configured is a decrease of inlet flue gas by closing the valve opening.</w:t>
      </w:r>
    </w:p>
    <w:p w14:paraId="1723D9F9" w14:textId="77777777" w:rsidR="000251BF" w:rsidRPr="006F32C2" w:rsidRDefault="000251BF" w:rsidP="006F32C2">
      <w:pPr>
        <w:pStyle w:val="URSFigurePhotoCenter"/>
      </w:pPr>
      <w:r w:rsidRPr="006F32C2">
        <mc:AlternateContent>
          <mc:Choice Requires="wpg">
            <w:drawing>
              <wp:inline distT="0" distB="0" distL="0" distR="0" wp14:anchorId="2EB649B8" wp14:editId="2236E852">
                <wp:extent cx="5510150" cy="4393870"/>
                <wp:effectExtent l="0" t="0" r="0" b="6985"/>
                <wp:docPr id="87" name="Group 87"/>
                <wp:cNvGraphicFramePr/>
                <a:graphic xmlns:a="http://schemas.openxmlformats.org/drawingml/2006/main">
                  <a:graphicData uri="http://schemas.microsoft.com/office/word/2010/wordprocessingGroup">
                    <wpg:wgp>
                      <wpg:cNvGrpSpPr/>
                      <wpg:grpSpPr>
                        <a:xfrm>
                          <a:off x="0" y="0"/>
                          <a:ext cx="5510150" cy="4393870"/>
                          <a:chOff x="0" y="0"/>
                          <a:chExt cx="5510150" cy="4393870"/>
                        </a:xfrm>
                      </wpg:grpSpPr>
                      <pic:pic xmlns:pic="http://schemas.openxmlformats.org/drawingml/2006/picture">
                        <pic:nvPicPr>
                          <pic:cNvPr id="88" name="Picture 88"/>
                          <pic:cNvPicPr>
                            <a:picLocks noChangeAspect="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510150" cy="4393870"/>
                          </a:xfrm>
                          <a:prstGeom prst="rect">
                            <a:avLst/>
                          </a:prstGeom>
                          <a:noFill/>
                          <a:ln>
                            <a:noFill/>
                          </a:ln>
                        </pic:spPr>
                      </pic:pic>
                      <wps:wsp>
                        <wps:cNvPr id="89" name="Right Arrow 89"/>
                        <wps:cNvSpPr/>
                        <wps:spPr>
                          <a:xfrm>
                            <a:off x="1888176" y="261257"/>
                            <a:ext cx="587375" cy="246380"/>
                          </a:xfrm>
                          <a:prstGeom prst="rightArrow">
                            <a:avLst/>
                          </a:prstGeom>
                          <a:solidFill>
                            <a:srgbClr val="FF0000"/>
                          </a:solidFill>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 name="Right Arrow 90"/>
                        <wps:cNvSpPr/>
                        <wps:spPr>
                          <a:xfrm>
                            <a:off x="2018805" y="1389413"/>
                            <a:ext cx="587375" cy="246380"/>
                          </a:xfrm>
                          <a:prstGeom prst="rightArrow">
                            <a:avLst/>
                          </a:prstGeom>
                          <a:solidFill>
                            <a:srgbClr val="FF0000"/>
                          </a:solidFill>
                          <a:ln w="25400" cap="flat" cmpd="sng" algn="ctr">
                            <a:solidFill>
                              <a:srgbClr val="C0504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 name="Right Arrow 91"/>
                        <wps:cNvSpPr/>
                        <wps:spPr>
                          <a:xfrm>
                            <a:off x="2018805" y="1591293"/>
                            <a:ext cx="587375" cy="246380"/>
                          </a:xfrm>
                          <a:prstGeom prst="rightArrow">
                            <a:avLst/>
                          </a:prstGeom>
                          <a:solidFill>
                            <a:srgbClr val="FF0000"/>
                          </a:solidFill>
                          <a:ln w="25400" cap="flat" cmpd="sng" algn="ctr">
                            <a:solidFill>
                              <a:srgbClr val="C0504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 name="Right Arrow 92"/>
                        <wps:cNvSpPr/>
                        <wps:spPr>
                          <a:xfrm>
                            <a:off x="2018805" y="2090057"/>
                            <a:ext cx="587375" cy="246380"/>
                          </a:xfrm>
                          <a:prstGeom prst="rightArrow">
                            <a:avLst/>
                          </a:prstGeom>
                          <a:solidFill>
                            <a:srgbClr val="FF0000"/>
                          </a:solidFill>
                          <a:ln w="25400" cap="flat" cmpd="sng" algn="ctr">
                            <a:solidFill>
                              <a:srgbClr val="C0504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93" name="Picture 93"/>
                          <pic:cNvPicPr>
                            <a:picLocks noChangeAspect="1"/>
                          </pic:cNvPicPr>
                        </pic:nvPicPr>
                        <pic:blipFill>
                          <a:blip r:embed="rId76">
                            <a:extLst>
                              <a:ext uri="{28A0092B-C50C-407E-A947-70E740481C1C}">
                                <a14:useLocalDpi xmlns:a14="http://schemas.microsoft.com/office/drawing/2010/main" val="0"/>
                              </a:ext>
                            </a:extLst>
                          </a:blip>
                          <a:srcRect/>
                          <a:stretch>
                            <a:fillRect/>
                          </a:stretch>
                        </pic:blipFill>
                        <pic:spPr bwMode="auto">
                          <a:xfrm>
                            <a:off x="2707574" y="2173184"/>
                            <a:ext cx="95002" cy="95003"/>
                          </a:xfrm>
                          <a:prstGeom prst="rect">
                            <a:avLst/>
                          </a:prstGeom>
                          <a:noFill/>
                          <a:ln>
                            <a:noFill/>
                          </a:ln>
                        </pic:spPr>
                      </pic:pic>
                    </wpg:wgp>
                  </a:graphicData>
                </a:graphic>
              </wp:inline>
            </w:drawing>
          </mc:Choice>
          <mc:Fallback>
            <w:pict>
              <v:group w14:anchorId="6F9A6D10" id="Group 87" o:spid="_x0000_s1026" style="width:433.85pt;height:345.95pt;mso-position-horizontal-relative:char;mso-position-vertical-relative:line" coordsize="55101,4393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">
                <v:shape id="Picture 88" o:spid="_x0000_s1027" type="#_x0000_t75" style="position:absolute;width:55101;height:4393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pdSeLBAAAA2wAAAA8AAABkcnMvZG93bnJldi54bWxET01rwkAQvRf6H5Yp9FJ0Y5ASUlfRQsFT&#10;MBrJdchOk2B2NmZXTf599yD0+Hjfq81oOnGnwbWWFSzmEQjiyuqWawXF6WeWgHAeWWNnmRRM5GCz&#10;fn1ZYartg3O6H30tQgi7FBU03veplK5qyKCb2544cL92MOgDHGqpB3yEcNPJOIo+pcGWQ0ODPX03&#10;VF2ON6Ngt1xkSZmdy3z6wOUhL+JWX2Ol3t/G7RcIT6P/Fz/de60gCWPDl/AD5PoP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OpdSeLBAAAA2wAAAA8AAAAAAAAAAAAAAAAAnwIA&#10;AGRycy9kb3ducmV2LnhtbFBLBQYAAAAABAAEAPcAAACNAwAAAAA=&#10;">
                  <v:imagedata r:id="rId84" o:title=""/>
                  <v:path arrowok="t"/>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89" o:spid="_x0000_s1028" type="#_x0000_t13" style="position:absolute;left:18881;top:2612;width:5874;height:2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RXQMQA&#10;AADbAAAADwAAAGRycy9kb3ducmV2LnhtbESPQWvCQBSE7wX/w/KEXkQ39RA0uopIxV5Cadof8Mg+&#10;k2D2bcyuSfTXuwXB4zAz3zDr7WBq0VHrKssKPmYRCOLc6ooLBX+/h+kChPPIGmvLpOBGDrab0dsa&#10;E217/qEu84UIEHYJKii9bxIpXV6SQTezDXHwTrY16INsC6lb7APc1HIeRbE0WHFYKLGhfUn5Obsa&#10;Bd/Z3aeX+DNK3TxbHu3ktj9OKqXex8NuBcLT4F/hZ/tLK1gs4f9L+AFy8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7kV0DEAAAA2wAAAA8AAAAAAAAAAAAAAAAAmAIAAGRycy9k&#10;b3ducmV2LnhtbFBLBQYAAAAABAAEAPUAAACJAwAAAAA=&#10;" adj="17070" fillcolor="red" strokecolor="#622423 [1605]" strokeweight="2pt"/>
                <v:shape id="Right Arrow 90" o:spid="_x0000_s1029" type="#_x0000_t13" style="position:absolute;left:20188;top:13894;width:5873;height:24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1R6sEA&#10;AADbAAAADwAAAGRycy9kb3ducmV2LnhtbERPz2uDMBS+F/Y/hDfYpayxhUlnm5YxKHhVR8HbI3lV&#10;N/PiTKb2v18Ogx0/vt/H82J7MdHoO8cKtpsEBLF2puNGwUd1ed6D8AHZYO+YFNzJw/n0sDpiZtzM&#10;BU1laEQMYZ+hgjaEIZPS65Ys+o0biCN3c6PFEOHYSDPiHMNtL3dJkkqLHceGFgd6b0l/lT9WwdRf&#10;67WrtnmepvfvgvWLTj5rpZ4el7cDiEBL+Bf/uXOj4DWuj1/iD5Cn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pdUerBAAAA2wAAAA8AAAAAAAAAAAAAAAAAmAIAAGRycy9kb3du&#10;cmV2LnhtbFBLBQYAAAAABAAEAPUAAACGAwAAAAA=&#10;" adj="17070" fillcolor="red" strokecolor="#8c3836" strokeweight="2pt"/>
                <v:shape id="Right Arrow 91" o:spid="_x0000_s1030" type="#_x0000_t13" style="position:absolute;left:20188;top:15912;width:5873;height:2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H0ccMA&#10;AADbAAAADwAAAGRycy9kb3ducmV2LnhtbESPT4vCMBTE74LfIbyFvciadsGi1SgiLPTqHwRvj+Rt&#10;W7d5qU221m9vFhY8DjPzG2a1GWwjeup87VhBOk1AEGtnai4VnI5fH3MQPiAbbByTggd52KzHoxXm&#10;xt15T/0hlCJC2OeooAqhzaX0uiKLfupa4uh9u85iiLIrpenwHuG2kZ9JkkmLNceFClvaVaR/Dr9W&#10;Qd+cLxN3TIsiyx63PeuZTq4Xpd7fhu0SRKAhvML/7cIoWKTw9yX+AL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RH0ccMAAADbAAAADwAAAAAAAAAAAAAAAACYAgAAZHJzL2Rv&#10;d25yZXYueG1sUEsFBgAAAAAEAAQA9QAAAIgDAAAAAA==&#10;" adj="17070" fillcolor="red" strokecolor="#8c3836" strokeweight="2pt"/>
                <v:shape id="Right Arrow 92" o:spid="_x0000_s1031" type="#_x0000_t13" style="position:absolute;left:20188;top:20900;width:5873;height:2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NqBsMA&#10;AADbAAAADwAAAGRycy9kb3ducmV2LnhtbESPT4vCMBTE78J+h/AW9iJrqmBxq1EWYaFX/yB4eyTP&#10;ttq8dJtY67c3guBxmJnfMItVb2vRUesrxwrGowQEsXam4kLBfvf3PQPhA7LB2jEpuJOH1fJjsMDM&#10;uBtvqNuGQkQI+wwVlCE0mZRel2TRj1xDHL2Tay2GKNtCmhZvEW5rOUmSVFqsOC6U2NC6JH3ZXq2C&#10;rj4ch243zvM0vf9vWE91cj4q9fXZ/85BBOrDO/xq50bBzwSeX+IP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NqBsMAAADbAAAADwAAAAAAAAAAAAAAAACYAgAAZHJzL2Rv&#10;d25yZXYueG1sUEsFBgAAAAAEAAQA9QAAAIgDAAAAAA==&#10;" adj="17070" fillcolor="red" strokecolor="#8c3836" strokeweight="2pt"/>
                <v:shape id="Picture 93" o:spid="_x0000_s1032" type="#_x0000_t75" style="position:absolute;left:27075;top:21731;width:950;height:9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1JFnBAAAA2wAAAA8AAABkcnMvZG93bnJldi54bWxEj0GLwjAUhO8L+x/CE/ayrKkKulajLIKs&#10;N7EWz8/m2RSbl9JErf/eCILHYWa+YebLztbiSq2vHCsY9BMQxIXTFZcK8v365xeED8gaa8ek4E4e&#10;lovPjzmm2t14R9cslCJC2KeowITQpFL6wpBF33cNcfROrrUYomxLqVu8Rbit5TBJxtJixXHBYEMr&#10;Q8U5u9hI6apamu9/Xh0v+UFODttst94q9dXr/mYgAnXhHX61N1rBdATPL/EHyMU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1JFnBAAAA2wAAAA8AAAAAAAAAAAAAAAAAnwIA&#10;AGRycy9kb3ducmV2LnhtbFBLBQYAAAAABAAEAPcAAACNAwAAAAA=&#10;">
                  <v:imagedata r:id="rId85" o:title=""/>
                  <v:path arrowok="t"/>
                </v:shape>
                <w10:anchorlock/>
              </v:group>
            </w:pict>
          </mc:Fallback>
        </mc:AlternateContent>
      </w:r>
    </w:p>
    <w:p w14:paraId="556DE61F" w14:textId="72D8ECCD" w:rsidR="000251BF" w:rsidRDefault="000251BF" w:rsidP="006F32C2">
      <w:pPr>
        <w:pStyle w:val="URSCaptionFigure"/>
      </w:pPr>
      <w:bookmarkStart w:id="292" w:name="_Toc432709906"/>
      <w:bookmarkStart w:id="293" w:name="_Toc435641653"/>
      <w:r>
        <w:t xml:space="preserve">Figure </w:t>
      </w:r>
      <w:fldSimple w:instr=" SEQ Figure \* ARABIC ">
        <w:r w:rsidR="0016126C">
          <w:rPr>
            <w:noProof/>
          </w:rPr>
          <w:t>29</w:t>
        </w:r>
      </w:fldSimple>
      <w:r>
        <w:t>:</w:t>
      </w:r>
      <w:r w:rsidRPr="00FF4667">
        <w:t xml:space="preserve"> </w:t>
      </w:r>
      <w:r w:rsidRPr="00CA6C27">
        <w:t xml:space="preserve">Click </w:t>
      </w:r>
      <w:r w:rsidR="006F32C2">
        <w:t>“Play” (</w:t>
      </w:r>
      <w:r w:rsidRPr="00CA6C27">
        <w:t xml:space="preserve">the </w:t>
      </w:r>
      <w:r w:rsidR="006F32C2">
        <w:t>g</w:t>
      </w:r>
      <w:r w:rsidR="006F32C2" w:rsidRPr="00CA6C27">
        <w:t xml:space="preserve">reen </w:t>
      </w:r>
      <w:r w:rsidR="006F32C2">
        <w:t>a</w:t>
      </w:r>
      <w:r w:rsidR="006F32C2" w:rsidRPr="00CA6C27">
        <w:t xml:space="preserve">rrow on the </w:t>
      </w:r>
      <w:r w:rsidR="006F32C2">
        <w:t>t</w:t>
      </w:r>
      <w:r w:rsidR="006F32C2" w:rsidRPr="00CA6C27">
        <w:t xml:space="preserve">op </w:t>
      </w:r>
      <w:r w:rsidR="006F32C2">
        <w:t>t</w:t>
      </w:r>
      <w:r w:rsidR="006F32C2" w:rsidRPr="00CA6C27">
        <w:t>oolbar</w:t>
      </w:r>
      <w:r w:rsidR="006F32C2">
        <w:t>)</w:t>
      </w:r>
      <w:r w:rsidR="006F32C2" w:rsidRPr="00CA6C27">
        <w:t xml:space="preserve"> </w:t>
      </w:r>
      <w:r w:rsidRPr="00CA6C27">
        <w:t xml:space="preserve">while the </w:t>
      </w:r>
      <w:r w:rsidR="00462A17">
        <w:t>“</w:t>
      </w:r>
      <w:r w:rsidRPr="00CA6C27">
        <w:t xml:space="preserve">process_MB </w:t>
      </w:r>
      <w:r>
        <w:t>M</w:t>
      </w:r>
      <w:r w:rsidRPr="00CA6C27">
        <w:t>odel</w:t>
      </w:r>
      <w:r w:rsidR="00462A17">
        <w:t>”</w:t>
      </w:r>
      <w:r w:rsidRPr="00CA6C27">
        <w:t xml:space="preserve"> </w:t>
      </w:r>
      <w:r w:rsidR="006F32C2">
        <w:t>w</w:t>
      </w:r>
      <w:r w:rsidR="006F32C2" w:rsidRPr="00CA6C27">
        <w:t xml:space="preserve">indow is </w:t>
      </w:r>
      <w:r w:rsidR="006F32C2">
        <w:t>o</w:t>
      </w:r>
      <w:r w:rsidR="006F32C2" w:rsidRPr="00CA6C27">
        <w:t>pen</w:t>
      </w:r>
      <w:r w:rsidR="006F32C2">
        <w:t xml:space="preserve"> </w:t>
      </w:r>
      <w:r w:rsidR="006F32C2" w:rsidRPr="00CA6C27">
        <w:t xml:space="preserve">to </w:t>
      </w:r>
      <w:r w:rsidR="006F32C2">
        <w:t>o</w:t>
      </w:r>
      <w:r w:rsidR="006F32C2" w:rsidRPr="00CA6C27">
        <w:t>pen</w:t>
      </w:r>
      <w:r w:rsidRPr="00CA6C27">
        <w:t xml:space="preserve"> the </w:t>
      </w:r>
      <w:r w:rsidR="00462A17">
        <w:t>“S</w:t>
      </w:r>
      <w:r w:rsidR="00462A17" w:rsidRPr="00CA6C27">
        <w:t>imulat</w:t>
      </w:r>
      <w:r w:rsidR="00462A17">
        <w:t>e”</w:t>
      </w:r>
      <w:r w:rsidR="00462A17" w:rsidRPr="00CA6C27">
        <w:t xml:space="preserve"> </w:t>
      </w:r>
      <w:r w:rsidR="006F32C2">
        <w:t>w</w:t>
      </w:r>
      <w:r w:rsidRPr="00CA6C27">
        <w:t>indow</w:t>
      </w:r>
      <w:r w:rsidR="006F32C2">
        <w:t xml:space="preserve">. </w:t>
      </w:r>
      <w:r w:rsidRPr="00CA6C27">
        <w:t>The “Initialisation Procedure” drop</w:t>
      </w:r>
      <w:r>
        <w:t xml:space="preserve">-down menu </w:t>
      </w:r>
      <w:r w:rsidR="006F32C2">
        <w:t>enables the user</w:t>
      </w:r>
      <w:r w:rsidR="006F32C2" w:rsidRPr="00CA6C27">
        <w:t xml:space="preserve"> the </w:t>
      </w:r>
      <w:r w:rsidR="006F32C2">
        <w:t>o</w:t>
      </w:r>
      <w:r w:rsidR="006F32C2" w:rsidRPr="00CA6C27">
        <w:t xml:space="preserve">ption to </w:t>
      </w:r>
      <w:r w:rsidR="006F32C2">
        <w:t>r</w:t>
      </w:r>
      <w:r w:rsidR="006F32C2" w:rsidRPr="00CA6C27">
        <w:t xml:space="preserve">un the </w:t>
      </w:r>
      <w:r w:rsidR="006F32C2">
        <w:t>i</w:t>
      </w:r>
      <w:r w:rsidR="006F32C2" w:rsidRPr="00CA6C27">
        <w:t xml:space="preserve">nitialization </w:t>
      </w:r>
      <w:r w:rsidR="006F32C2">
        <w:t>p</w:t>
      </w:r>
      <w:r w:rsidR="006F32C2" w:rsidRPr="00CA6C27">
        <w:t>rocedure</w:t>
      </w:r>
      <w:r w:rsidR="006F32C2">
        <w:t xml:space="preserve">. </w:t>
      </w:r>
      <w:r>
        <w:t>Select</w:t>
      </w:r>
      <w:r w:rsidRPr="00CA6C27">
        <w:t xml:space="preserve"> the “</w:t>
      </w:r>
      <w:r w:rsidR="00063CA4" w:rsidRPr="00CA6C27">
        <w:t>Ignore</w:t>
      </w:r>
      <w:r w:rsidR="004B2B73">
        <w:t>”</w:t>
      </w:r>
      <w:r w:rsidR="00E16899">
        <w:t xml:space="preserve"> </w:t>
      </w:r>
      <w:r w:rsidR="00063CA4">
        <w:t>option</w:t>
      </w:r>
      <w:r w:rsidR="006F32C2">
        <w:t>.</w:t>
      </w:r>
      <w:bookmarkEnd w:id="292"/>
      <w:bookmarkEnd w:id="293"/>
    </w:p>
    <w:p w14:paraId="742203BB" w14:textId="29CC69E1" w:rsidR="000251BF" w:rsidRDefault="000251BF" w:rsidP="00CE7436">
      <w:pPr>
        <w:pStyle w:val="URSNormalNumberList"/>
        <w:pageBreakBefore/>
      </w:pPr>
      <w:r>
        <w:lastRenderedPageBreak/>
        <w:t xml:space="preserve">Click </w:t>
      </w:r>
      <w:r w:rsidR="006F32C2">
        <w:t>“</w:t>
      </w:r>
      <w:r>
        <w:t>OK</w:t>
      </w:r>
      <w:r w:rsidR="006F32C2">
        <w:t>”</w:t>
      </w:r>
      <w:r>
        <w:t xml:space="preserve"> on the </w:t>
      </w:r>
      <w:r w:rsidR="006F32C2">
        <w:t>“Simulat</w:t>
      </w:r>
      <w:r w:rsidR="00393937">
        <w:t>e”</w:t>
      </w:r>
      <w:r w:rsidR="006F32C2">
        <w:t xml:space="preserve"> </w:t>
      </w:r>
      <w:r>
        <w:t>options window to begin the simulation.</w:t>
      </w:r>
    </w:p>
    <w:p w14:paraId="57F62048" w14:textId="2206A6FF" w:rsidR="000251BF" w:rsidRDefault="000251BF" w:rsidP="006F32C2">
      <w:pPr>
        <w:pStyle w:val="URSNormalNumberList"/>
      </w:pPr>
      <w:r>
        <w:t xml:space="preserve">A new results window </w:t>
      </w:r>
      <w:r w:rsidR="00393937">
        <w:t xml:space="preserve">displays </w:t>
      </w:r>
      <w:r>
        <w:t xml:space="preserve">(listed at the bottom of the </w:t>
      </w:r>
      <w:r w:rsidR="006F32C2">
        <w:t>“</w:t>
      </w:r>
      <w:r>
        <w:t>project tree</w:t>
      </w:r>
      <w:r w:rsidR="006F32C2">
        <w:t>”</w:t>
      </w:r>
      <w:r>
        <w:t xml:space="preserve">). </w:t>
      </w:r>
    </w:p>
    <w:p w14:paraId="18415408" w14:textId="77777777" w:rsidR="000251BF" w:rsidRDefault="000251BF" w:rsidP="006F32C2">
      <w:pPr>
        <w:pStyle w:val="URSNormalNumberList"/>
      </w:pPr>
      <w:r>
        <w:t>A ramp change occurs at 1,000s and the simulation time is 20,000s.</w:t>
      </w:r>
    </w:p>
    <w:p w14:paraId="1D4183A3" w14:textId="58200CE7" w:rsidR="000251BF" w:rsidRDefault="000251BF" w:rsidP="00CE7436">
      <w:pPr>
        <w:pStyle w:val="URSNormalNumberList"/>
      </w:pPr>
      <w:r>
        <w:t xml:space="preserve">To view </w:t>
      </w:r>
      <w:r w:rsidR="006F32C2">
        <w:t xml:space="preserve">the </w:t>
      </w:r>
      <w:r>
        <w:t xml:space="preserve">results, navigate to the </w:t>
      </w:r>
      <w:r w:rsidR="006F32C2">
        <w:t>“</w:t>
      </w:r>
      <w:r>
        <w:t>gRMS</w:t>
      </w:r>
      <w:r w:rsidR="006F32C2">
        <w:t>”</w:t>
      </w:r>
      <w:r>
        <w:t xml:space="preserve"> window that </w:t>
      </w:r>
      <w:r w:rsidR="006F32C2">
        <w:t>displayed</w:t>
      </w:r>
      <w:r>
        <w:t xml:space="preserve"> once the simulation is </w:t>
      </w:r>
      <w:r w:rsidR="006F32C2">
        <w:t>run</w:t>
      </w:r>
      <w:r>
        <w:t xml:space="preserve">. gRMS is a data management program with numerous options and the ability to save a template for the plots, allowing plots to be generated quickly for new simulation results. Six of these templets’ have been provided as </w:t>
      </w:r>
      <w:r w:rsidR="006F32C2">
        <w:t>“</w:t>
      </w:r>
      <w:r>
        <w:t>.gpt</w:t>
      </w:r>
      <w:r w:rsidR="006F32C2">
        <w:t>”</w:t>
      </w:r>
      <w:r>
        <w:t xml:space="preserve"> files. In the </w:t>
      </w:r>
      <w:r w:rsidR="006F32C2">
        <w:t>“</w:t>
      </w:r>
      <w:r>
        <w:t>gRMS</w:t>
      </w:r>
      <w:r w:rsidR="004B2B73">
        <w:t>”</w:t>
      </w:r>
      <w:r>
        <w:t xml:space="preserve"> window, navigate to “Graph</w:t>
      </w:r>
      <w:r w:rsidR="006F32C2">
        <w:t>” →</w:t>
      </w:r>
      <w:r>
        <w:t xml:space="preserve"> </w:t>
      </w:r>
      <w:r w:rsidR="006F32C2">
        <w:t>“</w:t>
      </w:r>
      <w:r>
        <w:t xml:space="preserve">Open Template” and </w:t>
      </w:r>
      <w:r w:rsidR="006F32C2">
        <w:t xml:space="preserve">then </w:t>
      </w:r>
      <w:r>
        <w:t xml:space="preserve">select the desired template that has been provided. A window </w:t>
      </w:r>
      <w:r w:rsidR="006F32C2">
        <w:t>display</w:t>
      </w:r>
      <w:r w:rsidR="00011B84">
        <w:t>s</w:t>
      </w:r>
      <w:r>
        <w:t xml:space="preserve"> asking to specify what results </w:t>
      </w:r>
      <w:r w:rsidR="006F32C2">
        <w:t xml:space="preserve">the user </w:t>
      </w:r>
      <w:r>
        <w:t xml:space="preserve">would like to plot (see </w:t>
      </w:r>
      <w:r w:rsidR="00011B84">
        <w:t>Figure 3</w:t>
      </w:r>
      <w:r w:rsidR="00A04B65">
        <w:t>0</w:t>
      </w:r>
      <w:r>
        <w:t xml:space="preserve">). Select the </w:t>
      </w:r>
      <w:r w:rsidR="006F32C2">
        <w:t>“</w:t>
      </w:r>
      <w:r>
        <w:t>Integrated_process_xxxxxx_xxxxx</w:t>
      </w:r>
      <w:r w:rsidR="006F32C2">
        <w:t>”</w:t>
      </w:r>
      <w:r>
        <w:t xml:space="preserve"> data that is currently being generated. The results will be plotted. Assuming the simulation has not completed running yet, the plots will automatically update as the simulation is solved in gPROMS. </w:t>
      </w:r>
      <w:r w:rsidR="00212CCC">
        <w:t>Figure 3</w:t>
      </w:r>
      <w:r w:rsidR="00A04B65">
        <w:t>1</w:t>
      </w:r>
      <w:r>
        <w:t xml:space="preserve"> shows the resulting plot that results from loading “stage12.gpt.”</w:t>
      </w:r>
    </w:p>
    <w:p w14:paraId="0D8AD2FA" w14:textId="77777777" w:rsidR="000251BF" w:rsidRDefault="000251BF" w:rsidP="006F32C2">
      <w:pPr>
        <w:pStyle w:val="URSFigurePhotoCenter"/>
      </w:pPr>
      <w:r>
        <w:drawing>
          <wp:inline distT="0" distB="0" distL="0" distR="0" wp14:anchorId="2F7B486A" wp14:editId="2795CDF2">
            <wp:extent cx="3763645" cy="3966210"/>
            <wp:effectExtent l="0" t="0" r="8255" b="0"/>
            <wp:docPr id="6167" name="Picture 6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763645" cy="3966210"/>
                    </a:xfrm>
                    <a:prstGeom prst="rect">
                      <a:avLst/>
                    </a:prstGeom>
                    <a:noFill/>
                    <a:ln>
                      <a:noFill/>
                    </a:ln>
                  </pic:spPr>
                </pic:pic>
              </a:graphicData>
            </a:graphic>
          </wp:inline>
        </w:drawing>
      </w:r>
    </w:p>
    <w:p w14:paraId="21CC7400" w14:textId="1BD7DA13" w:rsidR="000251BF" w:rsidRDefault="000251BF" w:rsidP="006F32C2">
      <w:pPr>
        <w:pStyle w:val="URSCaptionFigure"/>
      </w:pPr>
      <w:bookmarkStart w:id="294" w:name="_Toc432709907"/>
      <w:bookmarkStart w:id="295" w:name="_Toc435641654"/>
      <w:r>
        <w:t xml:space="preserve">Figure </w:t>
      </w:r>
      <w:fldSimple w:instr=" SEQ Figure \* ARABIC ">
        <w:r w:rsidR="0016126C">
          <w:rPr>
            <w:noProof/>
          </w:rPr>
          <w:t>30</w:t>
        </w:r>
      </w:fldSimple>
      <w:r w:rsidR="00212CCC">
        <w:t>:</w:t>
      </w:r>
      <w:r>
        <w:t xml:space="preserve"> Data selection window for gRMS template.</w:t>
      </w:r>
      <w:bookmarkEnd w:id="294"/>
      <w:bookmarkEnd w:id="295"/>
    </w:p>
    <w:p w14:paraId="58D250FB" w14:textId="77777777" w:rsidR="000251BF" w:rsidRDefault="000251BF" w:rsidP="006F32C2">
      <w:pPr>
        <w:pStyle w:val="URSFigurePhotoCenter"/>
      </w:pPr>
      <w:r>
        <w:lastRenderedPageBreak/>
        <w:drawing>
          <wp:inline distT="0" distB="0" distL="0" distR="0" wp14:anchorId="390A82AC" wp14:editId="6343DE71">
            <wp:extent cx="4465955" cy="3816985"/>
            <wp:effectExtent l="0" t="0" r="0" b="0"/>
            <wp:docPr id="6168" name="Picture 6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465955" cy="3816985"/>
                    </a:xfrm>
                    <a:prstGeom prst="rect">
                      <a:avLst/>
                    </a:prstGeom>
                    <a:noFill/>
                    <a:ln>
                      <a:noFill/>
                    </a:ln>
                  </pic:spPr>
                </pic:pic>
              </a:graphicData>
            </a:graphic>
          </wp:inline>
        </w:drawing>
      </w:r>
    </w:p>
    <w:p w14:paraId="1779A047" w14:textId="5FDEB8D8" w:rsidR="000251BF" w:rsidRDefault="000251BF" w:rsidP="006F32C2">
      <w:pPr>
        <w:pStyle w:val="URSCaptionFigure"/>
      </w:pPr>
      <w:bookmarkStart w:id="296" w:name="_Ref432590831"/>
      <w:bookmarkStart w:id="297" w:name="_Toc432709908"/>
      <w:bookmarkStart w:id="298" w:name="_Toc435641655"/>
      <w:r>
        <w:t xml:space="preserve">Figure </w:t>
      </w:r>
      <w:fldSimple w:instr=" SEQ Figure \* ARABIC ">
        <w:r w:rsidR="0016126C">
          <w:rPr>
            <w:noProof/>
          </w:rPr>
          <w:t>31</w:t>
        </w:r>
      </w:fldSimple>
      <w:bookmarkEnd w:id="296"/>
      <w:r w:rsidR="006F32C2">
        <w:t>:</w:t>
      </w:r>
      <w:r>
        <w:t xml:space="preserve"> A plot that results from loading template </w:t>
      </w:r>
      <w:r w:rsidR="007C3211">
        <w:t>“</w:t>
      </w:r>
      <w:r>
        <w:t>stage12.gpt</w:t>
      </w:r>
      <w:r w:rsidR="007C3211">
        <w:t>.”</w:t>
      </w:r>
      <w:r w:rsidR="007C3211">
        <w:br/>
      </w:r>
      <w:r>
        <w:t>This plot shows the dynamic power requirements of the stage 1 and stage 2 compressor.</w:t>
      </w:r>
      <w:r w:rsidR="007C3211">
        <w:br/>
      </w:r>
      <w:r>
        <w:t xml:space="preserve">Note: </w:t>
      </w:r>
      <w:r w:rsidR="007C3211">
        <w:t>T</w:t>
      </w:r>
      <w:r>
        <w:t>he data will be added as the simulation to continue,</w:t>
      </w:r>
      <w:r w:rsidR="007C3211">
        <w:br/>
      </w:r>
      <w:r>
        <w:t>therefore the generated plot may contain more or less time series data than is shown here.</w:t>
      </w:r>
      <w:bookmarkEnd w:id="297"/>
      <w:bookmarkEnd w:id="298"/>
    </w:p>
    <w:p w14:paraId="30067745" w14:textId="5584262F" w:rsidR="000251BF" w:rsidRDefault="000251BF" w:rsidP="007C3211">
      <w:pPr>
        <w:pStyle w:val="URSSubtaskNormal"/>
      </w:pPr>
      <w:r w:rsidRPr="007C3211">
        <w:rPr>
          <w:b/>
        </w:rPr>
        <w:t>Note:</w:t>
      </w:r>
      <w:r>
        <w:t xml:space="preserve"> Results can also be viewed by navigating to the “Trajectories</w:t>
      </w:r>
      <w:r w:rsidR="007C3211">
        <w:t>”</w:t>
      </w:r>
      <w:r w:rsidRPr="00CA6C27">
        <w:t xml:space="preserve"> </w:t>
      </w:r>
      <w:r w:rsidR="007C3211">
        <w:t>→</w:t>
      </w:r>
      <w:r>
        <w:t xml:space="preserve"> </w:t>
      </w:r>
      <w:r w:rsidR="007C3211">
        <w:t>“</w:t>
      </w:r>
      <w:r w:rsidRPr="00CA6C27">
        <w:t>Flowsheet</w:t>
      </w:r>
      <w:r w:rsidR="007C3211">
        <w:t>”</w:t>
      </w:r>
      <w:r>
        <w:t xml:space="preserve"> folder in the results file that is generated at the bottom of the </w:t>
      </w:r>
      <w:r w:rsidR="007C3211">
        <w:t>“</w:t>
      </w:r>
      <w:r>
        <w:t>project tree.</w:t>
      </w:r>
      <w:r w:rsidR="007C3211">
        <w:t>”</w:t>
      </w:r>
      <w:r>
        <w:t xml:space="preserve"> Simply navigate to the desired variable within the flowsheet.</w:t>
      </w:r>
    </w:p>
    <w:p w14:paraId="031A63BE" w14:textId="068D438E" w:rsidR="000251BF" w:rsidRPr="003B0D76" w:rsidRDefault="000251BF" w:rsidP="007C3211">
      <w:pPr>
        <w:pStyle w:val="URSNormalNumberList"/>
      </w:pPr>
      <w:r>
        <w:t xml:space="preserve">The simulation of 20,000 sec will require several hours to complete. When the simulation completes, the results of each template provided are given in </w:t>
      </w:r>
      <w:r w:rsidRPr="00E02738">
        <w:t>Figure</w:t>
      </w:r>
      <w:r w:rsidR="00212CCC">
        <w:t>s</w:t>
      </w:r>
      <w:r w:rsidRPr="00E02738">
        <w:t xml:space="preserve"> </w:t>
      </w:r>
      <w:r w:rsidR="00212CCC">
        <w:t>3</w:t>
      </w:r>
      <w:r w:rsidR="00A04B65">
        <w:t>2</w:t>
      </w:r>
      <w:r w:rsidRPr="00E02738">
        <w:t xml:space="preserve"> and </w:t>
      </w:r>
      <w:r w:rsidR="00A04B65">
        <w:t>33</w:t>
      </w:r>
      <w:r>
        <w:t>.</w:t>
      </w:r>
    </w:p>
    <w:p w14:paraId="2671230D" w14:textId="77777777" w:rsidR="000251BF" w:rsidRDefault="000251BF" w:rsidP="007C3211">
      <w:pPr>
        <w:pStyle w:val="URSFigurePhotoCenter"/>
      </w:pPr>
      <w:r>
        <w:lastRenderedPageBreak/>
        <mc:AlternateContent>
          <mc:Choice Requires="wpg">
            <w:drawing>
              <wp:inline distT="0" distB="0" distL="0" distR="0" wp14:anchorId="3DB98CB6" wp14:editId="1257FF08">
                <wp:extent cx="5553075" cy="4029075"/>
                <wp:effectExtent l="0" t="0" r="9525" b="9525"/>
                <wp:docPr id="95" name="Group 95"/>
                <wp:cNvGraphicFramePr/>
                <a:graphic xmlns:a="http://schemas.openxmlformats.org/drawingml/2006/main">
                  <a:graphicData uri="http://schemas.microsoft.com/office/word/2010/wordprocessingGroup">
                    <wpg:wgp>
                      <wpg:cNvGrpSpPr/>
                      <wpg:grpSpPr>
                        <a:xfrm>
                          <a:off x="0" y="0"/>
                          <a:ext cx="5553075" cy="4029075"/>
                          <a:chOff x="0" y="0"/>
                          <a:chExt cx="5553075" cy="4029075"/>
                        </a:xfrm>
                      </wpg:grpSpPr>
                      <pic:pic xmlns:pic="http://schemas.openxmlformats.org/drawingml/2006/picture">
                        <pic:nvPicPr>
                          <pic:cNvPr id="6147" name="Picture 6147"/>
                          <pic:cNvPicPr>
                            <a:picLocks noChangeAspect="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809875" cy="2009775"/>
                          </a:xfrm>
                          <a:prstGeom prst="rect">
                            <a:avLst/>
                          </a:prstGeom>
                          <a:noFill/>
                          <a:ln>
                            <a:noFill/>
                          </a:ln>
                        </pic:spPr>
                      </pic:pic>
                      <pic:pic xmlns:pic="http://schemas.openxmlformats.org/drawingml/2006/picture">
                        <pic:nvPicPr>
                          <pic:cNvPr id="6148" name="Picture 6148"/>
                          <pic:cNvPicPr>
                            <a:picLocks noChangeAspect="1"/>
                          </pic:cNvPicPr>
                        </pic:nvPicPr>
                        <pic:blipFill>
                          <a:blip r:embed="rId89">
                            <a:extLst>
                              <a:ext uri="{28A0092B-C50C-407E-A947-70E740481C1C}">
                                <a14:useLocalDpi xmlns:a14="http://schemas.microsoft.com/office/drawing/2010/main" val="0"/>
                              </a:ext>
                            </a:extLst>
                          </a:blip>
                          <a:srcRect/>
                          <a:stretch>
                            <a:fillRect/>
                          </a:stretch>
                        </pic:blipFill>
                        <pic:spPr bwMode="auto">
                          <a:xfrm>
                            <a:off x="2743200" y="0"/>
                            <a:ext cx="2781300" cy="2009775"/>
                          </a:xfrm>
                          <a:prstGeom prst="rect">
                            <a:avLst/>
                          </a:prstGeom>
                          <a:noFill/>
                          <a:ln>
                            <a:noFill/>
                          </a:ln>
                        </pic:spPr>
                      </pic:pic>
                      <pic:pic xmlns:pic="http://schemas.openxmlformats.org/drawingml/2006/picture">
                        <pic:nvPicPr>
                          <pic:cNvPr id="6152" name="Picture 6152"/>
                          <pic:cNvPicPr>
                            <a:picLocks noChangeAspect="1"/>
                          </pic:cNvPicPr>
                        </pic:nvPicPr>
                        <pic:blipFill>
                          <a:blip r:embed="rId90">
                            <a:extLst>
                              <a:ext uri="{28A0092B-C50C-407E-A947-70E740481C1C}">
                                <a14:useLocalDpi xmlns:a14="http://schemas.microsoft.com/office/drawing/2010/main" val="0"/>
                              </a:ext>
                            </a:extLst>
                          </a:blip>
                          <a:srcRect/>
                          <a:stretch>
                            <a:fillRect/>
                          </a:stretch>
                        </pic:blipFill>
                        <pic:spPr bwMode="auto">
                          <a:xfrm>
                            <a:off x="0" y="2019300"/>
                            <a:ext cx="2800350" cy="2009775"/>
                          </a:xfrm>
                          <a:prstGeom prst="rect">
                            <a:avLst/>
                          </a:prstGeom>
                          <a:noFill/>
                          <a:ln>
                            <a:noFill/>
                          </a:ln>
                        </pic:spPr>
                      </pic:pic>
                      <pic:pic xmlns:pic="http://schemas.openxmlformats.org/drawingml/2006/picture">
                        <pic:nvPicPr>
                          <pic:cNvPr id="6153" name="Picture 6153"/>
                          <pic:cNvPicPr>
                            <a:picLocks noChangeAspect="1"/>
                          </pic:cNvPicPr>
                        </pic:nvPicPr>
                        <pic:blipFill>
                          <a:blip r:embed="rId91">
                            <a:extLst>
                              <a:ext uri="{28A0092B-C50C-407E-A947-70E740481C1C}">
                                <a14:useLocalDpi xmlns:a14="http://schemas.microsoft.com/office/drawing/2010/main" val="0"/>
                              </a:ext>
                            </a:extLst>
                          </a:blip>
                          <a:srcRect/>
                          <a:stretch>
                            <a:fillRect/>
                          </a:stretch>
                        </pic:blipFill>
                        <pic:spPr bwMode="auto">
                          <a:xfrm>
                            <a:off x="2733675" y="2019300"/>
                            <a:ext cx="2819400" cy="2009775"/>
                          </a:xfrm>
                          <a:prstGeom prst="rect">
                            <a:avLst/>
                          </a:prstGeom>
                          <a:noFill/>
                          <a:ln>
                            <a:noFill/>
                          </a:ln>
                        </pic:spPr>
                      </pic:pic>
                    </wpg:wgp>
                  </a:graphicData>
                </a:graphic>
              </wp:inline>
            </w:drawing>
          </mc:Choice>
          <mc:Fallback>
            <w:pict>
              <v:group w14:anchorId="33A4C067" id="Group 95" o:spid="_x0000_s1026" style="width:437.25pt;height:317.25pt;mso-position-horizontal-relative:char;mso-position-vertical-relative:line" coordsize="55530,4029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">
                <v:shape id="Picture 6147" o:spid="_x0000_s1027" type="#_x0000_t75" style="position:absolute;width:28098;height:200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YdFIbFAAAA3QAAAA8AAABkcnMvZG93bnJldi54bWxEj0+LwjAUxO+C3yE8wZumirTSNYooogfB&#10;9Q+7e3w0z7bYvJQmavfbb4QFj8PM/IaZLVpTiQc1rrSsYDSMQBBnVpecK7icN4MpCOeRNVaWScEv&#10;OVjMu50Zpto++UiPk89FgLBLUUHhfZ1K6bKCDLqhrYmDd7WNQR9kk0vd4DPATSXHURRLgyWHhQJr&#10;WhWU3U53o4C+4m8/rnX0uV9lP/dk7Q7JdqpUv9cuP0B4av07/N/eaQXxaJLA6014AnL+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WHRSGxQAAAN0AAAAPAAAAAAAAAAAAAAAA&#10;AJ8CAABkcnMvZG93bnJldi54bWxQSwUGAAAAAAQABAD3AAAAkQMAAAAA&#10;">
                  <v:imagedata r:id="rId92" o:title=""/>
                  <v:path arrowok="t"/>
                </v:shape>
                <v:shape id="Picture 6148" o:spid="_x0000_s1028" type="#_x0000_t75" style="position:absolute;left:27432;width:27813;height:200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U4hJ7BAAAA3QAAAA8AAABkcnMvZG93bnJldi54bWxET8uKwjAU3Q/4D+EOzE7TOuJoNS0iCIIL&#10;H6P7a3Nt6zQ3pYla/94shFkeznuedaYWd2pdZVlBPIhAEOdWV1woOP6u+hMQziNrrC2Tgic5yNLe&#10;xxwTbR+8p/vBFyKEsEtQQel9k0jp8pIMuoFtiAN3sa1BH2BbSN3iI4SbWg6jaCwNVhwaSmxoWVL+&#10;d7gZBVeM8fTdFGZE1WZ7O9sd/UwXSn19dosZCE+d/xe/3WutYByPwtzwJjwBmb4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U4hJ7BAAAA3QAAAA8AAAAAAAAAAAAAAAAAnwIA&#10;AGRycy9kb3ducmV2LnhtbFBLBQYAAAAABAAEAPcAAACNAwAAAAA=&#10;">
                  <v:imagedata r:id="rId93" o:title=""/>
                  <v:path arrowok="t"/>
                </v:shape>
                <v:shape id="Picture 6152" o:spid="_x0000_s1029" type="#_x0000_t75" style="position:absolute;top:20193;width:28003;height:200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uI+pPHAAAA3QAAAA8AAABkcnMvZG93bnJldi54bWxEj0FrwkAUhO+C/2F5gjfdKFQkdRUpESse&#10;qtFCj6/ZZxKafRuya5L213cLBY/DzHzDrDa9qURLjSstK5hNIxDEmdUl5wqul91kCcJ5ZI2VZVLw&#10;TQ426+FghbG2HZ+pTX0uAoRdjAoK7+tYSpcVZNBNbU0cvJttDPogm1zqBrsAN5WcR9FCGiw5LBRY&#10;00tB2Vd6Nwqwaw/RsvvZv32ePo5lekooeU+UGo/67TMIT71/hP/br1rBYvY0h7834QnI9S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DuI+pPHAAAA3QAAAA8AAAAAAAAAAAAA&#10;AAAAnwIAAGRycy9kb3ducmV2LnhtbFBLBQYAAAAABAAEAPcAAACTAwAAAAA=&#10;">
                  <v:imagedata r:id="rId94" o:title=""/>
                  <v:path arrowok="t"/>
                </v:shape>
                <v:shape id="Picture 6153" o:spid="_x0000_s1030" type="#_x0000_t75" style="position:absolute;left:27336;top:20193;width:28194;height:200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vO77nGAAAA3QAAAA8AAABkcnMvZG93bnJldi54bWxEj0FrwkAUhO8F/8PyBC+lbmJQNHUVqZT2&#10;4sGo90f2NUnNvk1315j++26h0OMwM98w6+1gWtGT841lBek0AUFcWt1wpeB8en1agvABWWNrmRR8&#10;k4ftZvSwxlzbOx+pL0IlIoR9jgrqELpcSl/WZNBPbUccvQ/rDIYoXSW1w3uEm1bOkmQhDTYcF2rs&#10;6KWm8lrcjILHvcyGw/FSuFXffL6dVpevKkuVmoyH3TOIQEP4D/+137WCRTrP4PdNfAJy8wM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a87vucYAAADdAAAADwAAAAAAAAAAAAAA&#10;AACfAgAAZHJzL2Rvd25yZXYueG1sUEsFBgAAAAAEAAQA9wAAAJIDAAAAAA==&#10;">
                  <v:imagedata r:id="rId95" o:title=""/>
                  <v:path arrowok="t"/>
                </v:shape>
                <w10:anchorlock/>
              </v:group>
            </w:pict>
          </mc:Fallback>
        </mc:AlternateContent>
      </w:r>
    </w:p>
    <w:p w14:paraId="5D5A77F3" w14:textId="1F674E38" w:rsidR="000251BF" w:rsidRDefault="000251BF" w:rsidP="007C3211">
      <w:pPr>
        <w:pStyle w:val="URSCaptionFigure"/>
      </w:pPr>
      <w:bookmarkStart w:id="299" w:name="_Toc432709909"/>
      <w:bookmarkStart w:id="300" w:name="_Toc435641656"/>
      <w:r>
        <w:t xml:space="preserve">Figure </w:t>
      </w:r>
      <w:fldSimple w:instr=" SEQ Figure \* ARABIC ">
        <w:r w:rsidR="0016126C">
          <w:rPr>
            <w:noProof/>
          </w:rPr>
          <w:t>32</w:t>
        </w:r>
      </w:fldSimple>
      <w:r w:rsidR="007C3211">
        <w:t xml:space="preserve">: gPROMS </w:t>
      </w:r>
      <w:r>
        <w:t>simulation power requirement for CO</w:t>
      </w:r>
      <w:r w:rsidRPr="00E02738">
        <w:rPr>
          <w:vertAlign w:val="subscript"/>
        </w:rPr>
        <w:t>2</w:t>
      </w:r>
      <w:r>
        <w:t xml:space="preserve"> compressors</w:t>
      </w:r>
      <w:r w:rsidR="007C3211">
        <w:br/>
      </w:r>
      <w:r>
        <w:t>during ramped decrease in flue gas.</w:t>
      </w:r>
      <w:bookmarkEnd w:id="299"/>
      <w:bookmarkEnd w:id="300"/>
    </w:p>
    <w:p w14:paraId="72B88808" w14:textId="77777777" w:rsidR="000251BF" w:rsidRDefault="000251BF" w:rsidP="007C3211">
      <w:pPr>
        <w:pStyle w:val="URSFigurePhotoCenter"/>
      </w:pPr>
      <w:r>
        <w:lastRenderedPageBreak/>
        <mc:AlternateContent>
          <mc:Choice Requires="wpg">
            <w:drawing>
              <wp:inline distT="0" distB="0" distL="0" distR="0" wp14:anchorId="54DF925F" wp14:editId="1FFF36C2">
                <wp:extent cx="5394960" cy="4206240"/>
                <wp:effectExtent l="0" t="0" r="0" b="3810"/>
                <wp:docPr id="6154" name="Group 6154"/>
                <wp:cNvGraphicFramePr/>
                <a:graphic xmlns:a="http://schemas.openxmlformats.org/drawingml/2006/main">
                  <a:graphicData uri="http://schemas.microsoft.com/office/word/2010/wordprocessingGroup">
                    <wpg:wgp>
                      <wpg:cNvGrpSpPr/>
                      <wpg:grpSpPr>
                        <a:xfrm>
                          <a:off x="0" y="0"/>
                          <a:ext cx="5394960" cy="4206240"/>
                          <a:chOff x="0" y="0"/>
                          <a:chExt cx="5943600" cy="4676775"/>
                        </a:xfrm>
                      </wpg:grpSpPr>
                      <pic:pic xmlns:pic="http://schemas.openxmlformats.org/drawingml/2006/picture">
                        <pic:nvPicPr>
                          <pic:cNvPr id="6155" name="Picture 6155"/>
                          <pic:cNvPicPr>
                            <a:picLocks noChangeAspect="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943600" cy="2486025"/>
                          </a:xfrm>
                          <a:prstGeom prst="rect">
                            <a:avLst/>
                          </a:prstGeom>
                          <a:noFill/>
                          <a:ln>
                            <a:noFill/>
                          </a:ln>
                        </pic:spPr>
                      </pic:pic>
                      <pic:pic xmlns:pic="http://schemas.openxmlformats.org/drawingml/2006/picture">
                        <pic:nvPicPr>
                          <pic:cNvPr id="6156" name="Picture 6156"/>
                          <pic:cNvPicPr>
                            <a:picLocks noChangeAspect="1"/>
                          </pic:cNvPicPr>
                        </pic:nvPicPr>
                        <pic:blipFill>
                          <a:blip r:embed="rId97">
                            <a:extLst>
                              <a:ext uri="{28A0092B-C50C-407E-A947-70E740481C1C}">
                                <a14:useLocalDpi xmlns:a14="http://schemas.microsoft.com/office/drawing/2010/main" val="0"/>
                              </a:ext>
                            </a:extLst>
                          </a:blip>
                          <a:srcRect/>
                          <a:stretch>
                            <a:fillRect/>
                          </a:stretch>
                        </pic:blipFill>
                        <pic:spPr bwMode="auto">
                          <a:xfrm>
                            <a:off x="0" y="2238375"/>
                            <a:ext cx="5943600" cy="2438400"/>
                          </a:xfrm>
                          <a:prstGeom prst="rect">
                            <a:avLst/>
                          </a:prstGeom>
                          <a:noFill/>
                          <a:ln>
                            <a:noFill/>
                          </a:ln>
                        </pic:spPr>
                      </pic:pic>
                    </wpg:wgp>
                  </a:graphicData>
                </a:graphic>
              </wp:inline>
            </w:drawing>
          </mc:Choice>
          <mc:Fallback>
            <w:pict>
              <v:group w14:anchorId="1F24136C" id="Group 6154" o:spid="_x0000_s1026" style="width:424.8pt;height:331.2pt;mso-position-horizontal-relative:char;mso-position-vertical-relative:line" coordsize="59436,46767"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">
                <v:shape id="Picture 6155" o:spid="_x0000_s1027" type="#_x0000_t75" style="position:absolute;width:59436;height:248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Z4/L7FAAAA3QAAAA8AAABkcnMvZG93bnJldi54bWxEj09rwkAUxO9Cv8PyCt50V8EgqauUUsGT&#10;4h/a62v2NUmTfZtmV41+elcQPA4z8xtmtuhsLU7U+tKxhtFQgSDOnCk513DYLwdTED4gG6wdk4YL&#10;eVjMX3ozTI0785ZOu5CLCGGfooYihCaV0mcFWfRD1xBH79e1FkOUbS5Ni+cIt7UcK5VIiyXHhQIb&#10;+igoq3ZHq2HN1+7nL6jp1/feJYn7rz43ldK6/9q9v4EI1IVn+NFeGQ3JaDKB+5v4BOT8B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mePy+xQAAAN0AAAAPAAAAAAAAAAAAAAAA&#10;AJ8CAABkcnMvZG93bnJldi54bWxQSwUGAAAAAAQABAD3AAAAkQMAAAAA&#10;">
                  <v:imagedata r:id="rId98" o:title=""/>
                  <v:path arrowok="t"/>
                </v:shape>
                <v:shape id="Picture 6156" o:spid="_x0000_s1028" type="#_x0000_t75" style="position:absolute;top:22383;width:59436;height:2438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zUkSbGAAAA3QAAAA8AAABkcnMvZG93bnJldi54bWxEj9FqwkAURN8L/sNyBd/qZgOGmrpKm6K2&#10;+BTrB1yyt0na7N2QXTX+vVso9HGYmTPMajPaTlxo8K1jDWqegCCunGm51nD63D4+gfAB2WDnmDTc&#10;yMNmPXlYYW7clUu6HEMtIoR9jhqaEPpcSl81ZNHPXU8cvS83WAxRDrU0A14j3HYyTZJMWmw5LjTY&#10;U9FQ9XM8Ww3L7m2/UOfq+2TVIU0KX6rdx6vWs+n48gwi0Bj+w3/td6MhU4sMft/EJyDXd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PNSRJsYAAADdAAAADwAAAAAAAAAAAAAA&#10;AACfAgAAZHJzL2Rvd25yZXYueG1sUEsFBgAAAAAEAAQA9wAAAJIDAAAAAA==&#10;">
                  <v:imagedata r:id="rId99" o:title=""/>
                  <v:path arrowok="t"/>
                </v:shape>
                <w10:anchorlock/>
              </v:group>
            </w:pict>
          </mc:Fallback>
        </mc:AlternateContent>
      </w:r>
    </w:p>
    <w:p w14:paraId="2C47842F" w14:textId="593081E6" w:rsidR="000251BF" w:rsidRDefault="000251BF" w:rsidP="007C3211">
      <w:pPr>
        <w:pStyle w:val="URSCaptionFigure"/>
      </w:pPr>
      <w:bookmarkStart w:id="301" w:name="_Toc432709910"/>
      <w:bookmarkStart w:id="302" w:name="_Toc435641657"/>
      <w:r>
        <w:t xml:space="preserve">Figure </w:t>
      </w:r>
      <w:fldSimple w:instr=" SEQ Figure \* ARABIC ">
        <w:r w:rsidR="0016126C">
          <w:rPr>
            <w:noProof/>
          </w:rPr>
          <w:t>33</w:t>
        </w:r>
      </w:fldSimple>
      <w:r>
        <w:t>: gPROMS simulation inlet flue gas flowrate and percent CO</w:t>
      </w:r>
      <w:r w:rsidRPr="00E02738">
        <w:rPr>
          <w:vertAlign w:val="subscript"/>
        </w:rPr>
        <w:t>2</w:t>
      </w:r>
      <w:r>
        <w:t xml:space="preserve"> removed</w:t>
      </w:r>
      <w:bookmarkEnd w:id="301"/>
      <w:r w:rsidR="007C3211">
        <w:t>.</w:t>
      </w:r>
      <w:bookmarkEnd w:id="302"/>
    </w:p>
    <w:p w14:paraId="6D4D4F2F" w14:textId="77777777" w:rsidR="000251BF" w:rsidRDefault="000251BF" w:rsidP="007C3211">
      <w:pPr>
        <w:pStyle w:val="URSHeadingsNumberedLeft"/>
      </w:pPr>
      <w:bookmarkStart w:id="303" w:name="_Toc432691167"/>
      <w:bookmarkStart w:id="304" w:name="_Toc432709893"/>
      <w:bookmarkStart w:id="305" w:name="_Toc400926443"/>
      <w:bookmarkStart w:id="306" w:name="_Toc435641516"/>
      <w:r>
        <w:t>Installation Requirements</w:t>
      </w:r>
      <w:bookmarkEnd w:id="303"/>
      <w:bookmarkEnd w:id="304"/>
      <w:bookmarkEnd w:id="306"/>
    </w:p>
    <w:p w14:paraId="49E3AEFE" w14:textId="164BED3F" w:rsidR="000251BF" w:rsidRDefault="000251BF" w:rsidP="007C3211">
      <w:pPr>
        <w:pStyle w:val="URSNormal"/>
      </w:pPr>
      <w:r>
        <w:t>The minimum suggested hardware requirement is desktop/laptop running Windows</w:t>
      </w:r>
      <w:r w:rsidRPr="00873683">
        <w:rPr>
          <w:vertAlign w:val="superscript"/>
        </w:rPr>
        <w:t>®</w:t>
      </w:r>
      <w:r w:rsidRPr="00873683">
        <w:t> 7</w:t>
      </w:r>
      <w:r>
        <w:t xml:space="preserve"> on Intel Core i-5 family 2.8 GHz or faster and 8 GB of RAM. With lower configuration, the simulation speed can be slower. The ACM and gPROMS models have been tested on Aspen V8.4 and gPROMS ModelBuilder </w:t>
      </w:r>
      <w:r w:rsidR="004B2B73">
        <w:t>4</w:t>
      </w:r>
      <w:r>
        <w:t>.</w:t>
      </w:r>
      <w:r w:rsidR="004B2B73">
        <w:t>0</w:t>
      </w:r>
      <w:r>
        <w:t>.</w:t>
      </w:r>
      <w:r w:rsidR="004B2B73">
        <w:t>0</w:t>
      </w:r>
      <w:r>
        <w:t>, respectively.</w:t>
      </w:r>
    </w:p>
    <w:p w14:paraId="3EBD15EC" w14:textId="77777777" w:rsidR="000251BF" w:rsidRDefault="000251BF" w:rsidP="007C3211">
      <w:pPr>
        <w:pStyle w:val="URSHeadingsNumberedLeft"/>
        <w:pageBreakBefore/>
      </w:pPr>
      <w:bookmarkStart w:id="307" w:name="_Toc432709894"/>
      <w:bookmarkStart w:id="308" w:name="_Toc435641517"/>
      <w:r>
        <w:lastRenderedPageBreak/>
        <w:t>Reference</w:t>
      </w:r>
      <w:bookmarkEnd w:id="305"/>
      <w:bookmarkEnd w:id="307"/>
      <w:bookmarkEnd w:id="308"/>
    </w:p>
    <w:p w14:paraId="76FEDBCB" w14:textId="7A9B8B25" w:rsidR="000251BF" w:rsidRPr="00471EA0" w:rsidRDefault="000251BF" w:rsidP="007C3211">
      <w:pPr>
        <w:pStyle w:val="URSNormalIndent"/>
      </w:pPr>
      <w:r>
        <w:t>A. Lee and D.C. Miller. (2013),</w:t>
      </w:r>
      <w:r w:rsidRPr="00471EA0">
        <w:t xml:space="preserve"> </w:t>
      </w:r>
      <w:r>
        <w:t>“</w:t>
      </w:r>
      <w:r w:rsidRPr="00471EA0">
        <w:t>A One-Dimensional (1-D) Three-Region Model for a Bubbling Fluidized-Bed Adsorber</w:t>
      </w:r>
      <w:r>
        <w:t>”</w:t>
      </w:r>
      <w:r w:rsidRPr="00471EA0">
        <w:t>, Industrial &amp; Engineering Chemistry Research</w:t>
      </w:r>
      <w:r>
        <w:t>,</w:t>
      </w:r>
      <w:r w:rsidRPr="00471EA0">
        <w:t xml:space="preserve"> 52 (1), 469-484.</w:t>
      </w:r>
    </w:p>
    <w:p w14:paraId="2A42EB84" w14:textId="488B2FBE" w:rsidR="000251BF" w:rsidRPr="00471EA0" w:rsidRDefault="000251BF" w:rsidP="007C3211">
      <w:pPr>
        <w:pStyle w:val="URSNormalIndent"/>
      </w:pPr>
      <w:r w:rsidRPr="00471EA0">
        <w:t>S. Modekurti, D. Bhattacharyya, and S. Zitney</w:t>
      </w:r>
      <w:r>
        <w:t xml:space="preserve"> (2013)</w:t>
      </w:r>
      <w:r w:rsidRPr="00471EA0">
        <w:t xml:space="preserve">, </w:t>
      </w:r>
      <w:r>
        <w:t>“</w:t>
      </w:r>
      <w:r w:rsidRPr="00471EA0">
        <w:t>Dynamic Mod</w:t>
      </w:r>
      <w:r>
        <w:t>eling and Control Studies of a</w:t>
      </w:r>
      <w:r w:rsidR="002C4D25">
        <w:t xml:space="preserve"> Two-Stage </w:t>
      </w:r>
      <w:r w:rsidRPr="00471EA0">
        <w:t>Bubbling Bed Adsorber-Reactor for Solid-Sorbent CO</w:t>
      </w:r>
      <w:r w:rsidRPr="00471EA0">
        <w:rPr>
          <w:vertAlign w:val="subscript"/>
        </w:rPr>
        <w:t>2</w:t>
      </w:r>
      <w:r w:rsidRPr="00471EA0">
        <w:rPr>
          <w:vertAlign w:val="superscript"/>
        </w:rPr>
        <w:t xml:space="preserve"> </w:t>
      </w:r>
      <w:r w:rsidRPr="00471EA0">
        <w:t>Capture</w:t>
      </w:r>
      <w:r>
        <w:t>”</w:t>
      </w:r>
      <w:r w:rsidRPr="00471EA0">
        <w:t>, Industrial &amp; Engineering Chemistry Research, 52, 10250-10260.</w:t>
      </w:r>
    </w:p>
    <w:p w14:paraId="6451E8AA" w14:textId="77777777" w:rsidR="000251BF" w:rsidRPr="00471EA0" w:rsidRDefault="000251BF" w:rsidP="007C3211">
      <w:pPr>
        <w:pStyle w:val="URSNormalIndent"/>
      </w:pPr>
      <w:r w:rsidRPr="00471EA0">
        <w:t>Aungier, R.H. (2000), “Centrifugal Compressors: A Theory for Aerodynamic Design and Analysis,” ASME Press, NY.</w:t>
      </w:r>
    </w:p>
    <w:p w14:paraId="3557A710" w14:textId="77777777" w:rsidR="000251BF" w:rsidRPr="00471EA0" w:rsidRDefault="000251BF" w:rsidP="007C3211">
      <w:pPr>
        <w:pStyle w:val="URSNormalIndent"/>
        <w:rPr>
          <w:color w:val="000000" w:themeColor="text1"/>
        </w:rPr>
      </w:pPr>
      <w:r w:rsidRPr="00471EA0">
        <w:rPr>
          <w:color w:val="000000" w:themeColor="text1"/>
        </w:rPr>
        <w:t>Ilchman, A. (1993), “Non-Identifier-Based High-Gain Adaptive Control,” Springer, NY.</w:t>
      </w:r>
    </w:p>
    <w:p w14:paraId="7EB0DA77" w14:textId="77777777" w:rsidR="000251BF" w:rsidRPr="00471EA0" w:rsidRDefault="000251BF" w:rsidP="007C3211">
      <w:pPr>
        <w:pStyle w:val="URSNormalIndent"/>
      </w:pPr>
      <w:r w:rsidRPr="00471EA0">
        <w:rPr>
          <w:color w:val="000000" w:themeColor="text1"/>
        </w:rPr>
        <w:t xml:space="preserve">Ilchman, A., and Ryan, E.P. (1994), “Universal </w:t>
      </w:r>
      <w:r w:rsidRPr="00471EA0">
        <w:rPr>
          <w:position w:val="-6"/>
          <w:lang w:bidi="en-US"/>
        </w:rPr>
        <w:object w:dxaOrig="200" w:dyaOrig="260" w14:anchorId="4C745734">
          <v:shape id="_x0000_i1032" type="#_x0000_t75" style="width:11.25pt;height:13.75pt" o:ole="">
            <v:imagedata r:id="rId100" o:title=""/>
          </v:shape>
          <o:OLEObject Type="Embed" ProgID="Equation.DSMT4" ShapeID="_x0000_i1032" DrawAspect="Content" ObjectID="_1509383567" r:id="rId101"/>
        </w:object>
      </w:r>
      <w:r w:rsidRPr="00471EA0">
        <w:rPr>
          <w:bCs/>
          <w:lang w:bidi="en-US"/>
        </w:rPr>
        <w:t>-Tracking for Nonlinearly Perturbed Systems in the Presence of Noise,” Automatica, 30, 337-346.</w:t>
      </w:r>
    </w:p>
    <w:p w14:paraId="61B9F646" w14:textId="77777777" w:rsidR="000251BF" w:rsidRPr="00471EA0" w:rsidRDefault="000251BF" w:rsidP="007C3211">
      <w:pPr>
        <w:pStyle w:val="URSNormalIndent"/>
      </w:pPr>
      <w:r w:rsidRPr="00471EA0">
        <w:t>Kohl, A.L., and Nielson, R. (1997), “Gas Purification,” 5th Ed., Gulf Publishing Company, Houston, TX.</w:t>
      </w:r>
    </w:p>
    <w:p w14:paraId="3629BCC3" w14:textId="77777777" w:rsidR="000251BF" w:rsidRPr="00471EA0" w:rsidRDefault="000251BF" w:rsidP="007C3211">
      <w:pPr>
        <w:pStyle w:val="URSNormalIndent"/>
      </w:pPr>
      <w:r w:rsidRPr="00471EA0">
        <w:t>Lüdtke, K.H. (2004), “Process Centrifugal Compressors: Basics, Function, Operation, Design, Application,” Springer, Berlin.</w:t>
      </w:r>
    </w:p>
    <w:p w14:paraId="7A3B5CCD" w14:textId="77777777" w:rsidR="000251BF" w:rsidRPr="00471EA0" w:rsidRDefault="000251BF" w:rsidP="007C3211">
      <w:pPr>
        <w:pStyle w:val="URSNormalIndent"/>
      </w:pPr>
      <w:r w:rsidRPr="00471EA0">
        <w:rPr>
          <w:color w:val="000000" w:themeColor="text1"/>
        </w:rPr>
        <w:t>L</w:t>
      </w:r>
      <w:r w:rsidRPr="00471EA0">
        <w:t>ü</w:t>
      </w:r>
      <w:r w:rsidRPr="00471EA0">
        <w:rPr>
          <w:color w:val="000000" w:themeColor="text1"/>
        </w:rPr>
        <w:t xml:space="preserve">dtke, K.H., “Twenty Years of Experience with a Modular Design System for Centrifugal Process Compressors,” </w:t>
      </w:r>
      <w:r w:rsidRPr="00471EA0">
        <w:t>Proceeding of the Twenty-First Turbomachinery Syposium.</w:t>
      </w:r>
    </w:p>
    <w:p w14:paraId="52642E1D" w14:textId="77777777" w:rsidR="000251BF" w:rsidRPr="00471EA0" w:rsidRDefault="000251BF" w:rsidP="007C3211">
      <w:pPr>
        <w:pStyle w:val="URSNormalIndent"/>
      </w:pPr>
      <w:r w:rsidRPr="00471EA0">
        <w:t xml:space="preserve">Mallen, M., and Saville, G. (1977), “Polytropic Processes in the Performance of Prediction of Centrifugal Compressors,” Institute of Mechanical Engineers, Paper No. C183/77. </w:t>
      </w:r>
    </w:p>
    <w:p w14:paraId="684A024C" w14:textId="77777777" w:rsidR="000251BF" w:rsidRPr="00471EA0" w:rsidRDefault="000251BF" w:rsidP="007C3211">
      <w:pPr>
        <w:pStyle w:val="URSNormalIndent"/>
      </w:pPr>
      <w:r w:rsidRPr="00471EA0">
        <w:t xml:space="preserve">Span, R., and Wagner, W. (1996), “A New Equation of State for Carbon Dioxide Covering the Fluid Region from the Triple-Point Temperature to 1100 K at Pressures up to 800 MPa,” </w:t>
      </w:r>
      <w:r w:rsidRPr="00471EA0">
        <w:rPr>
          <w:i/>
        </w:rPr>
        <w:t>Journal of Physical Chemistry Reference Data</w:t>
      </w:r>
      <w:r w:rsidRPr="00471EA0">
        <w:t>, v25, 1509-1596.</w:t>
      </w:r>
    </w:p>
    <w:p w14:paraId="7A470FCC" w14:textId="77777777" w:rsidR="000251BF" w:rsidRPr="00471EA0" w:rsidRDefault="000251BF" w:rsidP="007C3211">
      <w:pPr>
        <w:pStyle w:val="URSNormalIndent"/>
        <w:rPr>
          <w:bCs/>
        </w:rPr>
      </w:pPr>
      <w:r w:rsidRPr="00471EA0">
        <w:t xml:space="preserve">Turton, R., Bailie, R.C., Whiting, W.B., Shaeiwitz, J.S., Bhattacharyya, D. (2012), “Analysis, Synthesis and Design of Chemical Processes,” 4th Edition, Prentice Hall, </w:t>
      </w:r>
      <w:r w:rsidRPr="00471EA0">
        <w:rPr>
          <w:bCs/>
        </w:rPr>
        <w:t>2012.</w:t>
      </w:r>
    </w:p>
    <w:p w14:paraId="1335FE6C" w14:textId="77777777" w:rsidR="000251BF" w:rsidRPr="00471EA0" w:rsidRDefault="000251BF" w:rsidP="007C3211">
      <w:pPr>
        <w:pStyle w:val="URSNormalIndent"/>
        <w:rPr>
          <w:rFonts w:cstheme="minorHAnsi"/>
        </w:rPr>
      </w:pPr>
      <w:r w:rsidRPr="00471EA0">
        <w:rPr>
          <w:rFonts w:cstheme="minorHAnsi"/>
        </w:rPr>
        <w:t xml:space="preserve">U.S. Department of Energy (2010), “Cost and Performance Baseline for Fossil Energy Plants Volume 1: Bituminous Coal and Natural Gas to Electricity,” </w:t>
      </w:r>
      <w:r w:rsidRPr="00471EA0">
        <w:rPr>
          <w:rFonts w:cstheme="minorHAnsi"/>
          <w:iCs/>
        </w:rPr>
        <w:t>DOE/NETL-2010/1397.</w:t>
      </w:r>
    </w:p>
    <w:p w14:paraId="196E2BB6" w14:textId="77777777" w:rsidR="000251BF" w:rsidRDefault="000251BF" w:rsidP="007C3211">
      <w:pPr>
        <w:pStyle w:val="URSNormalIndent"/>
      </w:pPr>
      <w:r w:rsidRPr="00471EA0">
        <w:t xml:space="preserve">Weibe, R., and Gaddy, V.L. (1941), “Vapor-Phase Composition of Carbon Dioxide Water Mixtures at Various Temperatures and Pressures to 700 Atmospheres,” </w:t>
      </w:r>
      <w:r w:rsidRPr="00471EA0">
        <w:rPr>
          <w:i/>
        </w:rPr>
        <w:t>Journal of the American Chemical Society</w:t>
      </w:r>
      <w:r w:rsidRPr="00471EA0">
        <w:t>, v63, 475-477.</w:t>
      </w:r>
    </w:p>
    <w:p w14:paraId="328F9A9E" w14:textId="77777777" w:rsidR="000251BF" w:rsidRPr="00471EA0" w:rsidRDefault="000251BF" w:rsidP="007C3211">
      <w:pPr>
        <w:pStyle w:val="URSNormalIndent"/>
      </w:pPr>
      <w:r w:rsidRPr="00471EA0">
        <w:t>Lee, A., Mebane, D.S., Fauth, D.J., and Miller</w:t>
      </w:r>
      <w:r>
        <w:t xml:space="preserve"> (2011)</w:t>
      </w:r>
      <w:r w:rsidRPr="00471EA0">
        <w:t>, D.C., “A Model for the Adsorption Kinetics of CO</w:t>
      </w:r>
      <w:r w:rsidRPr="00471EA0">
        <w:rPr>
          <w:vertAlign w:val="subscript"/>
        </w:rPr>
        <w:t>2</w:t>
      </w:r>
      <w:r w:rsidRPr="00471EA0">
        <w:t xml:space="preserve"> on Amine-Impregnated Mesoporous Sorbents in the Presence of Water,ˮ</w:t>
      </w:r>
      <w:r>
        <w:t xml:space="preserve"> Pittsburgh Coal Conference</w:t>
      </w:r>
      <w:r w:rsidRPr="00471EA0">
        <w:t>.</w:t>
      </w:r>
    </w:p>
    <w:p w14:paraId="62DF7DB5" w14:textId="77777777" w:rsidR="000251BF" w:rsidRDefault="000251BF" w:rsidP="00A11756">
      <w:pPr>
        <w:pStyle w:val="URSNormal"/>
      </w:pPr>
    </w:p>
    <w:p w14:paraId="56280552" w14:textId="77777777" w:rsidR="00A11756" w:rsidRDefault="00A11756" w:rsidP="00A11756">
      <w:pPr>
        <w:pStyle w:val="URSNormal"/>
        <w:sectPr w:rsidR="00A11756" w:rsidSect="00DA2764">
          <w:headerReference w:type="default" r:id="rId102"/>
          <w:footerReference w:type="first" r:id="rId103"/>
          <w:pgSz w:w="12240" w:h="15840" w:code="1"/>
          <w:pgMar w:top="1440" w:right="1440" w:bottom="1440" w:left="1440" w:header="720" w:footer="720" w:gutter="0"/>
          <w:cols w:space="720"/>
          <w:formProt w:val="0"/>
          <w:docGrid w:linePitch="360" w:charSpace="-6145"/>
        </w:sectPr>
      </w:pPr>
    </w:p>
    <w:p w14:paraId="3A9019D5" w14:textId="77777777" w:rsidR="00A11756" w:rsidRDefault="00A11756" w:rsidP="00A11756">
      <w:pPr>
        <w:pStyle w:val="URSCCSIProductNameTitle"/>
      </w:pPr>
      <w:bookmarkStart w:id="309" w:name="_Toc435641518"/>
      <w:r>
        <w:lastRenderedPageBreak/>
        <w:t>Solvent Process Models</w:t>
      </w:r>
      <w:bookmarkEnd w:id="309"/>
    </w:p>
    <w:p w14:paraId="2D1FE5AB" w14:textId="204FBE01" w:rsidR="00CF36F3" w:rsidRDefault="00AD55CB" w:rsidP="00CF36F3">
      <w:pPr>
        <w:pStyle w:val="URSCCSIProductNameTitle"/>
      </w:pPr>
      <w:bookmarkStart w:id="310" w:name="_Toc435641519"/>
      <w:r>
        <w:t xml:space="preserve">MEA </w:t>
      </w:r>
      <w:r w:rsidR="00A11756" w:rsidRPr="00A11756">
        <w:t>Steady State Model</w:t>
      </w:r>
      <w:bookmarkEnd w:id="310"/>
    </w:p>
    <w:p w14:paraId="103060F1" w14:textId="26AE5F8A" w:rsidR="00CF36F3" w:rsidRDefault="00CF36F3" w:rsidP="00830EDA">
      <w:pPr>
        <w:pStyle w:val="URSHeadingsNumberedLeft"/>
        <w:numPr>
          <w:ilvl w:val="0"/>
          <w:numId w:val="28"/>
        </w:numPr>
      </w:pPr>
      <w:bookmarkStart w:id="311" w:name="_Toc313865661"/>
      <w:bookmarkStart w:id="312" w:name="_Toc435641520"/>
      <w:r>
        <w:rPr>
          <w:noProof/>
        </w:rPr>
        <mc:AlternateContent>
          <mc:Choice Requires="wps">
            <w:drawing>
              <wp:anchor distT="0" distB="0" distL="114300" distR="114300" simplePos="0" relativeHeight="251667456" behindDoc="0" locked="0" layoutInCell="1" allowOverlap="1" wp14:anchorId="4031F14F" wp14:editId="0A93F7F2">
                <wp:simplePos x="0" y="0"/>
                <wp:positionH relativeFrom="column">
                  <wp:posOffset>2652395</wp:posOffset>
                </wp:positionH>
                <wp:positionV relativeFrom="paragraph">
                  <wp:posOffset>-6923405</wp:posOffset>
                </wp:positionV>
                <wp:extent cx="3748405" cy="2047240"/>
                <wp:effectExtent l="0" t="0" r="0" b="0"/>
                <wp:wrapNone/>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48405" cy="2047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F9744C" w14:textId="77777777" w:rsidR="004F1150" w:rsidRDefault="004F1150" w:rsidP="00CF36F3">
                            <w:pPr>
                              <w:jc w:val="center"/>
                              <w:rPr>
                                <w:b/>
                                <w:color w:val="4F81BD" w:themeColor="accent1"/>
                                <w:sz w:val="56"/>
                                <w:szCs w:val="56"/>
                              </w:rPr>
                            </w:pPr>
                            <w:r w:rsidRPr="00B91F15">
                              <w:rPr>
                                <w:b/>
                                <w:color w:val="4F81BD" w:themeColor="accent1"/>
                                <w:sz w:val="56"/>
                                <w:szCs w:val="56"/>
                              </w:rPr>
                              <w:t>Intellectual Property Management Plan</w:t>
                            </w:r>
                          </w:p>
                          <w:p w14:paraId="3DEF607A" w14:textId="77777777" w:rsidR="004F1150" w:rsidRDefault="004F1150" w:rsidP="00CF36F3">
                            <w:pPr>
                              <w:jc w:val="center"/>
                              <w:rPr>
                                <w:b/>
                                <w:color w:val="4F81BD" w:themeColor="accent1"/>
                                <w:sz w:val="56"/>
                                <w:szCs w:val="56"/>
                              </w:rPr>
                            </w:pPr>
                          </w:p>
                          <w:p w14:paraId="2354EC22" w14:textId="77777777" w:rsidR="004F1150" w:rsidRPr="0045184A" w:rsidRDefault="004F1150" w:rsidP="00CF36F3">
                            <w:pPr>
                              <w:jc w:val="center"/>
                              <w:rPr>
                                <w:b/>
                                <w:color w:val="4F81BD" w:themeColor="accent1"/>
                                <w:sz w:val="48"/>
                                <w:szCs w:val="48"/>
                              </w:rPr>
                            </w:pPr>
                            <w:r w:rsidRPr="0045184A">
                              <w:rPr>
                                <w:b/>
                                <w:color w:val="4F81BD" w:themeColor="accent1"/>
                                <w:sz w:val="48"/>
                                <w:szCs w:val="48"/>
                              </w:rPr>
                              <w:t>February 28, 2011</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31F14F" id="Text Box 17" o:spid="_x0000_s1028" type="#_x0000_t202" style="position:absolute;left:0;text-align:left;margin-left:208.85pt;margin-top:-545.15pt;width:295.15pt;height:161.2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" filled="f" stroked="f">
                <v:textbox inset=",7.2pt,,7.2pt">
                  <w:txbxContent>
                    <w:p w14:paraId="35F9744C" w14:textId="77777777" w:rsidR="004F1150" w:rsidRDefault="004F1150" w:rsidP="00CF36F3">
                      <w:pPr>
                        <w:jc w:val="center"/>
                        <w:rPr>
                          <w:b/>
                          <w:color w:val="4F81BD" w:themeColor="accent1"/>
                          <w:sz w:val="56"/>
                          <w:szCs w:val="56"/>
                        </w:rPr>
                      </w:pPr>
                      <w:r w:rsidRPr="00B91F15">
                        <w:rPr>
                          <w:b/>
                          <w:color w:val="4F81BD" w:themeColor="accent1"/>
                          <w:sz w:val="56"/>
                          <w:szCs w:val="56"/>
                        </w:rPr>
                        <w:t>Intellectual Property Management Plan</w:t>
                      </w:r>
                    </w:p>
                    <w:p w14:paraId="3DEF607A" w14:textId="77777777" w:rsidR="004F1150" w:rsidRDefault="004F1150" w:rsidP="00CF36F3">
                      <w:pPr>
                        <w:jc w:val="center"/>
                        <w:rPr>
                          <w:b/>
                          <w:color w:val="4F81BD" w:themeColor="accent1"/>
                          <w:sz w:val="56"/>
                          <w:szCs w:val="56"/>
                        </w:rPr>
                      </w:pPr>
                    </w:p>
                    <w:p w14:paraId="2354EC22" w14:textId="77777777" w:rsidR="004F1150" w:rsidRPr="0045184A" w:rsidRDefault="004F1150" w:rsidP="00CF36F3">
                      <w:pPr>
                        <w:jc w:val="center"/>
                        <w:rPr>
                          <w:b/>
                          <w:color w:val="4F81BD" w:themeColor="accent1"/>
                          <w:sz w:val="48"/>
                          <w:szCs w:val="48"/>
                        </w:rPr>
                      </w:pPr>
                      <w:r w:rsidRPr="0045184A">
                        <w:rPr>
                          <w:b/>
                          <w:color w:val="4F81BD" w:themeColor="accent1"/>
                          <w:sz w:val="48"/>
                          <w:szCs w:val="48"/>
                        </w:rPr>
                        <w:t>February 28, 2011</w:t>
                      </w:r>
                    </w:p>
                  </w:txbxContent>
                </v:textbox>
              </v:shape>
            </w:pict>
          </mc:Fallback>
        </mc:AlternateContent>
      </w:r>
      <w:bookmarkStart w:id="313" w:name="_Toc432599738"/>
      <w:r w:rsidR="00A11756">
        <w:t>M</w:t>
      </w:r>
      <w:r>
        <w:t xml:space="preserve">odel </w:t>
      </w:r>
      <w:r w:rsidR="00A11756">
        <w:t>D</w:t>
      </w:r>
      <w:r>
        <w:t>evelopment</w:t>
      </w:r>
      <w:bookmarkEnd w:id="313"/>
      <w:bookmarkEnd w:id="312"/>
    </w:p>
    <w:p w14:paraId="2B03B9B8" w14:textId="77777777" w:rsidR="00CF36F3" w:rsidRPr="00A22E7E" w:rsidRDefault="00CF36F3" w:rsidP="00225D52">
      <w:pPr>
        <w:pStyle w:val="URSHeadingsNumberedLeft22"/>
      </w:pPr>
      <w:bookmarkStart w:id="314" w:name="_Toc432599739"/>
      <w:bookmarkStart w:id="315" w:name="_Toc435641521"/>
      <w:r w:rsidRPr="00A22E7E">
        <w:t>Model Background</w:t>
      </w:r>
      <w:bookmarkEnd w:id="314"/>
      <w:bookmarkEnd w:id="315"/>
    </w:p>
    <w:p w14:paraId="048DB1B1" w14:textId="3B33B4C0" w:rsidR="00CF36F3" w:rsidRDefault="00CF36F3" w:rsidP="00225D52">
      <w:pPr>
        <w:pStyle w:val="URSNormal"/>
      </w:pPr>
      <w:r>
        <w:t>This document describes a solvent-based CO</w:t>
      </w:r>
      <w:r w:rsidRPr="000F3B2F">
        <w:rPr>
          <w:vertAlign w:val="subscript"/>
        </w:rPr>
        <w:t>2</w:t>
      </w:r>
      <w:r>
        <w:t xml:space="preserve"> capture system using aqueous monoethanolamine (MEA). The model consists of </w:t>
      </w:r>
      <w:r w:rsidR="007D1FA0">
        <w:t xml:space="preserve">the </w:t>
      </w:r>
      <w:r w:rsidR="008553EA">
        <w:t>“</w:t>
      </w:r>
      <w:r>
        <w:t>CCSI_MEAModel.bkp</w:t>
      </w:r>
      <w:r w:rsidR="008553EA">
        <w:t>”</w:t>
      </w:r>
      <w:r>
        <w:t xml:space="preserve"> </w:t>
      </w:r>
      <w:r w:rsidR="007D1FA0">
        <w:t xml:space="preserve">file </w:t>
      </w:r>
      <w:r>
        <w:t xml:space="preserve">with supporting files </w:t>
      </w:r>
      <w:r w:rsidR="00063CA4">
        <w:t>“</w:t>
      </w:r>
      <w:r>
        <w:t>gold.opt</w:t>
      </w:r>
      <w:r w:rsidR="00063CA4">
        <w:t>”</w:t>
      </w:r>
      <w:r>
        <w:t xml:space="preserve"> and </w:t>
      </w:r>
      <w:r w:rsidR="00063CA4">
        <w:t>“</w:t>
      </w:r>
      <w:r>
        <w:t>gold.dll,</w:t>
      </w:r>
      <w:r w:rsidR="00063CA4">
        <w:t>”</w:t>
      </w:r>
      <w:r>
        <w:t xml:space="preserve"> which contain FORTRAN user models associated with the simulation. This model was developed with Aspen Plus</w:t>
      </w:r>
      <w:r w:rsidRPr="007E7EB4">
        <w:rPr>
          <w:vertAlign w:val="superscript"/>
        </w:rPr>
        <w:t>®</w:t>
      </w:r>
      <w:r>
        <w:t xml:space="preserve"> V8.4 and is compatible with V8.4 and higher.</w:t>
      </w:r>
    </w:p>
    <w:p w14:paraId="07D33D38" w14:textId="23B1AB55" w:rsidR="00CF36F3" w:rsidRDefault="00CF36F3" w:rsidP="00225D52">
      <w:pPr>
        <w:pStyle w:val="URSNormal"/>
      </w:pPr>
      <w:r>
        <w:t>This model represents the first version of the “gold standard” model for the MEA capture system. It is composed of individually developed submodels for physical properties of CO</w:t>
      </w:r>
      <w:r w:rsidRPr="00845AFC">
        <w:rPr>
          <w:vertAlign w:val="subscript"/>
        </w:rPr>
        <w:t>2</w:t>
      </w:r>
      <w:r>
        <w:t>-loaded aqueous MEA solutions and hydraulic and mass transfer models for the system of interest. Each submodel is developed and calibrated with relevant data over the full range of process conditions of interest (e.g.</w:t>
      </w:r>
      <w:r w:rsidR="00C14DA9">
        <w:t>,</w:t>
      </w:r>
      <w:r>
        <w:t xml:space="preserve"> temperature, composition). For each submodel, existing models are considered as candidates and are modified to better fit experimental data over the conditions of interest.</w:t>
      </w:r>
    </w:p>
    <w:p w14:paraId="4DE04DA2" w14:textId="77777777" w:rsidR="00CF36F3" w:rsidRPr="00A22E7E" w:rsidRDefault="00CF36F3" w:rsidP="00225D52">
      <w:pPr>
        <w:pStyle w:val="URSHeadingsNumberedLeft22"/>
      </w:pPr>
      <w:bookmarkStart w:id="316" w:name="_Toc432599740"/>
      <w:bookmarkStart w:id="317" w:name="_Toc435641522"/>
      <w:r w:rsidRPr="00A22E7E">
        <w:t>Physical Property Models</w:t>
      </w:r>
      <w:bookmarkEnd w:id="316"/>
      <w:bookmarkEnd w:id="317"/>
    </w:p>
    <w:p w14:paraId="2A793710" w14:textId="21F6276B" w:rsidR="00CF36F3" w:rsidRDefault="00CF36F3" w:rsidP="00225D52">
      <w:pPr>
        <w:pStyle w:val="URSNormal"/>
      </w:pPr>
      <w:r w:rsidRPr="005E7494">
        <w:t>Physical property models developed in this work include standalone models and an integrated thermodynamic framework. Standalone models for viscosity, density, and surface tension of the system have been developed, with uncertainty quantification, as described in Morgan et al.</w:t>
      </w:r>
      <w:r>
        <w:t>,</w:t>
      </w:r>
      <w:r>
        <w:fldChar w:fldCharType="begin"/>
      </w:r>
      <w:r>
        <w:instrText xml:space="preserve"> ADDIN EN.CITE &lt;EndNote&gt;&lt;Cite&gt;&lt;Author&gt;Morgan&lt;/Author&gt;&lt;Year&gt;2015&lt;/Year&gt;&lt;IDText&gt;Uncertainty Quantification of Property Models: Methodology and its Application to CO2-Loaded Aqueous MEA Solutions&lt;/IDText&gt;&lt;DisplayText&gt;&lt;style face="superscript"&gt;1&lt;/style&gt;&lt;/DisplayText&gt;&lt;record&gt;&lt;titles&gt;&lt;title&gt;&lt;style font="default" size="100%"&gt;Uncertainty Quantification of Property Models: Methodology and its Application to CO&lt;/style&gt;&lt;style face="subscript" font="default" size="100%"&gt;2&lt;/style&gt;&lt;style font="default" size="100%"&gt;-Loaded Aqueous MEA Solutions&lt;/style&gt;&lt;/title&gt;&lt;secondary-title&gt;AIChE Journal&lt;/secondary-title&gt;&lt;/titles&gt;&lt;pages&gt;1822-1839&lt;/pages&gt;&lt;number&gt;6&lt;/number&gt;&lt;contributors&gt;&lt;authors&gt;&lt;author&gt;Morgan, Joshua C.&lt;/author&gt;&lt;author&gt;Bhattacharyya, Debangsu&lt;/author&gt;&lt;author&gt;Tong, Charles&lt;/author&gt;&lt;author&gt;Miller, David C.&lt;/author&gt;&lt;/authors&gt;&lt;/contributors&gt;&lt;added-date format="utc"&gt;1429549325&lt;/added-date&gt;&lt;ref-type name="Journal Article"&gt;17&lt;/ref-type&gt;&lt;dates&gt;&lt;year&gt;2015&lt;/year&gt;&lt;/dates&gt;&lt;rec-number&gt;64&lt;/rec-number&gt;&lt;last-updated-date format="utc"&gt;1433439733&lt;/last-updated-date&gt;&lt;electronic-resource-num&gt;10.1002/aic.14762 &lt;/electronic-resource-num&gt;&lt;volume&gt;61&lt;/volume&gt;&lt;/record&gt;&lt;/Cite&gt;&lt;/EndNote&gt;</w:instrText>
      </w:r>
      <w:r>
        <w:fldChar w:fldCharType="separate"/>
      </w:r>
      <w:r w:rsidRPr="005E7494">
        <w:rPr>
          <w:noProof/>
          <w:vertAlign w:val="superscript"/>
        </w:rPr>
        <w:t>1</w:t>
      </w:r>
      <w:r>
        <w:fldChar w:fldCharType="end"/>
      </w:r>
      <w:r>
        <w:t xml:space="preserve"> and are implemented as FORTRAN user models. The thermodynamic framework of this system is developed using UT Austin’s Phoenix model</w:t>
      </w:r>
      <w:r>
        <w:fldChar w:fldCharType="begin"/>
      </w:r>
      <w:r>
        <w:instrText xml:space="preserve"> ADDIN EN.CITE &lt;EndNote&gt;&lt;Cite&gt;&lt;Author&gt;Plaza&lt;/Author&gt;&lt;Year&gt;2012&lt;/Year&gt;&lt;IDText&gt;Modeling of Carbon Dioxide Absorption Using Aqueous Monoethanolamine, Piperazine, and Promoted Potassium Carbonate&lt;/IDText&gt;&lt;DisplayText&gt;&lt;style face="superscript"&gt;2&lt;/style&gt;&lt;/DisplayText&gt;&lt;record&gt;&lt;contributors&gt;&lt;tertiary-authors&gt;&lt;author&gt;Rochelle, Gary T.&lt;/author&gt;&lt;/tertiary-authors&gt;&lt;/contributors&gt;&lt;titles&gt;&lt;title&gt;Modeling of Carbon Dioxide Absorption Using Aqueous Monoethanolamine, Piperazine, and Promoted Potassium Carbonate&lt;/title&gt;&lt;secondary-title&gt;Chemical Engineering&lt;/secondary-title&gt;&lt;/titles&gt;&lt;pages&gt;291&lt;/pages&gt;&lt;contributors&gt;&lt;authors&gt;&lt;author&gt;Plaza, Jorge Mario&lt;/author&gt;&lt;/authors&gt;&lt;/contributors&gt;&lt;added-date format="utc"&gt;1386366533&lt;/added-date&gt;&lt;ref-type name="Thesis"&gt;32&lt;/ref-type&gt;&lt;dates&gt;&lt;year&gt;2012&lt;/year&gt;&lt;/dates&gt;&lt;rec-number&gt;14&lt;/rec-number&gt;&lt;publisher&gt;The University of Texas at Austin&lt;/publisher&gt;&lt;last-updated-date format="utc"&gt;1386366646&lt;/last-updated-date&gt;&lt;volume&gt;Doctor of Philosophy&lt;/volume&gt;&lt;/record&gt;&lt;/Cite&gt;&lt;/EndNote&gt;</w:instrText>
      </w:r>
      <w:r>
        <w:fldChar w:fldCharType="separate"/>
      </w:r>
      <w:r w:rsidRPr="005E7494">
        <w:rPr>
          <w:noProof/>
          <w:vertAlign w:val="superscript"/>
        </w:rPr>
        <w:t>2</w:t>
      </w:r>
      <w:r>
        <w:fldChar w:fldCharType="end"/>
      </w:r>
      <w:r>
        <w:t xml:space="preserve"> thermodynamic framework as a precursor. Here, the solution thermodynamics are represented by the ELECNRTL method in Aspen Plus, which uses the Redlich-Kwong equation of state to calculate the vapor phase fugacity coefficients and the electrolyte non-random two liquid </w:t>
      </w:r>
      <w:r w:rsidR="00050099">
        <w:br/>
      </w:r>
      <w:r>
        <w:t>(e-NRTL) model to calculate the activity coefficients in the liquid phase. Model parameters are calibrated by fitting data for VLE, heat capacity, and heat of absorption for the ternary MEA-H</w:t>
      </w:r>
      <w:r w:rsidRPr="00222EA4">
        <w:rPr>
          <w:vertAlign w:val="subscript"/>
        </w:rPr>
        <w:t>2</w:t>
      </w:r>
      <w:r>
        <w:t>O-CO</w:t>
      </w:r>
      <w:r w:rsidRPr="00222EA4">
        <w:rPr>
          <w:vertAlign w:val="subscript"/>
        </w:rPr>
        <w:t>2</w:t>
      </w:r>
      <w:r>
        <w:t xml:space="preserve"> system and VLE data for the binary MEA-H</w:t>
      </w:r>
      <w:r w:rsidRPr="00222EA4">
        <w:rPr>
          <w:vertAlign w:val="subscript"/>
        </w:rPr>
        <w:t>2</w:t>
      </w:r>
      <w:r>
        <w:t>O system. The kinetic model used in this work is taken from the Phoenix model, in which the overall ionic speciation of the system is simplified into two equilibrium reaction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5"/>
        <w:gridCol w:w="8422"/>
        <w:gridCol w:w="473"/>
      </w:tblGrid>
      <w:tr w:rsidR="00CF36F3" w:rsidRPr="00227CBB" w14:paraId="1FCECE7C" w14:textId="77777777" w:rsidTr="00EB104F">
        <w:trPr>
          <w:trHeight w:val="576"/>
        </w:trPr>
        <w:tc>
          <w:tcPr>
            <w:tcW w:w="250" w:type="pct"/>
          </w:tcPr>
          <w:p w14:paraId="0F2D943F" w14:textId="77777777" w:rsidR="00CF36F3" w:rsidRDefault="00CF36F3" w:rsidP="00CF36F3"/>
        </w:tc>
        <w:tc>
          <w:tcPr>
            <w:tcW w:w="4500" w:type="pct"/>
            <w:vAlign w:val="center"/>
          </w:tcPr>
          <w:p w14:paraId="629CE06B" w14:textId="77777777" w:rsidR="00CF36F3" w:rsidRPr="00E46C8C" w:rsidRDefault="00CF36F3" w:rsidP="00EB104F">
            <w:pPr>
              <w:jc w:val="center"/>
            </w:pPr>
            <m:oMathPara>
              <m:oMath>
                <m:r>
                  <w:rPr>
                    <w:rFonts w:ascii="Cambria Math" w:hAnsi="Cambria Math"/>
                  </w:rPr>
                  <m:t>2MEA+</m:t>
                </m:r>
                <m:sSub>
                  <m:sSubPr>
                    <m:ctrlPr>
                      <w:rPr>
                        <w:rFonts w:ascii="Cambria Math" w:hAnsi="Cambria Math"/>
                        <w:i/>
                      </w:rPr>
                    </m:ctrlPr>
                  </m:sSubPr>
                  <m:e>
                    <m:r>
                      <w:rPr>
                        <w:rFonts w:ascii="Cambria Math" w:hAnsi="Cambria Math"/>
                      </w:rPr>
                      <m:t>CO</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MEA</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EACOO</m:t>
                    </m:r>
                  </m:e>
                  <m:sup>
                    <m:r>
                      <w:rPr>
                        <w:rFonts w:ascii="Cambria Math" w:hAnsi="Cambria Math"/>
                      </w:rPr>
                      <m:t>-</m:t>
                    </m:r>
                  </m:sup>
                </m:sSup>
              </m:oMath>
            </m:oMathPara>
          </w:p>
        </w:tc>
        <w:tc>
          <w:tcPr>
            <w:tcW w:w="250" w:type="pct"/>
            <w:vAlign w:val="center"/>
          </w:tcPr>
          <w:p w14:paraId="375A572B" w14:textId="77777777" w:rsidR="00CF36F3" w:rsidRPr="00227CBB" w:rsidRDefault="00CF36F3" w:rsidP="00EB104F">
            <w:pPr>
              <w:jc w:val="center"/>
              <w:rPr>
                <w:rFonts w:ascii="Times New Roman" w:hAnsi="Times New Roman" w:cs="Times New Roman"/>
                <w:sz w:val="22"/>
                <w:szCs w:val="22"/>
              </w:rPr>
            </w:pPr>
            <w:r w:rsidRPr="00227CBB">
              <w:rPr>
                <w:rFonts w:ascii="Times New Roman" w:hAnsi="Times New Roman" w:cs="Times New Roman"/>
                <w:sz w:val="22"/>
                <w:szCs w:val="22"/>
              </w:rPr>
              <w:t>(1)</w:t>
            </w:r>
          </w:p>
        </w:tc>
      </w:tr>
      <w:tr w:rsidR="00CF36F3" w14:paraId="27AAB8F5" w14:textId="77777777" w:rsidTr="00EB104F">
        <w:trPr>
          <w:trHeight w:val="576"/>
        </w:trPr>
        <w:tc>
          <w:tcPr>
            <w:tcW w:w="250" w:type="pct"/>
          </w:tcPr>
          <w:p w14:paraId="5BD437EC" w14:textId="77777777" w:rsidR="00CF36F3" w:rsidRDefault="00CF36F3" w:rsidP="00CF36F3"/>
        </w:tc>
        <w:tc>
          <w:tcPr>
            <w:tcW w:w="4500" w:type="pct"/>
            <w:vAlign w:val="center"/>
          </w:tcPr>
          <w:p w14:paraId="77724082" w14:textId="77777777" w:rsidR="00CF36F3" w:rsidRPr="00E46C8C" w:rsidRDefault="00CF36F3" w:rsidP="00EB104F">
            <w:pPr>
              <w:jc w:val="center"/>
            </w:pPr>
            <m:oMathPara>
              <m:oMath>
                <m:r>
                  <w:rPr>
                    <w:rFonts w:ascii="Cambria Math" w:hAnsi="Cambria Math"/>
                  </w:rPr>
                  <m:t>MEA+</m:t>
                </m:r>
                <m:sSub>
                  <m:sSubPr>
                    <m:ctrlPr>
                      <w:rPr>
                        <w:rFonts w:ascii="Cambria Math" w:hAnsi="Cambria Math"/>
                        <w:i/>
                      </w:rPr>
                    </m:ctrlPr>
                  </m:sSubPr>
                  <m:e>
                    <m:r>
                      <w:rPr>
                        <w:rFonts w:ascii="Cambria Math" w:hAnsi="Cambria Math"/>
                      </w:rPr>
                      <m:t>CO</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sSup>
                  <m:sSupPr>
                    <m:ctrlPr>
                      <w:rPr>
                        <w:rFonts w:ascii="Cambria Math" w:hAnsi="Cambria Math"/>
                        <w:i/>
                      </w:rPr>
                    </m:ctrlPr>
                  </m:sSupPr>
                  <m:e>
                    <m:r>
                      <w:rPr>
                        <w:rFonts w:ascii="Cambria Math" w:hAnsi="Cambria Math"/>
                      </w:rPr>
                      <m:t>MEA</m:t>
                    </m:r>
                  </m:e>
                  <m:sup>
                    <m:r>
                      <w:rPr>
                        <w:rFonts w:ascii="Cambria Math" w:hAnsi="Cambria Math"/>
                      </w:rPr>
                      <m:t>+</m:t>
                    </m:r>
                  </m:sup>
                </m:sSup>
                <m:r>
                  <w:rPr>
                    <w:rFonts w:ascii="Cambria Math" w:hAnsi="Cambria Math"/>
                  </w:rPr>
                  <m:t>+</m:t>
                </m:r>
                <m:sSubSup>
                  <m:sSubSupPr>
                    <m:ctrlPr>
                      <w:rPr>
                        <w:rFonts w:ascii="Cambria Math" w:hAnsi="Cambria Math"/>
                        <w:i/>
                      </w:rPr>
                    </m:ctrlPr>
                  </m:sSubSupPr>
                  <m:e>
                    <m:r>
                      <w:rPr>
                        <w:rFonts w:ascii="Cambria Math" w:hAnsi="Cambria Math"/>
                      </w:rPr>
                      <m:t>HCO</m:t>
                    </m:r>
                  </m:e>
                  <m:sub>
                    <m:r>
                      <w:rPr>
                        <w:rFonts w:ascii="Cambria Math" w:hAnsi="Cambria Math"/>
                      </w:rPr>
                      <m:t>3</m:t>
                    </m:r>
                  </m:sub>
                  <m:sup>
                    <m:r>
                      <w:rPr>
                        <w:rFonts w:ascii="Cambria Math" w:hAnsi="Cambria Math"/>
                      </w:rPr>
                      <m:t>-</m:t>
                    </m:r>
                  </m:sup>
                </m:sSubSup>
              </m:oMath>
            </m:oMathPara>
          </w:p>
        </w:tc>
        <w:tc>
          <w:tcPr>
            <w:tcW w:w="250" w:type="pct"/>
            <w:vAlign w:val="center"/>
          </w:tcPr>
          <w:p w14:paraId="7521AB04" w14:textId="77777777" w:rsidR="00CF36F3" w:rsidRPr="00227CBB" w:rsidRDefault="00CF36F3" w:rsidP="00EB104F">
            <w:pPr>
              <w:jc w:val="center"/>
              <w:rPr>
                <w:rFonts w:ascii="Times New Roman" w:hAnsi="Times New Roman" w:cs="Times New Roman"/>
                <w:sz w:val="22"/>
                <w:szCs w:val="22"/>
              </w:rPr>
            </w:pPr>
            <w:r w:rsidRPr="00227CBB">
              <w:rPr>
                <w:rFonts w:ascii="Times New Roman" w:hAnsi="Times New Roman" w:cs="Times New Roman"/>
                <w:sz w:val="22"/>
                <w:szCs w:val="22"/>
              </w:rPr>
              <w:t>(2)</w:t>
            </w:r>
          </w:p>
        </w:tc>
      </w:tr>
    </w:tbl>
    <w:p w14:paraId="4BA81837" w14:textId="36E246E1" w:rsidR="00CF36F3" w:rsidRDefault="00CF36F3" w:rsidP="00225D52">
      <w:pPr>
        <w:pStyle w:val="URSNormal"/>
      </w:pPr>
      <w:r>
        <w:t>The forward reaction rate constants are taken from the Phoenix model, and the overall reaction rate is written in terms of the equilibrium constants which are also calculated as part of the thermodynamic framework of the system. This follows the methodology presented in Mathias and Gilmartin</w:t>
      </w:r>
      <w:r>
        <w:fldChar w:fldCharType="begin"/>
      </w:r>
      <w:r>
        <w:instrText xml:space="preserve"> ADDIN EN.CITE &lt;EndNote&gt;&lt;Cite&gt;&lt;Author&gt;Mathias&lt;/Author&gt;&lt;Year&gt;2014&lt;/Year&gt;&lt;IDText&gt;Quantitative Evaluation of the Effect of Uncertainty in Property Models on the Simulated Performance of Solvent-Based CO2 Capture&lt;/IDText&gt;&lt;DisplayText&gt;&lt;style face="superscript"&gt;3&lt;/style&gt;&lt;/DisplayText&gt;&lt;record&gt;&lt;titles&gt;&lt;title&gt;&lt;style font="default" size="100%"&gt;Quantitative Evaluation of the Effect of Uncertainty in Property Models on the Simulated Performance of Solvent-Based CO&lt;/style&gt;&lt;style face="subscript" font="default" size="100%"&gt;2&lt;/style&gt;&lt;style font="default" size="100%"&gt; Capture&lt;/style&gt;&lt;/title&gt;&lt;secondary-title&gt;Energy Procedia&lt;/secondary-title&gt;&lt;/titles&gt;&lt;pages&gt;1171-1185&lt;/pages&gt;&lt;contributors&gt;&lt;authors&gt;&lt;author&gt;Mathias, Paul M.&lt;/author&gt;&lt;author&gt;Gilmartin, John P.&lt;/author&gt;&lt;/authors&gt;&lt;/contributors&gt;&lt;added-date format="utc"&gt;1433180219&lt;/added-date&gt;&lt;ref-type name="Journal Article"&gt;17&lt;/ref-type&gt;&lt;dates&gt;&lt;year&gt;2014&lt;/year&gt;&lt;/dates&gt;&lt;rec-number&gt;68&lt;/rec-number&gt;&lt;last-updated-date format="utc"&gt;1433180290&lt;/last-updated-date&gt;&lt;volume&gt;63&lt;/volume&gt;&lt;/record&gt;&lt;/Cite&gt;&lt;/EndNote&gt;</w:instrText>
      </w:r>
      <w:r>
        <w:fldChar w:fldCharType="separate"/>
      </w:r>
      <w:r w:rsidRPr="00E46C8C">
        <w:rPr>
          <w:noProof/>
          <w:vertAlign w:val="superscript"/>
        </w:rPr>
        <w:t>3</w:t>
      </w:r>
      <w:r>
        <w:fldChar w:fldCharType="end"/>
      </w:r>
      <w:r>
        <w:t>, and is implemented to ensure that the reaction kinetics are consistent with the thermodynamic framework.</w:t>
      </w:r>
    </w:p>
    <w:p w14:paraId="486E2B88" w14:textId="77777777" w:rsidR="00CF36F3" w:rsidRPr="00A22E7E" w:rsidRDefault="00CF36F3" w:rsidP="00116D96">
      <w:pPr>
        <w:pStyle w:val="URSHeadingsNumberedLeft22"/>
        <w:pageBreakBefore/>
      </w:pPr>
      <w:bookmarkStart w:id="318" w:name="_Toc432599741"/>
      <w:bookmarkStart w:id="319" w:name="_Toc435641523"/>
      <w:r w:rsidRPr="00A22E7E">
        <w:lastRenderedPageBreak/>
        <w:t>Mass Transfer and Hydraulic Models</w:t>
      </w:r>
      <w:bookmarkEnd w:id="318"/>
      <w:bookmarkEnd w:id="319"/>
    </w:p>
    <w:p w14:paraId="2D437EE8" w14:textId="1DB5C8A9" w:rsidR="00CF36F3" w:rsidRDefault="00CF36F3" w:rsidP="00225D52">
      <w:pPr>
        <w:pStyle w:val="URSNormal"/>
      </w:pPr>
      <w:r>
        <w:t>The hydrodynamic models developed in this work include models for pressure drop and hold-up. The Billet and Schultes</w:t>
      </w:r>
      <w:r>
        <w:fldChar w:fldCharType="begin"/>
      </w:r>
      <w:r>
        <w:instrText xml:space="preserve"> ADDIN EN.CITE &lt;EndNote&gt;&lt;Cite&gt;&lt;Author&gt;Billet&lt;/Author&gt;&lt;Year&gt;1999&lt;/Year&gt;&lt;IDText&gt;Prediction of mass transfer columns with dumped and arranged packings: updated summary of the calculation method of Billet and Schultes&lt;/IDText&gt;&lt;DisplayText&gt;&lt;style face="superscript"&gt;4&lt;/style&gt;&lt;/DisplayText&gt;&lt;record&gt;&lt;titles&gt;&lt;title&gt;Prediction of mass transfer columns with dumped and arranged packings: updated summary of the calculation method of Billet and Schultes&lt;/title&gt;&lt;secondary-title&gt;Chem Eng Res Des&lt;/secondary-title&gt;&lt;/titles&gt;&lt;pages&gt;498-504&lt;/pages&gt;&lt;contributors&gt;&lt;authors&gt;&lt;author&gt;Billet R&lt;/author&gt;&lt;author&gt;Schultes M&lt;/author&gt;&lt;/authors&gt;&lt;/contributors&gt;&lt;added-date format="utc"&gt;1444058603&lt;/added-date&gt;&lt;ref-type name="Journal Article"&gt;17&lt;/ref-type&gt;&lt;dates&gt;&lt;year&gt;1999&lt;/year&gt;&lt;/dates&gt;&lt;rec-number&gt;85&lt;/rec-number&gt;&lt;last-updated-date format="utc"&gt;1444058881&lt;/last-updated-date&gt;&lt;volume&gt;77&lt;/volume&gt;&lt;/record&gt;&lt;/Cite&gt;&lt;/EndNote&gt;</w:instrText>
      </w:r>
      <w:r>
        <w:fldChar w:fldCharType="separate"/>
      </w:r>
      <w:r w:rsidRPr="00E46C8C">
        <w:rPr>
          <w:noProof/>
          <w:vertAlign w:val="superscript"/>
        </w:rPr>
        <w:t>4</w:t>
      </w:r>
      <w:r>
        <w:fldChar w:fldCharType="end"/>
      </w:r>
      <w:r>
        <w:t xml:space="preserve"> correlation is regressed with data from Tsai</w:t>
      </w:r>
      <w:r>
        <w:fldChar w:fldCharType="begin"/>
      </w:r>
      <w:r>
        <w:instrText xml:space="preserve"> ADDIN EN.CITE &lt;EndNote&gt;&lt;Cite&gt;&lt;Author&gt;Tsai&lt;/Author&gt;&lt;Year&gt;2010&lt;/Year&gt;&lt;IDText&gt;Mass transfer area of structured packing&lt;/IDText&gt;&lt;DisplayText&gt;&lt;style face="superscript"&gt;5&lt;/style&gt;&lt;/DisplayText&gt;&lt;record&gt;&lt;titles&gt;&lt;title&gt;Mass transfer area of structured packing&lt;/title&gt;&lt;secondary-title&gt;Department of Chemical Engineering&lt;/secondary-title&gt;&lt;/titles&gt;&lt;contributors&gt;&lt;authors&gt;&lt;author&gt;Tsai, Robert Edison&lt;/author&gt;&lt;/authors&gt;&lt;/contributors&gt;&lt;added-date format="utc"&gt;1444059742&lt;/added-date&gt;&lt;ref-type name="Thesis"&gt;32&lt;/ref-type&gt;&lt;dates&gt;&lt;year&gt;2010&lt;/year&gt;&lt;/dates&gt;&lt;rec-number&gt;87&lt;/rec-number&gt;&lt;publisher&gt;The University of Texas at Austin&lt;/publisher&gt;&lt;last-updated-date format="utc"&gt;1444059838&lt;/last-updated-date&gt;&lt;volume&gt;Doctor of Philosophy&lt;/volume&gt;&lt;/record&gt;&lt;/Cite&gt;&lt;/EndNote&gt;</w:instrText>
      </w:r>
      <w:r>
        <w:fldChar w:fldCharType="separate"/>
      </w:r>
      <w:r w:rsidRPr="00597DCF">
        <w:rPr>
          <w:noProof/>
          <w:vertAlign w:val="superscript"/>
        </w:rPr>
        <w:t>5</w:t>
      </w:r>
      <w:r>
        <w:fldChar w:fldCharType="end"/>
      </w:r>
      <w:r>
        <w:t xml:space="preserve"> for MellapakPlus</w:t>
      </w:r>
      <w:r w:rsidR="00050099">
        <w:rPr>
          <w:vertAlign w:val="superscript"/>
        </w:rPr>
        <w:t>™</w:t>
      </w:r>
      <w:r>
        <w:t xml:space="preserve"> 250Y packing, which is similar to MellapakPlus 252Y packing, which is considered in this work. In this work, a novel and integrated methodology to obtain the mass transfer model is proposed. In this integrated mass transfer model, parameters of the interfacial area, mass transfer coefficients, and diffusivity models are regressed using wetted wall column data from Dugas</w:t>
      </w:r>
      <w:r>
        <w:fldChar w:fldCharType="begin"/>
      </w:r>
      <w:r>
        <w:instrText xml:space="preserve"> ADDIN EN.CITE &lt;EndNote&gt;&lt;Cite&gt;&lt;Author&gt;Dugas&lt;/Author&gt;&lt;Year&gt;2009&lt;/Year&gt;&lt;IDText&gt;Carbon Dioxide Absorption, Desorption, and Diffusion in Aqueous Piperazine and Monoethanolamine&lt;/IDText&gt;&lt;DisplayText&gt;&lt;style face="superscript"&gt;6&lt;/style&gt;&lt;/DisplayText&gt;&lt;record&gt;&lt;contributors&gt;&lt;tertiary-authors&gt;&lt;author&gt;Rochelle, Gary T.&lt;/author&gt;&lt;/tertiary-authors&gt;&lt;/contributors&gt;&lt;titles&gt;&lt;title&gt;Carbon Dioxide Absorption, Desorption, and Diffusion in Aqueous Piperazine and Monoethanolamine&lt;/title&gt;&lt;secondary-title&gt;Chemical Engineering&lt;/secondary-title&gt;&lt;/titles&gt;&lt;pages&gt;253 &lt;/pages&gt;&lt;contributors&gt;&lt;authors&gt;&lt;author&gt;Dugas, Ross Edward&lt;/author&gt;&lt;/authors&gt;&lt;/contributors&gt;&lt;added-date format="utc"&gt;1401290980&lt;/added-date&gt;&lt;ref-type name="Thesis"&gt;32&lt;/ref-type&gt;&lt;dates&gt;&lt;year&gt;2009&lt;/year&gt;&lt;/dates&gt;&lt;rec-number&gt;42&lt;/rec-number&gt;&lt;publisher&gt;The University of Texas at Austin&lt;/publisher&gt;&lt;last-updated-date format="utc"&gt;1401291177&lt;/last-updated-date&gt;&lt;volume&gt;Doctor of Philosophy&lt;/volume&gt;&lt;/record&gt;&lt;/Cite&gt;&lt;/EndNote&gt;</w:instrText>
      </w:r>
      <w:r>
        <w:fldChar w:fldCharType="separate"/>
      </w:r>
      <w:r w:rsidRPr="00597DCF">
        <w:rPr>
          <w:noProof/>
          <w:vertAlign w:val="superscript"/>
        </w:rPr>
        <w:t>6</w:t>
      </w:r>
      <w:r>
        <w:fldChar w:fldCharType="end"/>
      </w:r>
      <w:r>
        <w:t xml:space="preserve"> and pilot plant data from Tobiesen et al.</w:t>
      </w:r>
      <w:r>
        <w:fldChar w:fldCharType="begin"/>
      </w:r>
      <w:r>
        <w:instrText xml:space="preserve"> ADDIN EN.CITE &lt;EndNote&gt;&lt;Cite&gt;&lt;Author&gt;Tobiesen&lt;/Author&gt;&lt;Year&gt;2007&lt;/Year&gt;&lt;IDText&gt;Experimental validation of a rigorous absorber model for CO2 postcombustion capture&lt;/IDText&gt;&lt;DisplayText&gt;&lt;style face="superscript"&gt;7&lt;/style&gt;&lt;/DisplayText&gt;&lt;record&gt;&lt;titles&gt;&lt;title&gt;Experimental validation of a rigorous absorber model for CO2 postcombustion capture&lt;/title&gt;&lt;secondary-title&gt;AIChE Journal&lt;/secondary-title&gt;&lt;/titles&gt;&lt;pages&gt;846-865&lt;/pages&gt;&lt;contributors&gt;&lt;authors&gt;&lt;author&gt;Tobiesen, Finn Andrew&lt;/author&gt;&lt;author&gt;Svendsen, Hallvard F&lt;/author&gt;&lt;author&gt;Juliussen, Olav&lt;/author&gt;&lt;/authors&gt;&lt;/contributors&gt;&lt;added-date format="utc"&gt;1444153376&lt;/added-date&gt;&lt;ref-type name="Journal Article"&gt;17&lt;/ref-type&gt;&lt;dates&gt;&lt;year&gt;2007&lt;/year&gt;&lt;/dates&gt;&lt;rec-number&gt;88&lt;/rec-number&gt;&lt;last-updated-date format="utc"&gt;1444153446&lt;/last-updated-date&gt;&lt;volume&gt;53&lt;/volume&gt;&lt;/record&gt;&lt;/Cite&gt;&lt;/EndNote&gt;</w:instrText>
      </w:r>
      <w:r>
        <w:fldChar w:fldCharType="separate"/>
      </w:r>
      <w:r w:rsidRPr="00597DCF">
        <w:rPr>
          <w:noProof/>
          <w:vertAlign w:val="superscript"/>
        </w:rPr>
        <w:t>7</w:t>
      </w:r>
      <w:r>
        <w:fldChar w:fldCharType="end"/>
      </w:r>
      <w:r>
        <w:t xml:space="preserve"> This required simultaneous regression of process model and property parameters, which was accomplished using the CCSI software </w:t>
      </w:r>
      <w:r w:rsidR="00050099" w:rsidRPr="00050099">
        <w:t xml:space="preserve">Framework for Optimization and Quantification of Uncertainty and Sensitivity </w:t>
      </w:r>
      <w:r w:rsidR="00050099">
        <w:t>(</w:t>
      </w:r>
      <w:r>
        <w:t>FOQUS</w:t>
      </w:r>
      <w:r w:rsidR="00050099">
        <w:t>)</w:t>
      </w:r>
      <w:r>
        <w:t>.</w:t>
      </w:r>
    </w:p>
    <w:p w14:paraId="6A6EA69B" w14:textId="3CD75BAD" w:rsidR="00CF36F3" w:rsidRPr="00A22E7E" w:rsidRDefault="00CF36F3" w:rsidP="00225D52">
      <w:pPr>
        <w:pStyle w:val="URSHeadingsNumberedLeft22"/>
      </w:pPr>
      <w:bookmarkStart w:id="320" w:name="_Toc432599742"/>
      <w:bookmarkStart w:id="321" w:name="_Toc435641524"/>
      <w:r w:rsidRPr="00A22E7E">
        <w:t>Development of Process Model</w:t>
      </w:r>
      <w:bookmarkEnd w:id="320"/>
      <w:bookmarkEnd w:id="321"/>
    </w:p>
    <w:p w14:paraId="73315CD0" w14:textId="03E39F46" w:rsidR="00CF36F3" w:rsidRDefault="00CF36F3" w:rsidP="00225D52">
      <w:pPr>
        <w:pStyle w:val="URSNormal"/>
      </w:pPr>
      <w:r>
        <w:t>The aforementioned submodels are integrated into this steady state process model, which is representative of the configuration of the National Carbon Capture Center (NCCC) in Wilsonville, Alabama, for which data have been obtained for validation of this model. No parameters are tuned to improve the fit to the fit to the pilot plant data. The model includes both the absorber and stripper columns, although the recycle of the lean solvent from the regenerator outlet to the absorber inlet is not modeled. The columns are modeled as rate based columns using RateSep</w:t>
      </w:r>
      <w:r w:rsidR="008553EA">
        <w:rPr>
          <w:vertAlign w:val="superscript"/>
        </w:rPr>
        <w:t>™</w:t>
      </w:r>
      <w:r>
        <w:t>.</w:t>
      </w:r>
    </w:p>
    <w:p w14:paraId="0B1D7BCE" w14:textId="382BBC6C" w:rsidR="00CF36F3" w:rsidRDefault="00CF36F3" w:rsidP="00225D52">
      <w:pPr>
        <w:pStyle w:val="URSNormal"/>
      </w:pPr>
      <w:r>
        <w:t>The various submodels are implemented in Aspen</w:t>
      </w:r>
      <w:r w:rsidR="008553EA">
        <w:t xml:space="preserve"> </w:t>
      </w:r>
      <w:r>
        <w:t>Plus either as built-in models (e.g.</w:t>
      </w:r>
      <w:r w:rsidR="008553EA">
        <w:t>,</w:t>
      </w:r>
      <w:r>
        <w:t xml:space="preserve"> ELECNRTL thermodynamic framework) or FORTRAN user models, in cases where built-in models with the appropriate model form are not available. The user models are combined into a dynamic library (“gold.dll” for this model) and a dynamic linking options (DLOPT) file (“gold.opt”) is also provided, which has already been specified in the Aspen</w:t>
      </w:r>
      <w:r w:rsidR="008553EA">
        <w:t xml:space="preserve"> </w:t>
      </w:r>
      <w:r>
        <w:t>Plus file for this model. The various user models contained in the linked library include physical property models for viscosity, density, surface tension, and diffusivity, the hydraulics model, the interfacial area model, and the reacti</w:t>
      </w:r>
      <w:r w:rsidR="008553EA">
        <w:t>on kinetics model.</w:t>
      </w:r>
    </w:p>
    <w:p w14:paraId="1DE2D1B8" w14:textId="77777777" w:rsidR="003E5980" w:rsidRPr="00A22E7E" w:rsidRDefault="003E5980" w:rsidP="00EB104F">
      <w:pPr>
        <w:pStyle w:val="URSHeadingsNumberedLeft22"/>
        <w:pageBreakBefore/>
        <w:tabs>
          <w:tab w:val="num" w:pos="360"/>
        </w:tabs>
        <w:ind w:left="0" w:firstLine="0"/>
      </w:pPr>
      <w:bookmarkStart w:id="322" w:name="_Toc435641525"/>
      <w:r>
        <w:lastRenderedPageBreak/>
        <w:t>Model Features</w:t>
      </w:r>
      <w:bookmarkEnd w:id="322"/>
    </w:p>
    <w:p w14:paraId="21944DC5" w14:textId="07016E3C" w:rsidR="003E5980" w:rsidRDefault="003E5980" w:rsidP="003E5980">
      <w:pPr>
        <w:pStyle w:val="URSNormal"/>
      </w:pPr>
      <w:r>
        <w:t>The “CCSI_MEAModel.bkp” file included is representative of a typical operating case at NCCC and some adjustment of operating variables is possible. Table 1</w:t>
      </w:r>
      <w:r w:rsidR="0016126C">
        <w:t>4</w:t>
      </w:r>
      <w:r>
        <w:t xml:space="preserve"> includes some of these variables and suggested ranges for which the model is expected to work, based on the ranges considered in the testing at NCCC.</w:t>
      </w:r>
    </w:p>
    <w:p w14:paraId="517854CF" w14:textId="4DFE6CD9" w:rsidR="003E5980" w:rsidRPr="003E5980" w:rsidRDefault="003E5980" w:rsidP="003E5980">
      <w:pPr>
        <w:pStyle w:val="URSCaptionTable"/>
      </w:pPr>
      <w:bookmarkStart w:id="323" w:name="_Toc435641725"/>
      <w:r w:rsidRPr="003E5980">
        <w:t xml:space="preserve">Table </w:t>
      </w:r>
      <w:fldSimple w:instr=" SEQ Table \* ARABIC ">
        <w:r w:rsidR="0016126C">
          <w:rPr>
            <w:noProof/>
          </w:rPr>
          <w:t>14</w:t>
        </w:r>
      </w:fldSimple>
      <w:r w:rsidRPr="003E5980">
        <w:t>: Suggested Ranges for Variables in Simulation</w:t>
      </w:r>
      <w:bookmarkEnd w:id="323"/>
    </w:p>
    <w:tbl>
      <w:tblPr>
        <w:tblStyle w:val="TableGrid"/>
        <w:tblW w:w="3366" w:type="pct"/>
        <w:jc w:val="center"/>
        <w:tblLayout w:type="fixed"/>
        <w:tblLook w:val="04A0" w:firstRow="1" w:lastRow="0" w:firstColumn="1" w:lastColumn="0" w:noHBand="0" w:noVBand="1"/>
      </w:tblPr>
      <w:tblGrid>
        <w:gridCol w:w="4855"/>
        <w:gridCol w:w="1439"/>
      </w:tblGrid>
      <w:tr w:rsidR="003E5980" w:rsidRPr="003F6464" w14:paraId="12012BE7" w14:textId="77777777" w:rsidTr="003E5980">
        <w:trPr>
          <w:cantSplit/>
          <w:tblHeader/>
          <w:jc w:val="center"/>
        </w:trPr>
        <w:tc>
          <w:tcPr>
            <w:tcW w:w="3857" w:type="pct"/>
            <w:tcBorders>
              <w:right w:val="single" w:sz="4" w:space="0" w:color="FFFFFF" w:themeColor="background1"/>
            </w:tcBorders>
            <w:shd w:val="clear" w:color="auto" w:fill="365F91" w:themeFill="accent1" w:themeFillShade="BF"/>
            <w:vAlign w:val="center"/>
          </w:tcPr>
          <w:p w14:paraId="105A65AA" w14:textId="77777777" w:rsidR="003E5980" w:rsidRPr="003F6464" w:rsidRDefault="003E5980" w:rsidP="003E5980">
            <w:pPr>
              <w:pStyle w:val="URSTableHeaderTextWhite"/>
              <w:jc w:val="left"/>
            </w:pPr>
            <w:r>
              <w:t>Variable</w:t>
            </w:r>
          </w:p>
        </w:tc>
        <w:tc>
          <w:tcPr>
            <w:tcW w:w="1143" w:type="pct"/>
            <w:tcBorders>
              <w:left w:val="single" w:sz="4" w:space="0" w:color="FFFFFF" w:themeColor="background1"/>
              <w:right w:val="single" w:sz="4" w:space="0" w:color="auto"/>
            </w:tcBorders>
            <w:shd w:val="clear" w:color="auto" w:fill="365F91" w:themeFill="accent1" w:themeFillShade="BF"/>
            <w:vAlign w:val="center"/>
          </w:tcPr>
          <w:p w14:paraId="76FAE3C6" w14:textId="77777777" w:rsidR="003E5980" w:rsidRPr="003F6464" w:rsidRDefault="003E5980" w:rsidP="003E5980">
            <w:pPr>
              <w:pStyle w:val="URSTableHeaderTextWhite"/>
            </w:pPr>
            <w:r>
              <w:t>Range</w:t>
            </w:r>
          </w:p>
        </w:tc>
      </w:tr>
      <w:tr w:rsidR="003E5980" w:rsidRPr="003F6464" w14:paraId="228C22FD" w14:textId="77777777" w:rsidTr="003E5980">
        <w:trPr>
          <w:cantSplit/>
          <w:trHeight w:val="288"/>
          <w:jc w:val="center"/>
        </w:trPr>
        <w:tc>
          <w:tcPr>
            <w:tcW w:w="3857" w:type="pct"/>
            <w:noWrap/>
            <w:vAlign w:val="center"/>
            <w:hideMark/>
          </w:tcPr>
          <w:p w14:paraId="51FDF1E4" w14:textId="77777777" w:rsidR="003E5980" w:rsidRPr="003F6464" w:rsidRDefault="003E5980" w:rsidP="003E5980">
            <w:pPr>
              <w:pStyle w:val="URSTableTextLeft"/>
            </w:pPr>
            <w:r>
              <w:t>Lean Solvent Amine Concentration (g MEA/g MEA+H</w:t>
            </w:r>
            <w:r w:rsidRPr="00E753ED">
              <w:rPr>
                <w:vertAlign w:val="subscript"/>
              </w:rPr>
              <w:t>2</w:t>
            </w:r>
            <w:r>
              <w:t>O)</w:t>
            </w:r>
          </w:p>
        </w:tc>
        <w:tc>
          <w:tcPr>
            <w:tcW w:w="1143" w:type="pct"/>
            <w:noWrap/>
            <w:vAlign w:val="center"/>
            <w:hideMark/>
          </w:tcPr>
          <w:p w14:paraId="1635A1C8" w14:textId="77777777" w:rsidR="003E5980" w:rsidRPr="003F6464" w:rsidRDefault="003E5980" w:rsidP="003E5980">
            <w:pPr>
              <w:pStyle w:val="URSTableTextCenter"/>
            </w:pPr>
            <w:r>
              <w:t>0.25 – 0.35</w:t>
            </w:r>
          </w:p>
        </w:tc>
      </w:tr>
      <w:tr w:rsidR="003E5980" w:rsidRPr="003F6464" w14:paraId="73A0E8B6" w14:textId="77777777" w:rsidTr="003E5980">
        <w:trPr>
          <w:cantSplit/>
          <w:trHeight w:val="288"/>
          <w:jc w:val="center"/>
        </w:trPr>
        <w:tc>
          <w:tcPr>
            <w:tcW w:w="3857" w:type="pct"/>
            <w:shd w:val="clear" w:color="auto" w:fill="B8CCE4" w:themeFill="accent1" w:themeFillTint="66"/>
            <w:noWrap/>
            <w:vAlign w:val="center"/>
            <w:hideMark/>
          </w:tcPr>
          <w:p w14:paraId="752719A0" w14:textId="77777777" w:rsidR="003E5980" w:rsidRPr="003F6464" w:rsidRDefault="003E5980" w:rsidP="003E5980">
            <w:pPr>
              <w:pStyle w:val="URSTableTextLeft"/>
            </w:pPr>
            <w:r>
              <w:t>Lean Solvent CO</w:t>
            </w:r>
            <w:r w:rsidRPr="00E753ED">
              <w:rPr>
                <w:vertAlign w:val="subscript"/>
              </w:rPr>
              <w:t>2</w:t>
            </w:r>
            <w:r>
              <w:t xml:space="preserve"> Loading (mol CO</w:t>
            </w:r>
            <w:r w:rsidRPr="00E753ED">
              <w:rPr>
                <w:vertAlign w:val="subscript"/>
              </w:rPr>
              <w:t>2</w:t>
            </w:r>
            <w:r>
              <w:t>/mol MEA)</w:t>
            </w:r>
          </w:p>
        </w:tc>
        <w:tc>
          <w:tcPr>
            <w:tcW w:w="1143" w:type="pct"/>
            <w:shd w:val="clear" w:color="auto" w:fill="B8CCE4" w:themeFill="accent1" w:themeFillTint="66"/>
            <w:noWrap/>
            <w:vAlign w:val="center"/>
            <w:hideMark/>
          </w:tcPr>
          <w:p w14:paraId="780F0788" w14:textId="77777777" w:rsidR="003E5980" w:rsidRPr="003F6464" w:rsidRDefault="003E5980" w:rsidP="003E5980">
            <w:pPr>
              <w:pStyle w:val="URSTableTextCenter"/>
            </w:pPr>
            <w:r>
              <w:t>0.05 – 0.50</w:t>
            </w:r>
          </w:p>
        </w:tc>
      </w:tr>
      <w:tr w:rsidR="003E5980" w:rsidRPr="003F6464" w14:paraId="6888B9F0" w14:textId="77777777" w:rsidTr="003E5980">
        <w:trPr>
          <w:cantSplit/>
          <w:trHeight w:val="288"/>
          <w:jc w:val="center"/>
        </w:trPr>
        <w:tc>
          <w:tcPr>
            <w:tcW w:w="3857" w:type="pct"/>
            <w:noWrap/>
            <w:vAlign w:val="center"/>
            <w:hideMark/>
          </w:tcPr>
          <w:p w14:paraId="7F0C7524" w14:textId="77777777" w:rsidR="003E5980" w:rsidRPr="003F6464" w:rsidRDefault="003E5980" w:rsidP="003E5980">
            <w:pPr>
              <w:pStyle w:val="URSTableTextLeft"/>
            </w:pPr>
            <w:r>
              <w:t>Lean Solvent Flowrate (kg/hr)</w:t>
            </w:r>
          </w:p>
        </w:tc>
        <w:tc>
          <w:tcPr>
            <w:tcW w:w="1143" w:type="pct"/>
            <w:noWrap/>
            <w:vAlign w:val="center"/>
            <w:hideMark/>
          </w:tcPr>
          <w:p w14:paraId="1BF6DCFE" w14:textId="5A2E02CA" w:rsidR="003E5980" w:rsidRPr="003F6464" w:rsidRDefault="003E5980" w:rsidP="003E5980">
            <w:pPr>
              <w:pStyle w:val="URSTableTextCenter"/>
            </w:pPr>
            <w:r>
              <w:t>3000 – 12000</w:t>
            </w:r>
          </w:p>
        </w:tc>
      </w:tr>
      <w:tr w:rsidR="003E5980" w:rsidRPr="003F6464" w14:paraId="45F145ED" w14:textId="77777777" w:rsidTr="003E5980">
        <w:trPr>
          <w:cantSplit/>
          <w:trHeight w:val="288"/>
          <w:jc w:val="center"/>
        </w:trPr>
        <w:tc>
          <w:tcPr>
            <w:tcW w:w="3857" w:type="pct"/>
            <w:shd w:val="clear" w:color="auto" w:fill="B8CCE4" w:themeFill="accent1" w:themeFillTint="66"/>
            <w:noWrap/>
            <w:vAlign w:val="center"/>
            <w:hideMark/>
          </w:tcPr>
          <w:p w14:paraId="605218D5" w14:textId="77777777" w:rsidR="003E5980" w:rsidRPr="003F6464" w:rsidRDefault="003E5980" w:rsidP="003E5980">
            <w:pPr>
              <w:pStyle w:val="URSTableTextLeft"/>
            </w:pPr>
            <w:r>
              <w:t>Flue Gas Flowrate (kg/hr)</w:t>
            </w:r>
          </w:p>
        </w:tc>
        <w:tc>
          <w:tcPr>
            <w:tcW w:w="1143" w:type="pct"/>
            <w:shd w:val="clear" w:color="auto" w:fill="B8CCE4" w:themeFill="accent1" w:themeFillTint="66"/>
            <w:noWrap/>
            <w:vAlign w:val="center"/>
            <w:hideMark/>
          </w:tcPr>
          <w:p w14:paraId="488F8BC1" w14:textId="24AB291B" w:rsidR="003E5980" w:rsidRPr="003F6464" w:rsidRDefault="003E5980" w:rsidP="003E5980">
            <w:pPr>
              <w:pStyle w:val="URSTableTextCenter"/>
            </w:pPr>
            <w:r>
              <w:t>1250 – 3000</w:t>
            </w:r>
          </w:p>
        </w:tc>
      </w:tr>
      <w:tr w:rsidR="003E5980" w:rsidRPr="003F6464" w14:paraId="21BE4701" w14:textId="77777777" w:rsidTr="003E5980">
        <w:trPr>
          <w:cantSplit/>
          <w:trHeight w:val="288"/>
          <w:jc w:val="center"/>
        </w:trPr>
        <w:tc>
          <w:tcPr>
            <w:tcW w:w="3857" w:type="pct"/>
            <w:noWrap/>
            <w:vAlign w:val="center"/>
            <w:hideMark/>
          </w:tcPr>
          <w:p w14:paraId="541474A1" w14:textId="77777777" w:rsidR="003E5980" w:rsidRPr="003F6464" w:rsidRDefault="003E5980" w:rsidP="003E5980">
            <w:pPr>
              <w:pStyle w:val="URSTableTextLeft"/>
            </w:pPr>
            <w:r>
              <w:t>Regenerator Reboiler Duty (kW)</w:t>
            </w:r>
          </w:p>
        </w:tc>
        <w:tc>
          <w:tcPr>
            <w:tcW w:w="1143" w:type="pct"/>
            <w:noWrap/>
            <w:vAlign w:val="center"/>
            <w:hideMark/>
          </w:tcPr>
          <w:p w14:paraId="2FCB3508" w14:textId="2BD60EB1" w:rsidR="003E5980" w:rsidRPr="003F6464" w:rsidRDefault="003E5980" w:rsidP="003E5980">
            <w:pPr>
              <w:pStyle w:val="URSTableTextCenter"/>
            </w:pPr>
            <w:r>
              <w:t>150 – 700</w:t>
            </w:r>
          </w:p>
        </w:tc>
      </w:tr>
    </w:tbl>
    <w:p w14:paraId="1BB6B5B3" w14:textId="10C0C95F" w:rsidR="003E5980" w:rsidRDefault="003E5980" w:rsidP="00EB104F">
      <w:pPr>
        <w:pStyle w:val="URSNormal"/>
      </w:pPr>
      <w:r>
        <w:t>Table 1</w:t>
      </w:r>
      <w:r w:rsidR="0016126C">
        <w:t>4</w:t>
      </w:r>
      <w:r>
        <w:t xml:space="preserve"> includes the major variables that dictate the performance of the process, although the list is not exhaustive. Other variables, including operating temperature and pressure of the equipment, are set at typical values for the MEA-based CO</w:t>
      </w:r>
      <w:r w:rsidRPr="00E753ED">
        <w:rPr>
          <w:vertAlign w:val="subscript"/>
        </w:rPr>
        <w:t>2</w:t>
      </w:r>
      <w:r>
        <w:t xml:space="preserve"> capture process, and slight variation of these variables is allowable. As the lean solvent flowrate is decreased, the intercooler flow rates should be adjusted accordingly. </w:t>
      </w:r>
      <w:r w:rsidRPr="00E753ED">
        <w:rPr>
          <w:b/>
        </w:rPr>
        <w:t>Note:</w:t>
      </w:r>
      <w:r>
        <w:t xml:space="preserve"> The apparent mole fractions of molecular species may be calculated from the amine concentration (γ) and CO</w:t>
      </w:r>
      <w:r w:rsidRPr="00E753ED">
        <w:rPr>
          <w:vertAlign w:val="subscript"/>
        </w:rPr>
        <w:t>2</w:t>
      </w:r>
      <w:r>
        <w:t xml:space="preserve"> loading (α) using the equation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5"/>
        <w:gridCol w:w="8422"/>
        <w:gridCol w:w="473"/>
      </w:tblGrid>
      <w:tr w:rsidR="003E5980" w14:paraId="3E80AD40" w14:textId="77777777" w:rsidTr="003E5980">
        <w:tc>
          <w:tcPr>
            <w:tcW w:w="250" w:type="pct"/>
          </w:tcPr>
          <w:p w14:paraId="4B6560AE" w14:textId="77777777" w:rsidR="003E5980" w:rsidRDefault="003E5980" w:rsidP="003E5980">
            <w:pPr>
              <w:pStyle w:val="URSNormal"/>
            </w:pPr>
          </w:p>
        </w:tc>
        <w:tc>
          <w:tcPr>
            <w:tcW w:w="4500" w:type="pct"/>
          </w:tcPr>
          <w:p w14:paraId="0B3AC616" w14:textId="77777777" w:rsidR="003E5980" w:rsidRDefault="0016126C" w:rsidP="003E5980">
            <w:pPr>
              <w:pStyle w:val="URSNormal"/>
            </w:pPr>
            <m:oMathPara>
              <m:oMath>
                <m:sSub>
                  <m:sSubPr>
                    <m:ctrlPr>
                      <w:rPr>
                        <w:rFonts w:ascii="Cambria Math" w:hAnsi="Cambria Math"/>
                        <w:i/>
                      </w:rPr>
                    </m:ctrlPr>
                  </m:sSubPr>
                  <m:e>
                    <m:r>
                      <w:rPr>
                        <w:rFonts w:ascii="Cambria Math" w:hAnsi="Cambria Math"/>
                      </w:rPr>
                      <m:t>X</m:t>
                    </m:r>
                  </m:e>
                  <m:sub>
                    <m:r>
                      <w:rPr>
                        <w:rFonts w:ascii="Cambria Math" w:hAnsi="Cambria Math"/>
                      </w:rPr>
                      <m:t>MEA</m:t>
                    </m:r>
                  </m:sub>
                </m:sSub>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α+</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MW</m:t>
                                    </m:r>
                                  </m:e>
                                  <m:sub>
                                    <m:r>
                                      <w:rPr>
                                        <w:rFonts w:ascii="Cambria Math" w:hAnsi="Cambria Math"/>
                                      </w:rPr>
                                      <m:t>MEA</m:t>
                                    </m:r>
                                  </m:sub>
                                </m:sSub>
                              </m:num>
                              <m:den>
                                <m:sSub>
                                  <m:sSubPr>
                                    <m:ctrlPr>
                                      <w:rPr>
                                        <w:rFonts w:ascii="Cambria Math" w:hAnsi="Cambria Math"/>
                                        <w:i/>
                                      </w:rPr>
                                    </m:ctrlPr>
                                  </m:sSubPr>
                                  <m:e>
                                    <m:r>
                                      <w:rPr>
                                        <w:rFonts w:ascii="Cambria Math" w:hAnsi="Cambria Math"/>
                                      </w:rPr>
                                      <m:t>MW</m:t>
                                    </m:r>
                                  </m:e>
                                  <m:sub>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sub>
                                </m:sSub>
                              </m:den>
                            </m:f>
                          </m:e>
                        </m:d>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γ</m:t>
                                </m:r>
                              </m:den>
                            </m:f>
                            <m:r>
                              <w:rPr>
                                <w:rFonts w:ascii="Cambria Math" w:hAnsi="Cambria Math"/>
                              </w:rPr>
                              <m:t>-1</m:t>
                            </m:r>
                          </m:e>
                        </m:d>
                      </m:e>
                    </m:d>
                  </m:e>
                  <m:sup>
                    <m:r>
                      <w:rPr>
                        <w:rFonts w:ascii="Cambria Math" w:hAnsi="Cambria Math"/>
                      </w:rPr>
                      <m:t>-1</m:t>
                    </m:r>
                  </m:sup>
                </m:sSup>
              </m:oMath>
            </m:oMathPara>
          </w:p>
        </w:tc>
        <w:tc>
          <w:tcPr>
            <w:tcW w:w="250" w:type="pct"/>
          </w:tcPr>
          <w:p w14:paraId="68CDE96B" w14:textId="77777777" w:rsidR="003E5980" w:rsidRPr="003E5980" w:rsidRDefault="003E5980" w:rsidP="003E5980">
            <w:pPr>
              <w:pStyle w:val="URSNormal"/>
              <w:rPr>
                <w:sz w:val="22"/>
                <w:szCs w:val="22"/>
              </w:rPr>
            </w:pPr>
            <w:r w:rsidRPr="003E5980">
              <w:rPr>
                <w:sz w:val="22"/>
                <w:szCs w:val="22"/>
              </w:rPr>
              <w:t>(3)</w:t>
            </w:r>
          </w:p>
        </w:tc>
      </w:tr>
      <w:tr w:rsidR="003E5980" w14:paraId="3862D03A" w14:textId="77777777" w:rsidTr="003E5980">
        <w:tc>
          <w:tcPr>
            <w:tcW w:w="250" w:type="pct"/>
          </w:tcPr>
          <w:p w14:paraId="698341FF" w14:textId="77777777" w:rsidR="003E5980" w:rsidRDefault="003E5980" w:rsidP="003E5980">
            <w:pPr>
              <w:pStyle w:val="URSNormal"/>
            </w:pPr>
          </w:p>
        </w:tc>
        <w:tc>
          <w:tcPr>
            <w:tcW w:w="4500" w:type="pct"/>
          </w:tcPr>
          <w:p w14:paraId="6B87B3FE" w14:textId="77777777" w:rsidR="003E5980" w:rsidRDefault="0016126C" w:rsidP="003E5980">
            <w:pPr>
              <w:pStyle w:val="URSNormal"/>
            </w:pPr>
            <m:oMathPara>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CO</m:t>
                        </m:r>
                      </m:e>
                      <m:sub>
                        <m:r>
                          <w:rPr>
                            <w:rFonts w:ascii="Cambria Math" w:hAnsi="Cambria Math"/>
                          </w:rPr>
                          <m:t>2</m:t>
                        </m:r>
                      </m:sub>
                    </m:sSub>
                  </m:sub>
                </m:sSub>
                <m:r>
                  <w:rPr>
                    <w:rFonts w:ascii="Cambria Math" w:hAnsi="Cambria Math"/>
                  </w:rPr>
                  <m:t>=α</m:t>
                </m:r>
                <m:sSub>
                  <m:sSubPr>
                    <m:ctrlPr>
                      <w:rPr>
                        <w:rFonts w:ascii="Cambria Math" w:hAnsi="Cambria Math"/>
                        <w:i/>
                      </w:rPr>
                    </m:ctrlPr>
                  </m:sSubPr>
                  <m:e>
                    <m:r>
                      <w:rPr>
                        <w:rFonts w:ascii="Cambria Math" w:hAnsi="Cambria Math"/>
                      </w:rPr>
                      <m:t>X</m:t>
                    </m:r>
                  </m:e>
                  <m:sub>
                    <m:r>
                      <w:rPr>
                        <w:rFonts w:ascii="Cambria Math" w:hAnsi="Cambria Math"/>
                      </w:rPr>
                      <m:t>MEA</m:t>
                    </m:r>
                  </m:sub>
                </m:sSub>
              </m:oMath>
            </m:oMathPara>
          </w:p>
        </w:tc>
        <w:tc>
          <w:tcPr>
            <w:tcW w:w="250" w:type="pct"/>
          </w:tcPr>
          <w:p w14:paraId="501107BD" w14:textId="77777777" w:rsidR="003E5980" w:rsidRPr="003E5980" w:rsidRDefault="003E5980" w:rsidP="003E5980">
            <w:pPr>
              <w:pStyle w:val="URSNormal"/>
              <w:rPr>
                <w:sz w:val="22"/>
                <w:szCs w:val="22"/>
              </w:rPr>
            </w:pPr>
            <w:r w:rsidRPr="003E5980">
              <w:rPr>
                <w:sz w:val="22"/>
                <w:szCs w:val="22"/>
              </w:rPr>
              <w:t>(4)</w:t>
            </w:r>
          </w:p>
        </w:tc>
      </w:tr>
      <w:tr w:rsidR="003E5980" w14:paraId="1C163DF8" w14:textId="77777777" w:rsidTr="003E5980">
        <w:tc>
          <w:tcPr>
            <w:tcW w:w="250" w:type="pct"/>
          </w:tcPr>
          <w:p w14:paraId="41DB107F" w14:textId="77777777" w:rsidR="003E5980" w:rsidRDefault="003E5980" w:rsidP="003E5980">
            <w:pPr>
              <w:pStyle w:val="URSNormal"/>
            </w:pPr>
          </w:p>
        </w:tc>
        <w:tc>
          <w:tcPr>
            <w:tcW w:w="4500" w:type="pct"/>
          </w:tcPr>
          <w:p w14:paraId="0C14A04C" w14:textId="77777777" w:rsidR="003E5980" w:rsidRDefault="0016126C" w:rsidP="003E5980">
            <w:pPr>
              <w:pStyle w:val="URSNormal"/>
            </w:pPr>
            <m:oMathPara>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sub>
                </m:sSub>
                <m:r>
                  <w:rPr>
                    <w:rFonts w:ascii="Cambria Math" w:hAnsi="Cambria Math"/>
                  </w:rPr>
                  <m:t>=1-</m:t>
                </m:r>
                <m:sSub>
                  <m:sSubPr>
                    <m:ctrlPr>
                      <w:rPr>
                        <w:rFonts w:ascii="Cambria Math" w:hAnsi="Cambria Math"/>
                        <w:i/>
                      </w:rPr>
                    </m:ctrlPr>
                  </m:sSubPr>
                  <m:e>
                    <m:r>
                      <w:rPr>
                        <w:rFonts w:ascii="Cambria Math" w:hAnsi="Cambria Math"/>
                      </w:rPr>
                      <m:t>X</m:t>
                    </m:r>
                  </m:e>
                  <m:sub>
                    <m:r>
                      <w:rPr>
                        <w:rFonts w:ascii="Cambria Math" w:hAnsi="Cambria Math"/>
                      </w:rPr>
                      <m:t>MEA</m:t>
                    </m:r>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CO</m:t>
                        </m:r>
                      </m:e>
                      <m:sub>
                        <m:r>
                          <w:rPr>
                            <w:rFonts w:ascii="Cambria Math" w:hAnsi="Cambria Math"/>
                          </w:rPr>
                          <m:t>2</m:t>
                        </m:r>
                      </m:sub>
                    </m:sSub>
                  </m:sub>
                </m:sSub>
              </m:oMath>
            </m:oMathPara>
          </w:p>
        </w:tc>
        <w:tc>
          <w:tcPr>
            <w:tcW w:w="250" w:type="pct"/>
          </w:tcPr>
          <w:p w14:paraId="0E563404" w14:textId="77777777" w:rsidR="003E5980" w:rsidRPr="003E5980" w:rsidRDefault="003E5980" w:rsidP="003E5980">
            <w:pPr>
              <w:pStyle w:val="URSNormal"/>
              <w:rPr>
                <w:sz w:val="22"/>
                <w:szCs w:val="22"/>
              </w:rPr>
            </w:pPr>
            <w:r w:rsidRPr="003E5980">
              <w:rPr>
                <w:sz w:val="22"/>
                <w:szCs w:val="22"/>
              </w:rPr>
              <w:t>(5)</w:t>
            </w:r>
          </w:p>
        </w:tc>
      </w:tr>
    </w:tbl>
    <w:p w14:paraId="3411D14C" w14:textId="49CCC286" w:rsidR="00CF36F3" w:rsidRDefault="00225D52" w:rsidP="005F314A">
      <w:pPr>
        <w:pStyle w:val="URSHeadingsNumberedLeft"/>
        <w:pageBreakBefore/>
      </w:pPr>
      <w:bookmarkStart w:id="324" w:name="_Toc432599743"/>
      <w:bookmarkStart w:id="325" w:name="_Toc435641526"/>
      <w:r>
        <w:lastRenderedPageBreak/>
        <w:t>T</w:t>
      </w:r>
      <w:r w:rsidR="00CF36F3">
        <w:t>utorial</w:t>
      </w:r>
      <w:bookmarkEnd w:id="324"/>
      <w:bookmarkEnd w:id="325"/>
    </w:p>
    <w:p w14:paraId="2A971B64" w14:textId="15EFDAC1" w:rsidR="00CF36F3" w:rsidRDefault="00CF36F3" w:rsidP="00225D52">
      <w:pPr>
        <w:pStyle w:val="URSHeadingsNumberedLeft22"/>
      </w:pPr>
      <w:bookmarkStart w:id="326" w:name="_Toc432599744"/>
      <w:bookmarkStart w:id="327" w:name="_Toc435641527"/>
      <w:r>
        <w:t>Predicting System VLE</w:t>
      </w:r>
      <w:bookmarkEnd w:id="326"/>
      <w:bookmarkEnd w:id="327"/>
    </w:p>
    <w:p w14:paraId="02028973" w14:textId="6B051453" w:rsidR="00CF36F3" w:rsidRDefault="00CF36F3" w:rsidP="001A3829">
      <w:pPr>
        <w:pStyle w:val="URSNormalNumberList"/>
        <w:numPr>
          <w:ilvl w:val="0"/>
          <w:numId w:val="66"/>
        </w:numPr>
      </w:pPr>
      <w:r>
        <w:t xml:space="preserve">Place </w:t>
      </w:r>
      <w:r w:rsidR="007D1FA0">
        <w:t xml:space="preserve">the </w:t>
      </w:r>
      <w:r w:rsidR="008553EA">
        <w:t>“</w:t>
      </w:r>
      <w:r>
        <w:t>CCSI_MEAModel.bkp</w:t>
      </w:r>
      <w:r w:rsidR="008553EA">
        <w:t>”</w:t>
      </w:r>
      <w:r>
        <w:t xml:space="preserve"> </w:t>
      </w:r>
      <w:r w:rsidR="007D1FA0">
        <w:t xml:space="preserve">file </w:t>
      </w:r>
      <w:r>
        <w:t xml:space="preserve">and the supporting files </w:t>
      </w:r>
      <w:r w:rsidR="008553EA">
        <w:t>“</w:t>
      </w:r>
      <w:r>
        <w:t>gold.opt</w:t>
      </w:r>
      <w:r w:rsidR="008553EA">
        <w:t>”</w:t>
      </w:r>
      <w:r>
        <w:t xml:space="preserve"> and </w:t>
      </w:r>
      <w:r w:rsidR="008553EA">
        <w:t>“</w:t>
      </w:r>
      <w:r>
        <w:t>gold.dll</w:t>
      </w:r>
      <w:r w:rsidR="008553EA">
        <w:t>”</w:t>
      </w:r>
      <w:r>
        <w:t xml:space="preserve"> in the same directory. Open </w:t>
      </w:r>
      <w:r w:rsidR="003E5980">
        <w:t xml:space="preserve">the </w:t>
      </w:r>
      <w:r w:rsidR="008553EA">
        <w:t>“</w:t>
      </w:r>
      <w:r>
        <w:t>CCSI_MEAModel.bkp</w:t>
      </w:r>
      <w:r w:rsidR="008553EA">
        <w:t>”</w:t>
      </w:r>
      <w:r w:rsidR="003E5980">
        <w:t xml:space="preserve"> file.</w:t>
      </w:r>
      <w:r>
        <w:t xml:space="preserve"> I</w:t>
      </w:r>
      <w:r w:rsidR="003E5980">
        <w:t>f</w:t>
      </w:r>
      <w:r>
        <w:t xml:space="preserve"> the Model Palette </w:t>
      </w:r>
      <w:r w:rsidR="003E5980">
        <w:t>is not visible, it may be selected from the “View” tab at the top of the window. In the Model Palette</w:t>
      </w:r>
      <w:r>
        <w:t xml:space="preserve">, </w:t>
      </w:r>
      <w:r w:rsidR="008553EA">
        <w:t xml:space="preserve">navigate </w:t>
      </w:r>
      <w:r>
        <w:t xml:space="preserve">to the </w:t>
      </w:r>
      <w:r w:rsidR="008553EA">
        <w:t>“</w:t>
      </w:r>
      <w:r>
        <w:t>Manipulators</w:t>
      </w:r>
      <w:r w:rsidR="00214C9F">
        <w:t>”</w:t>
      </w:r>
      <w:r>
        <w:t xml:space="preserve"> tab and </w:t>
      </w:r>
      <w:r w:rsidR="008553EA">
        <w:t xml:space="preserve">then </w:t>
      </w:r>
      <w:r>
        <w:t xml:space="preserve">select </w:t>
      </w:r>
      <w:r w:rsidR="008553EA">
        <w:t>“</w:t>
      </w:r>
      <w:r>
        <w:t>Mult</w:t>
      </w:r>
      <w:r w:rsidR="00214C9F">
        <w:t>”</w:t>
      </w:r>
      <w:r>
        <w:t xml:space="preserve"> to create a multiplier block, which will be referred to by its default name </w:t>
      </w:r>
      <w:r w:rsidR="008553EA">
        <w:t>“</w:t>
      </w:r>
      <w:r>
        <w:t>B1.</w:t>
      </w:r>
      <w:r w:rsidR="008553EA">
        <w:t>”</w:t>
      </w:r>
      <w:r>
        <w:t xml:space="preserve"> </w:t>
      </w:r>
      <w:r w:rsidR="003E5980">
        <w:t>Double-c</w:t>
      </w:r>
      <w:r>
        <w:t xml:space="preserve">lick </w:t>
      </w:r>
      <w:r w:rsidR="008553EA">
        <w:t>“</w:t>
      </w:r>
      <w:r>
        <w:t>B1</w:t>
      </w:r>
      <w:r w:rsidR="008553EA">
        <w:t>”</w:t>
      </w:r>
      <w:r>
        <w:t xml:space="preserve"> and </w:t>
      </w:r>
      <w:r w:rsidR="008553EA">
        <w:t xml:space="preserve">then </w:t>
      </w:r>
      <w:r>
        <w:t xml:space="preserve">set the multiplication factor to </w:t>
      </w:r>
      <w:r w:rsidR="008553EA">
        <w:t>“</w:t>
      </w:r>
      <w:r>
        <w:t>1.</w:t>
      </w:r>
      <w:r w:rsidR="008553EA">
        <w:t>”</w:t>
      </w:r>
      <w:r>
        <w:t xml:space="preserve"> Add an inlet stream to the block by clicking </w:t>
      </w:r>
      <w:r w:rsidR="008553EA">
        <w:t>“</w:t>
      </w:r>
      <w:r>
        <w:t>Material</w:t>
      </w:r>
      <w:r w:rsidR="00214C9F">
        <w:t>”</w:t>
      </w:r>
      <w:r>
        <w:t xml:space="preserve"> in the Model Palette, the red arrow on the inlet of B1</w:t>
      </w:r>
      <w:r w:rsidR="008553EA">
        <w:t>,</w:t>
      </w:r>
      <w:r>
        <w:t xml:space="preserve"> and then elsewhere in the flowsheet. Repeat the procedure for the outlet stream of B1. Name the inlet and outlet streams as </w:t>
      </w:r>
      <w:r w:rsidR="008553EA">
        <w:t>“</w:t>
      </w:r>
      <w:r>
        <w:t>IN</w:t>
      </w:r>
      <w:r w:rsidR="008553EA">
        <w:t>”</w:t>
      </w:r>
      <w:r>
        <w:t xml:space="preserve"> and </w:t>
      </w:r>
      <w:r w:rsidR="008553EA">
        <w:t>“</w:t>
      </w:r>
      <w:r>
        <w:t>OUT,</w:t>
      </w:r>
      <w:r w:rsidR="008553EA">
        <w:t>”</w:t>
      </w:r>
      <w:r>
        <w:t xml:space="preserve"> respectively.</w:t>
      </w:r>
      <w:r w:rsidR="003E5980">
        <w:t xml:space="preserve"> </w:t>
      </w:r>
      <w:r w:rsidR="003E5980" w:rsidRPr="00D95467">
        <w:rPr>
          <w:b/>
        </w:rPr>
        <w:t>Note:</w:t>
      </w:r>
      <w:r w:rsidR="003E5980">
        <w:t xml:space="preserve"> The streams may be renamed by double clicking the default name and typing the new name.</w:t>
      </w:r>
    </w:p>
    <w:p w14:paraId="365FA425" w14:textId="44048146" w:rsidR="00CF36F3" w:rsidRDefault="00CF36F3" w:rsidP="008553EA">
      <w:pPr>
        <w:pStyle w:val="URSNormalNumberList"/>
      </w:pPr>
      <w:r>
        <w:t>Double</w:t>
      </w:r>
      <w:r w:rsidR="008553EA">
        <w:t>-</w:t>
      </w:r>
      <w:r>
        <w:t xml:space="preserve">click </w:t>
      </w:r>
      <w:r w:rsidR="008553EA">
        <w:t>“</w:t>
      </w:r>
      <w:r>
        <w:t>IN</w:t>
      </w:r>
      <w:r w:rsidR="008553EA">
        <w:t>”</w:t>
      </w:r>
      <w:r>
        <w:t xml:space="preserve"> and configure it as follows:</w:t>
      </w:r>
    </w:p>
    <w:p w14:paraId="0E28EF19" w14:textId="638E4C0D" w:rsidR="00CF36F3" w:rsidRDefault="00214C9F" w:rsidP="00762183">
      <w:pPr>
        <w:pStyle w:val="URSNormalNumberList"/>
        <w:numPr>
          <w:ilvl w:val="1"/>
          <w:numId w:val="11"/>
        </w:numPr>
      </w:pPr>
      <w:r>
        <w:t>Select “</w:t>
      </w:r>
      <w:r w:rsidR="00CF36F3">
        <w:t>Temperature</w:t>
      </w:r>
      <w:r>
        <w:t>”</w:t>
      </w:r>
      <w:r w:rsidR="00CF36F3">
        <w:t xml:space="preserve"> and </w:t>
      </w:r>
      <w:r>
        <w:t>“</w:t>
      </w:r>
      <w:r w:rsidR="00CF36F3">
        <w:t>Vapor Fraction</w:t>
      </w:r>
      <w:r>
        <w:t>”</w:t>
      </w:r>
      <w:r w:rsidR="00CF36F3">
        <w:t xml:space="preserve"> as the </w:t>
      </w:r>
      <w:r>
        <w:t>“</w:t>
      </w:r>
      <w:r w:rsidR="00CF36F3">
        <w:t>Flash Type</w:t>
      </w:r>
      <w:r>
        <w:t>”</w:t>
      </w:r>
      <w:r w:rsidR="00CF36F3">
        <w:t xml:space="preserve"> specifications.</w:t>
      </w:r>
    </w:p>
    <w:p w14:paraId="5369396B" w14:textId="74A71922" w:rsidR="00CF36F3" w:rsidRDefault="00CF36F3" w:rsidP="00762183">
      <w:pPr>
        <w:pStyle w:val="URSNormalNumberList"/>
        <w:numPr>
          <w:ilvl w:val="1"/>
          <w:numId w:val="11"/>
        </w:numPr>
      </w:pPr>
      <w:r>
        <w:t>Temperature: 40°C</w:t>
      </w:r>
      <w:r w:rsidR="00EB104F">
        <w:t>.</w:t>
      </w:r>
    </w:p>
    <w:p w14:paraId="06CCA593" w14:textId="497C2FE0" w:rsidR="00CF36F3" w:rsidRDefault="00CF36F3" w:rsidP="00762183">
      <w:pPr>
        <w:pStyle w:val="URSNormalNumberList"/>
        <w:numPr>
          <w:ilvl w:val="1"/>
          <w:numId w:val="11"/>
        </w:numPr>
      </w:pPr>
      <w:r>
        <w:t xml:space="preserve">Vapor </w:t>
      </w:r>
      <w:r w:rsidR="00214C9F">
        <w:t>Fraction</w:t>
      </w:r>
      <w:r>
        <w:t>: 0.0001</w:t>
      </w:r>
      <w:r w:rsidR="00EB104F">
        <w:t>.</w:t>
      </w:r>
    </w:p>
    <w:p w14:paraId="73F8BADC" w14:textId="15243C00" w:rsidR="00CF36F3" w:rsidRDefault="00214C9F" w:rsidP="00762183">
      <w:pPr>
        <w:pStyle w:val="URSNormalNumberList"/>
        <w:numPr>
          <w:ilvl w:val="1"/>
          <w:numId w:val="11"/>
        </w:numPr>
      </w:pPr>
      <w:r>
        <w:t>Select “</w:t>
      </w:r>
      <w:r w:rsidR="00CF36F3">
        <w:t>Mass-flow</w:t>
      </w:r>
      <w:r>
        <w:t>”</w:t>
      </w:r>
      <w:r w:rsidR="00CF36F3">
        <w:t xml:space="preserve"> in </w:t>
      </w:r>
      <w:r>
        <w:t>“</w:t>
      </w:r>
      <w:r w:rsidR="00CF36F3">
        <w:t>gm/hr</w:t>
      </w:r>
      <w:r>
        <w:t>”</w:t>
      </w:r>
      <w:r w:rsidR="00CF36F3">
        <w:t xml:space="preserve"> as the composition basis. Set the values for </w:t>
      </w:r>
      <w:r>
        <w:t>“</w:t>
      </w:r>
      <w:r w:rsidR="00CF36F3">
        <w:t>H</w:t>
      </w:r>
      <w:r w:rsidR="00CF36F3" w:rsidRPr="002866D1">
        <w:rPr>
          <w:vertAlign w:val="subscript"/>
        </w:rPr>
        <w:t>2</w:t>
      </w:r>
      <w:r w:rsidR="00CF36F3">
        <w:t>O</w:t>
      </w:r>
      <w:r>
        <w:t>”</w:t>
      </w:r>
      <w:r w:rsidR="00CF36F3">
        <w:t xml:space="preserve"> and </w:t>
      </w:r>
      <w:r>
        <w:t>“</w:t>
      </w:r>
      <w:r w:rsidR="00CF36F3">
        <w:t>MEA</w:t>
      </w:r>
      <w:r>
        <w:t>”</w:t>
      </w:r>
      <w:r w:rsidR="00CF36F3">
        <w:t xml:space="preserve"> as </w:t>
      </w:r>
      <w:r>
        <w:t>“</w:t>
      </w:r>
      <w:r w:rsidR="00CF36F3">
        <w:t>7</w:t>
      </w:r>
      <w:r>
        <w:t>”</w:t>
      </w:r>
      <w:r w:rsidR="00CF36F3">
        <w:t xml:space="preserve"> and </w:t>
      </w:r>
      <w:r>
        <w:t>“</w:t>
      </w:r>
      <w:r w:rsidR="00CF36F3">
        <w:t>3,</w:t>
      </w:r>
      <w:r>
        <w:t>”</w:t>
      </w:r>
      <w:r w:rsidR="00CF36F3">
        <w:t xml:space="preserve"> respectively.</w:t>
      </w:r>
    </w:p>
    <w:p w14:paraId="28258E8C" w14:textId="79E1BAE4" w:rsidR="00CF36F3" w:rsidRDefault="00CF36F3" w:rsidP="008553EA">
      <w:pPr>
        <w:pStyle w:val="URSNormalNumberList"/>
      </w:pPr>
      <w:r>
        <w:t xml:space="preserve">In the </w:t>
      </w:r>
      <w:r w:rsidR="00214C9F">
        <w:t>left navigation pane</w:t>
      </w:r>
      <w:r>
        <w:t xml:space="preserve">, navigate to </w:t>
      </w:r>
      <w:r w:rsidR="00214C9F">
        <w:t>“</w:t>
      </w:r>
      <w:r>
        <w:t>Model Analysis Tools</w:t>
      </w:r>
      <w:r w:rsidR="00214C9F">
        <w:t>”</w:t>
      </w:r>
      <w:r>
        <w:t xml:space="preserve"> → </w:t>
      </w:r>
      <w:r w:rsidR="00214C9F">
        <w:t>“</w:t>
      </w:r>
      <w:r>
        <w:t>Sensitivity</w:t>
      </w:r>
      <w:r w:rsidR="00214C9F">
        <w:t>,”</w:t>
      </w:r>
      <w:r>
        <w:t xml:space="preserve"> and </w:t>
      </w:r>
      <w:r w:rsidR="00214C9F">
        <w:t xml:space="preserve">then </w:t>
      </w:r>
      <w:r>
        <w:t xml:space="preserve">click </w:t>
      </w:r>
      <w:r w:rsidR="00214C9F">
        <w:t>“</w:t>
      </w:r>
      <w:r>
        <w:t>New.</w:t>
      </w:r>
      <w:r w:rsidR="00214C9F">
        <w:t>”</w:t>
      </w:r>
      <w:r>
        <w:t xml:space="preserve"> The new sensitivity block may be named </w:t>
      </w:r>
      <w:r w:rsidR="00214C9F">
        <w:t>“</w:t>
      </w:r>
      <w:r>
        <w:t>PCO2</w:t>
      </w:r>
      <w:r w:rsidR="00214C9F">
        <w:t>.”</w:t>
      </w:r>
      <w:r>
        <w:t xml:space="preserve"> Under </w:t>
      </w:r>
      <w:r w:rsidR="00214C9F">
        <w:t>“</w:t>
      </w:r>
      <w:r>
        <w:t>Manipulated variable</w:t>
      </w:r>
      <w:r w:rsidR="00214C9F">
        <w:t>”</w:t>
      </w:r>
      <w:r>
        <w:t xml:space="preserve"> in the </w:t>
      </w:r>
      <w:r w:rsidR="00214C9F">
        <w:t>“</w:t>
      </w:r>
      <w:r>
        <w:t>Vary</w:t>
      </w:r>
      <w:r w:rsidR="00214C9F">
        <w:t>”</w:t>
      </w:r>
      <w:r>
        <w:t xml:space="preserve"> tab, </w:t>
      </w:r>
      <w:r w:rsidR="00214C9F">
        <w:t>select “</w:t>
      </w:r>
      <w:r>
        <w:t>New</w:t>
      </w:r>
      <w:r w:rsidR="00214C9F">
        <w:t>,”</w:t>
      </w:r>
      <w:r>
        <w:t xml:space="preserve"> </w:t>
      </w:r>
      <w:r w:rsidR="00214C9F">
        <w:t>select “</w:t>
      </w:r>
      <w:r>
        <w:t>Mole Flow</w:t>
      </w:r>
      <w:r w:rsidR="00214C9F">
        <w:t>”</w:t>
      </w:r>
      <w:r>
        <w:t xml:space="preserve"> as </w:t>
      </w:r>
      <w:r w:rsidR="00214C9F">
        <w:t>“</w:t>
      </w:r>
      <w:r>
        <w:t>type,</w:t>
      </w:r>
      <w:r w:rsidR="00214C9F">
        <w:t>”</w:t>
      </w:r>
      <w:r>
        <w:t xml:space="preserve"> </w:t>
      </w:r>
      <w:r w:rsidR="00214C9F">
        <w:t>“</w:t>
      </w:r>
      <w:r>
        <w:t>IN</w:t>
      </w:r>
      <w:r w:rsidR="00214C9F">
        <w:t>”</w:t>
      </w:r>
      <w:r>
        <w:t xml:space="preserve"> as </w:t>
      </w:r>
      <w:r w:rsidR="00214C9F">
        <w:t>“</w:t>
      </w:r>
      <w:r>
        <w:t>stream,</w:t>
      </w:r>
      <w:r w:rsidR="00214C9F">
        <w:t>”</w:t>
      </w:r>
      <w:r>
        <w:t xml:space="preserve"> </w:t>
      </w:r>
      <w:r w:rsidR="00214C9F">
        <w:t>“</w:t>
      </w:r>
      <w:r>
        <w:t>CO2</w:t>
      </w:r>
      <w:r w:rsidR="00214C9F">
        <w:t>”</w:t>
      </w:r>
      <w:r>
        <w:t xml:space="preserve"> as </w:t>
      </w:r>
      <w:r w:rsidR="00214C9F">
        <w:t>“</w:t>
      </w:r>
      <w:r>
        <w:t>component,</w:t>
      </w:r>
      <w:r w:rsidR="00214C9F">
        <w:t>”</w:t>
      </w:r>
      <w:r>
        <w:t xml:space="preserve"> and </w:t>
      </w:r>
      <w:r w:rsidR="00214C9F">
        <w:t>“</w:t>
      </w:r>
      <w:r>
        <w:t>mol/hr</w:t>
      </w:r>
      <w:r w:rsidR="00214C9F">
        <w:t>”</w:t>
      </w:r>
      <w:r>
        <w:t xml:space="preserve"> as the </w:t>
      </w:r>
      <w:r w:rsidR="00214C9F">
        <w:t>“</w:t>
      </w:r>
      <w:r>
        <w:t>units.</w:t>
      </w:r>
      <w:r w:rsidR="00214C9F">
        <w:t>”</w:t>
      </w:r>
      <w:r>
        <w:t xml:space="preserve"> Under </w:t>
      </w:r>
      <w:r w:rsidR="00214C9F">
        <w:t>“</w:t>
      </w:r>
      <w:r>
        <w:t>Manipulated variable limits</w:t>
      </w:r>
      <w:r w:rsidR="00214C9F">
        <w:t>,”</w:t>
      </w:r>
      <w:r>
        <w:t xml:space="preserve"> specify </w:t>
      </w:r>
      <w:r w:rsidR="00214C9F">
        <w:t>“</w:t>
      </w:r>
      <w:r>
        <w:t>0.0005</w:t>
      </w:r>
      <w:r w:rsidR="00214C9F">
        <w:t>”</w:t>
      </w:r>
      <w:r>
        <w:t xml:space="preserve"> and </w:t>
      </w:r>
      <w:r w:rsidR="00214C9F">
        <w:t>“</w:t>
      </w:r>
      <w:r>
        <w:t>0.03</w:t>
      </w:r>
      <w:r w:rsidR="00214C9F">
        <w:t>”</w:t>
      </w:r>
      <w:r>
        <w:t xml:space="preserve"> as the </w:t>
      </w:r>
      <w:r w:rsidR="00214C9F">
        <w:t>“</w:t>
      </w:r>
      <w:r>
        <w:t>lower</w:t>
      </w:r>
      <w:r w:rsidR="00214C9F">
        <w:t>”</w:t>
      </w:r>
      <w:r>
        <w:t xml:space="preserve"> and </w:t>
      </w:r>
      <w:r w:rsidR="00214C9F">
        <w:t>“</w:t>
      </w:r>
      <w:r>
        <w:t>upper limits,</w:t>
      </w:r>
      <w:r w:rsidR="00214C9F">
        <w:t>”</w:t>
      </w:r>
      <w:r>
        <w:t xml:space="preserve"> respectively, and </w:t>
      </w:r>
      <w:r w:rsidR="00214C9F">
        <w:t>“</w:t>
      </w:r>
      <w:r>
        <w:t>10</w:t>
      </w:r>
      <w:r w:rsidR="00214C9F">
        <w:t>”</w:t>
      </w:r>
      <w:r>
        <w:t xml:space="preserve"> as the </w:t>
      </w:r>
      <w:r w:rsidR="00214C9F">
        <w:t>“</w:t>
      </w:r>
      <w:r>
        <w:t>number of points.</w:t>
      </w:r>
      <w:r w:rsidR="00214C9F">
        <w:t>”</w:t>
      </w:r>
      <w:r>
        <w:t xml:space="preserve"> </w:t>
      </w:r>
      <w:r w:rsidR="00214C9F">
        <w:t xml:space="preserve">Navigate </w:t>
      </w:r>
      <w:r>
        <w:t xml:space="preserve">to the </w:t>
      </w:r>
      <w:r w:rsidR="00214C9F">
        <w:t>“</w:t>
      </w:r>
      <w:r>
        <w:t>Define</w:t>
      </w:r>
      <w:r w:rsidR="000612E9">
        <w:t>”</w:t>
      </w:r>
      <w:r>
        <w:t xml:space="preserve"> tab and </w:t>
      </w:r>
      <w:r w:rsidR="000612E9">
        <w:t xml:space="preserve">then </w:t>
      </w:r>
      <w:r>
        <w:t xml:space="preserve">create a new measured variable </w:t>
      </w:r>
      <w:r w:rsidR="00214C9F">
        <w:t>named “</w:t>
      </w:r>
      <w:r>
        <w:t>PCO2.</w:t>
      </w:r>
      <w:r w:rsidR="00214C9F">
        <w:t>”</w:t>
      </w:r>
      <w:r>
        <w:t xml:space="preserve"> Under </w:t>
      </w:r>
      <w:r w:rsidR="00214C9F">
        <w:t>“</w:t>
      </w:r>
      <w:r>
        <w:t>Edit selected variable,</w:t>
      </w:r>
      <w:r w:rsidR="00214C9F">
        <w:t>”</w:t>
      </w:r>
      <w:r>
        <w:t xml:space="preserve"> </w:t>
      </w:r>
      <w:r w:rsidR="00214C9F">
        <w:t>select “</w:t>
      </w:r>
      <w:r>
        <w:t>Streams</w:t>
      </w:r>
      <w:r w:rsidR="00214C9F">
        <w:t>”</w:t>
      </w:r>
      <w:r>
        <w:t xml:space="preserve"> as the </w:t>
      </w:r>
      <w:r w:rsidR="000612E9">
        <w:t>“</w:t>
      </w:r>
      <w:r>
        <w:t>category,</w:t>
      </w:r>
      <w:r w:rsidR="000612E9">
        <w:t>” “</w:t>
      </w:r>
      <w:r>
        <w:t>Stream-Prop</w:t>
      </w:r>
      <w:r w:rsidR="000612E9">
        <w:t>”</w:t>
      </w:r>
      <w:r>
        <w:t xml:space="preserve"> as the </w:t>
      </w:r>
      <w:r w:rsidR="000612E9">
        <w:t>“</w:t>
      </w:r>
      <w:r>
        <w:t>type,</w:t>
      </w:r>
      <w:r w:rsidR="000612E9">
        <w:t>”</w:t>
      </w:r>
      <w:r>
        <w:t xml:space="preserve"> </w:t>
      </w:r>
      <w:r w:rsidR="000612E9">
        <w:t>“</w:t>
      </w:r>
      <w:r>
        <w:t>IN</w:t>
      </w:r>
      <w:r w:rsidR="000612E9">
        <w:t>”</w:t>
      </w:r>
      <w:r>
        <w:t xml:space="preserve"> as the </w:t>
      </w:r>
      <w:r w:rsidR="000612E9">
        <w:t>“</w:t>
      </w:r>
      <w:r>
        <w:t>stream,</w:t>
      </w:r>
      <w:r w:rsidR="000612E9">
        <w:t>”</w:t>
      </w:r>
      <w:r>
        <w:t xml:space="preserve"> and </w:t>
      </w:r>
      <w:r w:rsidR="000612E9">
        <w:t>“</w:t>
      </w:r>
      <w:r>
        <w:t>PPCO2</w:t>
      </w:r>
      <w:r w:rsidR="000612E9">
        <w:t>”</w:t>
      </w:r>
      <w:r>
        <w:t xml:space="preserve"> as the </w:t>
      </w:r>
      <w:r w:rsidR="000612E9">
        <w:t>“</w:t>
      </w:r>
      <w:r>
        <w:t>prop set.</w:t>
      </w:r>
      <w:r w:rsidR="000612E9">
        <w:t>”</w:t>
      </w:r>
      <w:r>
        <w:t xml:space="preserve"> </w:t>
      </w:r>
      <w:r w:rsidR="000612E9">
        <w:t xml:space="preserve">Navigate </w:t>
      </w:r>
      <w:r>
        <w:t xml:space="preserve">to the </w:t>
      </w:r>
      <w:r w:rsidR="000612E9">
        <w:t>“</w:t>
      </w:r>
      <w:r>
        <w:t>Tabulate</w:t>
      </w:r>
      <w:r w:rsidR="000612E9">
        <w:t>”</w:t>
      </w:r>
      <w:r>
        <w:t xml:space="preserve"> tab and </w:t>
      </w:r>
      <w:r w:rsidR="000612E9">
        <w:t xml:space="preserve">then </w:t>
      </w:r>
      <w:r>
        <w:t xml:space="preserve">click </w:t>
      </w:r>
      <w:r w:rsidR="000612E9">
        <w:t>“</w:t>
      </w:r>
      <w:r>
        <w:t>Fill Variables.</w:t>
      </w:r>
      <w:r w:rsidR="000612E9">
        <w:t>”</w:t>
      </w:r>
      <w:r>
        <w:t xml:space="preserve"> </w:t>
      </w:r>
      <w:r w:rsidR="000612E9">
        <w:t xml:space="preserve">Navigate </w:t>
      </w:r>
      <w:r>
        <w:t xml:space="preserve">to the </w:t>
      </w:r>
      <w:r w:rsidR="000612E9">
        <w:t>“</w:t>
      </w:r>
      <w:r>
        <w:t>Options</w:t>
      </w:r>
      <w:r w:rsidR="000612E9">
        <w:t>”</w:t>
      </w:r>
      <w:r>
        <w:t xml:space="preserve"> tab and </w:t>
      </w:r>
      <w:r w:rsidR="000612E9">
        <w:t>select</w:t>
      </w:r>
      <w:r>
        <w:t xml:space="preserve"> the </w:t>
      </w:r>
      <w:r w:rsidR="000612E9">
        <w:t>“</w:t>
      </w:r>
      <w:r>
        <w:t>Do not execute base case</w:t>
      </w:r>
      <w:r w:rsidR="000612E9">
        <w:t>,”</w:t>
      </w:r>
      <w:r>
        <w:t xml:space="preserve"> </w:t>
      </w:r>
      <w:r w:rsidR="000612E9">
        <w:t xml:space="preserve">option </w:t>
      </w:r>
      <w:r>
        <w:t xml:space="preserve">under </w:t>
      </w:r>
      <w:r w:rsidR="000612E9">
        <w:t>“</w:t>
      </w:r>
      <w:r>
        <w:t>Execution options</w:t>
      </w:r>
      <w:r w:rsidR="000612E9">
        <w:t>.”</w:t>
      </w:r>
    </w:p>
    <w:p w14:paraId="43DA57D1" w14:textId="66F6170B" w:rsidR="00CF36F3" w:rsidRDefault="00CF36F3" w:rsidP="008553EA">
      <w:pPr>
        <w:pStyle w:val="URSNormalNumberList"/>
      </w:pPr>
      <w:r>
        <w:t xml:space="preserve">Run the simulation by clicking the </w:t>
      </w:r>
      <w:r w:rsidR="000612E9">
        <w:t>“</w:t>
      </w:r>
      <w:r>
        <w:t>Run</w:t>
      </w:r>
      <w:r w:rsidR="000612E9">
        <w:t>”</w:t>
      </w:r>
      <w:r>
        <w:t xml:space="preserve"> arrow or pressing </w:t>
      </w:r>
      <w:r w:rsidR="000612E9">
        <w:t>“</w:t>
      </w:r>
      <w:r>
        <w:t>F5.</w:t>
      </w:r>
      <w:r w:rsidR="000612E9">
        <w:t>”</w:t>
      </w:r>
      <w:r>
        <w:t xml:space="preserve"> The results of the </w:t>
      </w:r>
      <w:r w:rsidR="000612E9">
        <w:t>“</w:t>
      </w:r>
      <w:r>
        <w:t>PCO2</w:t>
      </w:r>
      <w:r w:rsidR="000612E9">
        <w:t>”</w:t>
      </w:r>
      <w:r>
        <w:t xml:space="preserve"> sensitivity block should be consistent with what is shown in Table 1</w:t>
      </w:r>
      <w:r w:rsidR="0016126C">
        <w:t>5</w:t>
      </w:r>
      <w:r>
        <w:t>.</w:t>
      </w:r>
      <w:r w:rsidR="003E5980">
        <w:t xml:space="preserve"> </w:t>
      </w:r>
      <w:r w:rsidR="003E5980" w:rsidRPr="00D95467">
        <w:rPr>
          <w:b/>
        </w:rPr>
        <w:t>Note:</w:t>
      </w:r>
      <w:r w:rsidR="003E5980">
        <w:t xml:space="preserve"> All of the warnings that appear in the “Control Panel” while running the simulation may be ignored.</w:t>
      </w:r>
    </w:p>
    <w:p w14:paraId="2D6ABCCE" w14:textId="582AD997" w:rsidR="00CF36F3" w:rsidRPr="00E1371D" w:rsidRDefault="00CF36F3" w:rsidP="005F314A">
      <w:pPr>
        <w:pStyle w:val="URSCaptionTable"/>
        <w:pageBreakBefore/>
      </w:pPr>
      <w:bookmarkStart w:id="328" w:name="_Toc435641726"/>
      <w:r w:rsidRPr="00E1371D">
        <w:lastRenderedPageBreak/>
        <w:t xml:space="preserve">Table </w:t>
      </w:r>
      <w:fldSimple w:instr=" SEQ Table \* ARABIC ">
        <w:r w:rsidR="0016126C">
          <w:rPr>
            <w:noProof/>
          </w:rPr>
          <w:t>15</w:t>
        </w:r>
      </w:fldSimple>
      <w:r w:rsidRPr="00E1371D">
        <w:t>: Results of PCO</w:t>
      </w:r>
      <w:r w:rsidRPr="001A23D3">
        <w:rPr>
          <w:vertAlign w:val="subscript"/>
        </w:rPr>
        <w:t>2</w:t>
      </w:r>
      <w:r w:rsidRPr="00E1371D">
        <w:t xml:space="preserve"> </w:t>
      </w:r>
      <w:r w:rsidR="001A23D3" w:rsidRPr="00E1371D">
        <w:t>Sensitivity Block</w:t>
      </w:r>
      <w:bookmarkEnd w:id="328"/>
    </w:p>
    <w:tbl>
      <w:tblPr>
        <w:tblStyle w:val="TableGrid"/>
        <w:tblW w:w="0" w:type="auto"/>
        <w:jc w:val="center"/>
        <w:tblLook w:val="04A0" w:firstRow="1" w:lastRow="0" w:firstColumn="1" w:lastColumn="0" w:noHBand="0" w:noVBand="1"/>
      </w:tblPr>
      <w:tblGrid>
        <w:gridCol w:w="895"/>
        <w:gridCol w:w="900"/>
        <w:gridCol w:w="1890"/>
        <w:gridCol w:w="1170"/>
      </w:tblGrid>
      <w:tr w:rsidR="00CF36F3" w14:paraId="63EDB629" w14:textId="77777777" w:rsidTr="00DD6767">
        <w:trPr>
          <w:jc w:val="center"/>
        </w:trPr>
        <w:tc>
          <w:tcPr>
            <w:tcW w:w="895" w:type="dxa"/>
            <w:tcBorders>
              <w:right w:val="single" w:sz="4" w:space="0" w:color="FFFFFF" w:themeColor="background1"/>
            </w:tcBorders>
            <w:shd w:val="clear" w:color="auto" w:fill="365F91" w:themeFill="accent1" w:themeFillShade="BF"/>
            <w:vAlign w:val="center"/>
          </w:tcPr>
          <w:p w14:paraId="72D9F277" w14:textId="3A796A27" w:rsidR="00CF36F3" w:rsidRPr="003F6464" w:rsidRDefault="00CF36F3" w:rsidP="001A23D3">
            <w:pPr>
              <w:pStyle w:val="URSTableHeaderTextWhite"/>
            </w:pPr>
            <w:r w:rsidRPr="003F6464">
              <w:t>Row/</w:t>
            </w:r>
            <w:r w:rsidR="00DD6767">
              <w:br/>
            </w:r>
            <w:r w:rsidRPr="003F6464">
              <w:t>Case</w:t>
            </w:r>
          </w:p>
        </w:tc>
        <w:tc>
          <w:tcPr>
            <w:tcW w:w="900" w:type="dxa"/>
            <w:tcBorders>
              <w:left w:val="single" w:sz="4" w:space="0" w:color="FFFFFF" w:themeColor="background1"/>
              <w:right w:val="single" w:sz="4" w:space="0" w:color="FFFFFF" w:themeColor="background1"/>
            </w:tcBorders>
            <w:shd w:val="clear" w:color="auto" w:fill="365F91" w:themeFill="accent1" w:themeFillShade="BF"/>
            <w:vAlign w:val="center"/>
          </w:tcPr>
          <w:p w14:paraId="2E37B1F2" w14:textId="77777777" w:rsidR="00CF36F3" w:rsidRPr="003F6464" w:rsidRDefault="00CF36F3" w:rsidP="001A23D3">
            <w:pPr>
              <w:pStyle w:val="URSTableHeaderTextWhite"/>
            </w:pPr>
            <w:r w:rsidRPr="003F6464">
              <w:t>Status</w:t>
            </w:r>
          </w:p>
        </w:tc>
        <w:tc>
          <w:tcPr>
            <w:tcW w:w="1890" w:type="dxa"/>
            <w:tcBorders>
              <w:left w:val="single" w:sz="4" w:space="0" w:color="FFFFFF" w:themeColor="background1"/>
              <w:right w:val="single" w:sz="4" w:space="0" w:color="FFFFFF" w:themeColor="background1"/>
            </w:tcBorders>
            <w:shd w:val="clear" w:color="auto" w:fill="365F91" w:themeFill="accent1" w:themeFillShade="BF"/>
            <w:vAlign w:val="center"/>
          </w:tcPr>
          <w:p w14:paraId="29B26E5A" w14:textId="118EFDF5" w:rsidR="00CF36F3" w:rsidRPr="003F6464" w:rsidRDefault="00CF36F3" w:rsidP="001A23D3">
            <w:pPr>
              <w:pStyle w:val="URSTableHeaderTextWhite"/>
            </w:pPr>
            <w:r w:rsidRPr="003F6464">
              <w:t>CO2 MOLEFLOW</w:t>
            </w:r>
            <w:r w:rsidR="001A23D3">
              <w:br/>
            </w:r>
            <w:r w:rsidRPr="003F6464">
              <w:t>(MOL/HR)</w:t>
            </w:r>
          </w:p>
        </w:tc>
        <w:tc>
          <w:tcPr>
            <w:tcW w:w="1170" w:type="dxa"/>
            <w:tcBorders>
              <w:left w:val="single" w:sz="4" w:space="0" w:color="FFFFFF" w:themeColor="background1"/>
            </w:tcBorders>
            <w:shd w:val="clear" w:color="auto" w:fill="365F91" w:themeFill="accent1" w:themeFillShade="BF"/>
            <w:vAlign w:val="center"/>
          </w:tcPr>
          <w:p w14:paraId="3D403994" w14:textId="6781EE57" w:rsidR="00CF36F3" w:rsidRPr="003F6464" w:rsidRDefault="00CF36F3" w:rsidP="001A23D3">
            <w:pPr>
              <w:pStyle w:val="URSTableHeaderTextWhite"/>
            </w:pPr>
            <w:r w:rsidRPr="003F6464">
              <w:t>PCO2</w:t>
            </w:r>
            <w:r w:rsidR="001A23D3">
              <w:br/>
            </w:r>
            <w:r w:rsidRPr="003F6464">
              <w:t>(KPA)</w:t>
            </w:r>
          </w:p>
        </w:tc>
      </w:tr>
      <w:tr w:rsidR="00CF36F3" w:rsidRPr="003F6464" w14:paraId="30F5018D" w14:textId="77777777" w:rsidTr="00DD6767">
        <w:trPr>
          <w:trHeight w:val="288"/>
          <w:jc w:val="center"/>
        </w:trPr>
        <w:tc>
          <w:tcPr>
            <w:tcW w:w="895" w:type="dxa"/>
            <w:noWrap/>
            <w:vAlign w:val="center"/>
            <w:hideMark/>
          </w:tcPr>
          <w:p w14:paraId="3172231B" w14:textId="77777777" w:rsidR="00CF36F3" w:rsidRPr="003F6464" w:rsidRDefault="00CF36F3" w:rsidP="001A23D3">
            <w:pPr>
              <w:pStyle w:val="URSTableTextCenter"/>
            </w:pPr>
            <w:r w:rsidRPr="003F6464">
              <w:t>1</w:t>
            </w:r>
          </w:p>
        </w:tc>
        <w:tc>
          <w:tcPr>
            <w:tcW w:w="900" w:type="dxa"/>
            <w:noWrap/>
            <w:vAlign w:val="center"/>
            <w:hideMark/>
          </w:tcPr>
          <w:p w14:paraId="02B97EFB" w14:textId="77777777" w:rsidR="00CF36F3" w:rsidRPr="003F6464" w:rsidRDefault="00CF36F3" w:rsidP="001A23D3">
            <w:pPr>
              <w:pStyle w:val="URSTableTextCenter"/>
            </w:pPr>
            <w:r w:rsidRPr="003F6464">
              <w:t>OK</w:t>
            </w:r>
          </w:p>
        </w:tc>
        <w:tc>
          <w:tcPr>
            <w:tcW w:w="1890" w:type="dxa"/>
            <w:noWrap/>
            <w:vAlign w:val="center"/>
            <w:hideMark/>
          </w:tcPr>
          <w:p w14:paraId="21491131" w14:textId="77777777" w:rsidR="00CF36F3" w:rsidRPr="003F6464" w:rsidRDefault="00CF36F3" w:rsidP="001A23D3">
            <w:pPr>
              <w:pStyle w:val="URSTableTextCenter"/>
            </w:pPr>
            <w:r w:rsidRPr="003F6464">
              <w:t>0.0005</w:t>
            </w:r>
          </w:p>
        </w:tc>
        <w:tc>
          <w:tcPr>
            <w:tcW w:w="1170" w:type="dxa"/>
            <w:noWrap/>
            <w:vAlign w:val="center"/>
            <w:hideMark/>
          </w:tcPr>
          <w:p w14:paraId="0B254C83" w14:textId="77777777" w:rsidR="00CF36F3" w:rsidRPr="003F6464" w:rsidRDefault="00CF36F3" w:rsidP="001A23D3">
            <w:pPr>
              <w:pStyle w:val="URSTableTextCenter"/>
            </w:pPr>
            <w:r w:rsidRPr="003F6464">
              <w:t>1.50E-05</w:t>
            </w:r>
          </w:p>
        </w:tc>
      </w:tr>
      <w:tr w:rsidR="00CF36F3" w:rsidRPr="003F6464" w14:paraId="73971D3B" w14:textId="77777777" w:rsidTr="00DD6767">
        <w:trPr>
          <w:trHeight w:val="288"/>
          <w:jc w:val="center"/>
        </w:trPr>
        <w:tc>
          <w:tcPr>
            <w:tcW w:w="895" w:type="dxa"/>
            <w:shd w:val="clear" w:color="auto" w:fill="B8CCE4" w:themeFill="accent1" w:themeFillTint="66"/>
            <w:noWrap/>
            <w:vAlign w:val="center"/>
            <w:hideMark/>
          </w:tcPr>
          <w:p w14:paraId="42494E65" w14:textId="77777777" w:rsidR="00CF36F3" w:rsidRPr="003F6464" w:rsidRDefault="00CF36F3" w:rsidP="001A23D3">
            <w:pPr>
              <w:pStyle w:val="URSTableTextCenter"/>
            </w:pPr>
            <w:r w:rsidRPr="003F6464">
              <w:t>2</w:t>
            </w:r>
          </w:p>
        </w:tc>
        <w:tc>
          <w:tcPr>
            <w:tcW w:w="900" w:type="dxa"/>
            <w:shd w:val="clear" w:color="auto" w:fill="B8CCE4" w:themeFill="accent1" w:themeFillTint="66"/>
            <w:noWrap/>
            <w:vAlign w:val="center"/>
            <w:hideMark/>
          </w:tcPr>
          <w:p w14:paraId="1151602C" w14:textId="77777777" w:rsidR="00CF36F3" w:rsidRPr="003F6464" w:rsidRDefault="00CF36F3" w:rsidP="001A23D3">
            <w:pPr>
              <w:pStyle w:val="URSTableTextCenter"/>
            </w:pPr>
            <w:r w:rsidRPr="003F6464">
              <w:t>OK</w:t>
            </w:r>
          </w:p>
        </w:tc>
        <w:tc>
          <w:tcPr>
            <w:tcW w:w="1890" w:type="dxa"/>
            <w:shd w:val="clear" w:color="auto" w:fill="B8CCE4" w:themeFill="accent1" w:themeFillTint="66"/>
            <w:noWrap/>
            <w:vAlign w:val="center"/>
            <w:hideMark/>
          </w:tcPr>
          <w:p w14:paraId="79E3258A" w14:textId="77777777" w:rsidR="00CF36F3" w:rsidRPr="003F6464" w:rsidRDefault="00CF36F3" w:rsidP="001A23D3">
            <w:pPr>
              <w:pStyle w:val="URSTableTextCenter"/>
            </w:pPr>
            <w:r w:rsidRPr="003F6464">
              <w:t>0.003778</w:t>
            </w:r>
          </w:p>
        </w:tc>
        <w:tc>
          <w:tcPr>
            <w:tcW w:w="1170" w:type="dxa"/>
            <w:shd w:val="clear" w:color="auto" w:fill="B8CCE4" w:themeFill="accent1" w:themeFillTint="66"/>
            <w:noWrap/>
            <w:vAlign w:val="center"/>
            <w:hideMark/>
          </w:tcPr>
          <w:p w14:paraId="1A2409C2" w14:textId="77777777" w:rsidR="00CF36F3" w:rsidRPr="003F6464" w:rsidRDefault="00CF36F3" w:rsidP="001A23D3">
            <w:pPr>
              <w:pStyle w:val="URSTableTextCenter"/>
            </w:pPr>
            <w:r w:rsidRPr="003F6464">
              <w:t>0.000778</w:t>
            </w:r>
          </w:p>
        </w:tc>
      </w:tr>
      <w:tr w:rsidR="00CF36F3" w:rsidRPr="003F6464" w14:paraId="3A24AE79" w14:textId="77777777" w:rsidTr="00DD6767">
        <w:trPr>
          <w:trHeight w:val="288"/>
          <w:jc w:val="center"/>
        </w:trPr>
        <w:tc>
          <w:tcPr>
            <w:tcW w:w="895" w:type="dxa"/>
            <w:noWrap/>
            <w:vAlign w:val="center"/>
            <w:hideMark/>
          </w:tcPr>
          <w:p w14:paraId="074964C3" w14:textId="77777777" w:rsidR="00CF36F3" w:rsidRPr="003F6464" w:rsidRDefault="00CF36F3" w:rsidP="001A23D3">
            <w:pPr>
              <w:pStyle w:val="URSTableTextCenter"/>
            </w:pPr>
            <w:r w:rsidRPr="003F6464">
              <w:t>3</w:t>
            </w:r>
          </w:p>
        </w:tc>
        <w:tc>
          <w:tcPr>
            <w:tcW w:w="900" w:type="dxa"/>
            <w:noWrap/>
            <w:vAlign w:val="center"/>
            <w:hideMark/>
          </w:tcPr>
          <w:p w14:paraId="25AB37ED" w14:textId="77777777" w:rsidR="00CF36F3" w:rsidRPr="003F6464" w:rsidRDefault="00CF36F3" w:rsidP="001A23D3">
            <w:pPr>
              <w:pStyle w:val="URSTableTextCenter"/>
            </w:pPr>
            <w:r w:rsidRPr="003F6464">
              <w:t>OK</w:t>
            </w:r>
          </w:p>
        </w:tc>
        <w:tc>
          <w:tcPr>
            <w:tcW w:w="1890" w:type="dxa"/>
            <w:noWrap/>
            <w:vAlign w:val="center"/>
            <w:hideMark/>
          </w:tcPr>
          <w:p w14:paraId="348D4395" w14:textId="77777777" w:rsidR="00CF36F3" w:rsidRPr="003F6464" w:rsidRDefault="00CF36F3" w:rsidP="001A23D3">
            <w:pPr>
              <w:pStyle w:val="URSTableTextCenter"/>
            </w:pPr>
            <w:r w:rsidRPr="003F6464">
              <w:t>0.007056</w:t>
            </w:r>
          </w:p>
        </w:tc>
        <w:tc>
          <w:tcPr>
            <w:tcW w:w="1170" w:type="dxa"/>
            <w:noWrap/>
            <w:vAlign w:val="center"/>
            <w:hideMark/>
          </w:tcPr>
          <w:p w14:paraId="2A6685B8" w14:textId="77777777" w:rsidR="00CF36F3" w:rsidRPr="003F6464" w:rsidRDefault="00CF36F3" w:rsidP="001A23D3">
            <w:pPr>
              <w:pStyle w:val="URSTableTextCenter"/>
            </w:pPr>
            <w:r w:rsidRPr="003F6464">
              <w:t>0.003344</w:t>
            </w:r>
          </w:p>
        </w:tc>
      </w:tr>
      <w:tr w:rsidR="00CF36F3" w:rsidRPr="003F6464" w14:paraId="1F870603" w14:textId="77777777" w:rsidTr="00DD6767">
        <w:trPr>
          <w:trHeight w:val="288"/>
          <w:jc w:val="center"/>
        </w:trPr>
        <w:tc>
          <w:tcPr>
            <w:tcW w:w="895" w:type="dxa"/>
            <w:shd w:val="clear" w:color="auto" w:fill="B8CCE4" w:themeFill="accent1" w:themeFillTint="66"/>
            <w:noWrap/>
            <w:vAlign w:val="center"/>
            <w:hideMark/>
          </w:tcPr>
          <w:p w14:paraId="2C462E80" w14:textId="77777777" w:rsidR="00CF36F3" w:rsidRPr="003F6464" w:rsidRDefault="00CF36F3" w:rsidP="001A23D3">
            <w:pPr>
              <w:pStyle w:val="URSTableTextCenter"/>
            </w:pPr>
            <w:r w:rsidRPr="003F6464">
              <w:t>4</w:t>
            </w:r>
          </w:p>
        </w:tc>
        <w:tc>
          <w:tcPr>
            <w:tcW w:w="900" w:type="dxa"/>
            <w:shd w:val="clear" w:color="auto" w:fill="B8CCE4" w:themeFill="accent1" w:themeFillTint="66"/>
            <w:noWrap/>
            <w:vAlign w:val="center"/>
            <w:hideMark/>
          </w:tcPr>
          <w:p w14:paraId="1B72B679" w14:textId="77777777" w:rsidR="00CF36F3" w:rsidRPr="003F6464" w:rsidRDefault="00CF36F3" w:rsidP="001A23D3">
            <w:pPr>
              <w:pStyle w:val="URSTableTextCenter"/>
            </w:pPr>
            <w:r w:rsidRPr="003F6464">
              <w:t>OK</w:t>
            </w:r>
          </w:p>
        </w:tc>
        <w:tc>
          <w:tcPr>
            <w:tcW w:w="1890" w:type="dxa"/>
            <w:shd w:val="clear" w:color="auto" w:fill="B8CCE4" w:themeFill="accent1" w:themeFillTint="66"/>
            <w:noWrap/>
            <w:vAlign w:val="center"/>
            <w:hideMark/>
          </w:tcPr>
          <w:p w14:paraId="1ACF0EDC" w14:textId="77777777" w:rsidR="00CF36F3" w:rsidRPr="003F6464" w:rsidRDefault="00CF36F3" w:rsidP="001A23D3">
            <w:pPr>
              <w:pStyle w:val="URSTableTextCenter"/>
            </w:pPr>
            <w:r w:rsidRPr="003F6464">
              <w:t>0.010333</w:t>
            </w:r>
          </w:p>
        </w:tc>
        <w:tc>
          <w:tcPr>
            <w:tcW w:w="1170" w:type="dxa"/>
            <w:shd w:val="clear" w:color="auto" w:fill="B8CCE4" w:themeFill="accent1" w:themeFillTint="66"/>
            <w:noWrap/>
            <w:vAlign w:val="center"/>
            <w:hideMark/>
          </w:tcPr>
          <w:p w14:paraId="1479CBAA" w14:textId="77777777" w:rsidR="00CF36F3" w:rsidRPr="003F6464" w:rsidRDefault="00CF36F3" w:rsidP="001A23D3">
            <w:pPr>
              <w:pStyle w:val="URSTableTextCenter"/>
            </w:pPr>
            <w:r w:rsidRPr="003F6464">
              <w:t>0.009855</w:t>
            </w:r>
          </w:p>
        </w:tc>
      </w:tr>
      <w:tr w:rsidR="00CF36F3" w:rsidRPr="003F6464" w14:paraId="38F2A05E" w14:textId="77777777" w:rsidTr="00DD6767">
        <w:trPr>
          <w:trHeight w:val="288"/>
          <w:jc w:val="center"/>
        </w:trPr>
        <w:tc>
          <w:tcPr>
            <w:tcW w:w="895" w:type="dxa"/>
            <w:noWrap/>
            <w:vAlign w:val="center"/>
            <w:hideMark/>
          </w:tcPr>
          <w:p w14:paraId="19FE5EFC" w14:textId="77777777" w:rsidR="00CF36F3" w:rsidRPr="003F6464" w:rsidRDefault="00CF36F3" w:rsidP="001A23D3">
            <w:pPr>
              <w:pStyle w:val="URSTableTextCenter"/>
            </w:pPr>
            <w:r w:rsidRPr="003F6464">
              <w:t>5</w:t>
            </w:r>
          </w:p>
        </w:tc>
        <w:tc>
          <w:tcPr>
            <w:tcW w:w="900" w:type="dxa"/>
            <w:noWrap/>
            <w:vAlign w:val="center"/>
            <w:hideMark/>
          </w:tcPr>
          <w:p w14:paraId="4E8E9E5F" w14:textId="77777777" w:rsidR="00CF36F3" w:rsidRPr="003F6464" w:rsidRDefault="00CF36F3" w:rsidP="001A23D3">
            <w:pPr>
              <w:pStyle w:val="URSTableTextCenter"/>
            </w:pPr>
            <w:r w:rsidRPr="003F6464">
              <w:t>OK</w:t>
            </w:r>
          </w:p>
        </w:tc>
        <w:tc>
          <w:tcPr>
            <w:tcW w:w="1890" w:type="dxa"/>
            <w:noWrap/>
            <w:vAlign w:val="center"/>
            <w:hideMark/>
          </w:tcPr>
          <w:p w14:paraId="505E7E86" w14:textId="77777777" w:rsidR="00CF36F3" w:rsidRPr="003F6464" w:rsidRDefault="00CF36F3" w:rsidP="001A23D3">
            <w:pPr>
              <w:pStyle w:val="URSTableTextCenter"/>
            </w:pPr>
            <w:r w:rsidRPr="003F6464">
              <w:t>0.013611</w:t>
            </w:r>
          </w:p>
        </w:tc>
        <w:tc>
          <w:tcPr>
            <w:tcW w:w="1170" w:type="dxa"/>
            <w:noWrap/>
            <w:vAlign w:val="center"/>
            <w:hideMark/>
          </w:tcPr>
          <w:p w14:paraId="5428B69E" w14:textId="77777777" w:rsidR="00CF36F3" w:rsidRPr="003F6464" w:rsidRDefault="00CF36F3" w:rsidP="001A23D3">
            <w:pPr>
              <w:pStyle w:val="URSTableTextCenter"/>
            </w:pPr>
            <w:r w:rsidRPr="003F6464">
              <w:t>0.026325</w:t>
            </w:r>
          </w:p>
        </w:tc>
      </w:tr>
      <w:tr w:rsidR="00CF36F3" w:rsidRPr="003F6464" w14:paraId="31D6BD8F" w14:textId="77777777" w:rsidTr="00DD6767">
        <w:trPr>
          <w:trHeight w:val="288"/>
          <w:jc w:val="center"/>
        </w:trPr>
        <w:tc>
          <w:tcPr>
            <w:tcW w:w="895" w:type="dxa"/>
            <w:shd w:val="clear" w:color="auto" w:fill="B8CCE4" w:themeFill="accent1" w:themeFillTint="66"/>
            <w:noWrap/>
            <w:vAlign w:val="center"/>
            <w:hideMark/>
          </w:tcPr>
          <w:p w14:paraId="4EFF0F3D" w14:textId="77777777" w:rsidR="00CF36F3" w:rsidRPr="003F6464" w:rsidRDefault="00CF36F3" w:rsidP="001A23D3">
            <w:pPr>
              <w:pStyle w:val="URSTableTextCenter"/>
            </w:pPr>
            <w:r w:rsidRPr="003F6464">
              <w:t>6</w:t>
            </w:r>
          </w:p>
        </w:tc>
        <w:tc>
          <w:tcPr>
            <w:tcW w:w="900" w:type="dxa"/>
            <w:shd w:val="clear" w:color="auto" w:fill="B8CCE4" w:themeFill="accent1" w:themeFillTint="66"/>
            <w:noWrap/>
            <w:vAlign w:val="center"/>
            <w:hideMark/>
          </w:tcPr>
          <w:p w14:paraId="29F86FE0" w14:textId="77777777" w:rsidR="00CF36F3" w:rsidRPr="003F6464" w:rsidRDefault="00CF36F3" w:rsidP="001A23D3">
            <w:pPr>
              <w:pStyle w:val="URSTableTextCenter"/>
            </w:pPr>
            <w:r w:rsidRPr="003F6464">
              <w:t>OK</w:t>
            </w:r>
          </w:p>
        </w:tc>
        <w:tc>
          <w:tcPr>
            <w:tcW w:w="1890" w:type="dxa"/>
            <w:shd w:val="clear" w:color="auto" w:fill="B8CCE4" w:themeFill="accent1" w:themeFillTint="66"/>
            <w:noWrap/>
            <w:vAlign w:val="center"/>
            <w:hideMark/>
          </w:tcPr>
          <w:p w14:paraId="3AE8C09D" w14:textId="77777777" w:rsidR="00CF36F3" w:rsidRPr="003F6464" w:rsidRDefault="00CF36F3" w:rsidP="001A23D3">
            <w:pPr>
              <w:pStyle w:val="URSTableTextCenter"/>
            </w:pPr>
            <w:r w:rsidRPr="003F6464">
              <w:t>0.016889</w:t>
            </w:r>
          </w:p>
        </w:tc>
        <w:tc>
          <w:tcPr>
            <w:tcW w:w="1170" w:type="dxa"/>
            <w:shd w:val="clear" w:color="auto" w:fill="B8CCE4" w:themeFill="accent1" w:themeFillTint="66"/>
            <w:noWrap/>
            <w:vAlign w:val="center"/>
            <w:hideMark/>
          </w:tcPr>
          <w:p w14:paraId="0E321184" w14:textId="77777777" w:rsidR="00CF36F3" w:rsidRPr="003F6464" w:rsidRDefault="00CF36F3" w:rsidP="001A23D3">
            <w:pPr>
              <w:pStyle w:val="URSTableTextCenter"/>
            </w:pPr>
            <w:r w:rsidRPr="003F6464">
              <w:t>0.07395</w:t>
            </w:r>
          </w:p>
        </w:tc>
      </w:tr>
      <w:tr w:rsidR="00CF36F3" w:rsidRPr="003F6464" w14:paraId="4E305E75" w14:textId="77777777" w:rsidTr="00DD6767">
        <w:trPr>
          <w:trHeight w:val="288"/>
          <w:jc w:val="center"/>
        </w:trPr>
        <w:tc>
          <w:tcPr>
            <w:tcW w:w="895" w:type="dxa"/>
            <w:noWrap/>
            <w:vAlign w:val="center"/>
            <w:hideMark/>
          </w:tcPr>
          <w:p w14:paraId="1632F12A" w14:textId="77777777" w:rsidR="00CF36F3" w:rsidRPr="003F6464" w:rsidRDefault="00CF36F3" w:rsidP="001A23D3">
            <w:pPr>
              <w:pStyle w:val="URSTableTextCenter"/>
            </w:pPr>
            <w:r w:rsidRPr="003F6464">
              <w:t>7</w:t>
            </w:r>
          </w:p>
        </w:tc>
        <w:tc>
          <w:tcPr>
            <w:tcW w:w="900" w:type="dxa"/>
            <w:noWrap/>
            <w:vAlign w:val="center"/>
            <w:hideMark/>
          </w:tcPr>
          <w:p w14:paraId="3B5AA669" w14:textId="77777777" w:rsidR="00CF36F3" w:rsidRPr="003F6464" w:rsidRDefault="00CF36F3" w:rsidP="001A23D3">
            <w:pPr>
              <w:pStyle w:val="URSTableTextCenter"/>
            </w:pPr>
            <w:r w:rsidRPr="003F6464">
              <w:t>OK</w:t>
            </w:r>
          </w:p>
        </w:tc>
        <w:tc>
          <w:tcPr>
            <w:tcW w:w="1890" w:type="dxa"/>
            <w:noWrap/>
            <w:vAlign w:val="center"/>
            <w:hideMark/>
          </w:tcPr>
          <w:p w14:paraId="1FAECEEE" w14:textId="77777777" w:rsidR="00CF36F3" w:rsidRPr="003F6464" w:rsidRDefault="00CF36F3" w:rsidP="001A23D3">
            <w:pPr>
              <w:pStyle w:val="URSTableTextCenter"/>
            </w:pPr>
            <w:r w:rsidRPr="003F6464">
              <w:t>0.020167</w:t>
            </w:r>
          </w:p>
        </w:tc>
        <w:tc>
          <w:tcPr>
            <w:tcW w:w="1170" w:type="dxa"/>
            <w:noWrap/>
            <w:vAlign w:val="center"/>
            <w:hideMark/>
          </w:tcPr>
          <w:p w14:paraId="10455090" w14:textId="77777777" w:rsidR="00CF36F3" w:rsidRPr="003F6464" w:rsidRDefault="00CF36F3" w:rsidP="001A23D3">
            <w:pPr>
              <w:pStyle w:val="URSTableTextCenter"/>
            </w:pPr>
            <w:r w:rsidRPr="003F6464">
              <w:t>0.261753</w:t>
            </w:r>
          </w:p>
        </w:tc>
      </w:tr>
      <w:tr w:rsidR="00CF36F3" w:rsidRPr="003F6464" w14:paraId="616ED5AF" w14:textId="77777777" w:rsidTr="00DD6767">
        <w:trPr>
          <w:trHeight w:val="288"/>
          <w:jc w:val="center"/>
        </w:trPr>
        <w:tc>
          <w:tcPr>
            <w:tcW w:w="895" w:type="dxa"/>
            <w:shd w:val="clear" w:color="auto" w:fill="B8CCE4" w:themeFill="accent1" w:themeFillTint="66"/>
            <w:noWrap/>
            <w:vAlign w:val="center"/>
            <w:hideMark/>
          </w:tcPr>
          <w:p w14:paraId="30A4868C" w14:textId="77777777" w:rsidR="00CF36F3" w:rsidRPr="003F6464" w:rsidRDefault="00CF36F3" w:rsidP="001A23D3">
            <w:pPr>
              <w:pStyle w:val="URSTableTextCenter"/>
            </w:pPr>
            <w:r w:rsidRPr="003F6464">
              <w:t>8</w:t>
            </w:r>
          </w:p>
        </w:tc>
        <w:tc>
          <w:tcPr>
            <w:tcW w:w="900" w:type="dxa"/>
            <w:shd w:val="clear" w:color="auto" w:fill="B8CCE4" w:themeFill="accent1" w:themeFillTint="66"/>
            <w:noWrap/>
            <w:vAlign w:val="center"/>
            <w:hideMark/>
          </w:tcPr>
          <w:p w14:paraId="32CA6CBF" w14:textId="77777777" w:rsidR="00CF36F3" w:rsidRPr="003F6464" w:rsidRDefault="00CF36F3" w:rsidP="001A23D3">
            <w:pPr>
              <w:pStyle w:val="URSTableTextCenter"/>
            </w:pPr>
            <w:r w:rsidRPr="003F6464">
              <w:t>OK</w:t>
            </w:r>
          </w:p>
        </w:tc>
        <w:tc>
          <w:tcPr>
            <w:tcW w:w="1890" w:type="dxa"/>
            <w:shd w:val="clear" w:color="auto" w:fill="B8CCE4" w:themeFill="accent1" w:themeFillTint="66"/>
            <w:noWrap/>
            <w:vAlign w:val="center"/>
            <w:hideMark/>
          </w:tcPr>
          <w:p w14:paraId="1ABAA498" w14:textId="77777777" w:rsidR="00CF36F3" w:rsidRPr="003F6464" w:rsidRDefault="00CF36F3" w:rsidP="001A23D3">
            <w:pPr>
              <w:pStyle w:val="URSTableTextCenter"/>
            </w:pPr>
            <w:r w:rsidRPr="003F6464">
              <w:t>0.023444</w:t>
            </w:r>
          </w:p>
        </w:tc>
        <w:tc>
          <w:tcPr>
            <w:tcW w:w="1170" w:type="dxa"/>
            <w:shd w:val="clear" w:color="auto" w:fill="B8CCE4" w:themeFill="accent1" w:themeFillTint="66"/>
            <w:noWrap/>
            <w:vAlign w:val="center"/>
            <w:hideMark/>
          </w:tcPr>
          <w:p w14:paraId="05492075" w14:textId="77777777" w:rsidR="00CF36F3" w:rsidRPr="003F6464" w:rsidRDefault="00CF36F3" w:rsidP="001A23D3">
            <w:pPr>
              <w:pStyle w:val="URSTableTextCenter"/>
            </w:pPr>
            <w:r w:rsidRPr="003F6464">
              <w:t>1.626653</w:t>
            </w:r>
          </w:p>
        </w:tc>
      </w:tr>
      <w:tr w:rsidR="00CF36F3" w:rsidRPr="003F6464" w14:paraId="66DC6620" w14:textId="77777777" w:rsidTr="00DD6767">
        <w:trPr>
          <w:trHeight w:val="288"/>
          <w:jc w:val="center"/>
        </w:trPr>
        <w:tc>
          <w:tcPr>
            <w:tcW w:w="895" w:type="dxa"/>
            <w:noWrap/>
            <w:vAlign w:val="center"/>
            <w:hideMark/>
          </w:tcPr>
          <w:p w14:paraId="740888B7" w14:textId="77777777" w:rsidR="00CF36F3" w:rsidRPr="003F6464" w:rsidRDefault="00CF36F3" w:rsidP="001A23D3">
            <w:pPr>
              <w:pStyle w:val="URSTableTextCenter"/>
            </w:pPr>
            <w:r w:rsidRPr="003F6464">
              <w:t>9</w:t>
            </w:r>
          </w:p>
        </w:tc>
        <w:tc>
          <w:tcPr>
            <w:tcW w:w="900" w:type="dxa"/>
            <w:noWrap/>
            <w:vAlign w:val="center"/>
            <w:hideMark/>
          </w:tcPr>
          <w:p w14:paraId="0671D523" w14:textId="77777777" w:rsidR="00CF36F3" w:rsidRPr="003F6464" w:rsidRDefault="00CF36F3" w:rsidP="001A23D3">
            <w:pPr>
              <w:pStyle w:val="URSTableTextCenter"/>
            </w:pPr>
            <w:r w:rsidRPr="003F6464">
              <w:t>OK</w:t>
            </w:r>
          </w:p>
        </w:tc>
        <w:tc>
          <w:tcPr>
            <w:tcW w:w="1890" w:type="dxa"/>
            <w:noWrap/>
            <w:vAlign w:val="center"/>
            <w:hideMark/>
          </w:tcPr>
          <w:p w14:paraId="580A4E8B" w14:textId="77777777" w:rsidR="00CF36F3" w:rsidRPr="003F6464" w:rsidRDefault="00CF36F3" w:rsidP="001A23D3">
            <w:pPr>
              <w:pStyle w:val="URSTableTextCenter"/>
            </w:pPr>
            <w:r w:rsidRPr="003F6464">
              <w:t>0.026722</w:t>
            </w:r>
          </w:p>
        </w:tc>
        <w:tc>
          <w:tcPr>
            <w:tcW w:w="1170" w:type="dxa"/>
            <w:noWrap/>
            <w:vAlign w:val="center"/>
            <w:hideMark/>
          </w:tcPr>
          <w:p w14:paraId="1E74187E" w14:textId="77777777" w:rsidR="00CF36F3" w:rsidRPr="003F6464" w:rsidRDefault="00CF36F3" w:rsidP="001A23D3">
            <w:pPr>
              <w:pStyle w:val="URSTableTextCenter"/>
            </w:pPr>
            <w:r w:rsidRPr="003F6464">
              <w:t>15.53083</w:t>
            </w:r>
          </w:p>
        </w:tc>
      </w:tr>
      <w:tr w:rsidR="00CF36F3" w:rsidRPr="003F6464" w14:paraId="06293E32" w14:textId="77777777" w:rsidTr="00DD6767">
        <w:trPr>
          <w:trHeight w:val="288"/>
          <w:jc w:val="center"/>
        </w:trPr>
        <w:tc>
          <w:tcPr>
            <w:tcW w:w="895" w:type="dxa"/>
            <w:shd w:val="clear" w:color="auto" w:fill="B8CCE4" w:themeFill="accent1" w:themeFillTint="66"/>
            <w:noWrap/>
            <w:vAlign w:val="center"/>
            <w:hideMark/>
          </w:tcPr>
          <w:p w14:paraId="3046B6FD" w14:textId="77777777" w:rsidR="00CF36F3" w:rsidRPr="003F6464" w:rsidRDefault="00CF36F3" w:rsidP="001A23D3">
            <w:pPr>
              <w:pStyle w:val="URSTableTextCenter"/>
            </w:pPr>
            <w:r w:rsidRPr="003F6464">
              <w:t>10</w:t>
            </w:r>
          </w:p>
        </w:tc>
        <w:tc>
          <w:tcPr>
            <w:tcW w:w="900" w:type="dxa"/>
            <w:shd w:val="clear" w:color="auto" w:fill="B8CCE4" w:themeFill="accent1" w:themeFillTint="66"/>
            <w:noWrap/>
            <w:vAlign w:val="center"/>
            <w:hideMark/>
          </w:tcPr>
          <w:p w14:paraId="23E6C7D3" w14:textId="77777777" w:rsidR="00CF36F3" w:rsidRPr="003F6464" w:rsidRDefault="00CF36F3" w:rsidP="001A23D3">
            <w:pPr>
              <w:pStyle w:val="URSTableTextCenter"/>
            </w:pPr>
            <w:r w:rsidRPr="003F6464">
              <w:t>OK</w:t>
            </w:r>
          </w:p>
        </w:tc>
        <w:tc>
          <w:tcPr>
            <w:tcW w:w="1890" w:type="dxa"/>
            <w:shd w:val="clear" w:color="auto" w:fill="B8CCE4" w:themeFill="accent1" w:themeFillTint="66"/>
            <w:noWrap/>
            <w:vAlign w:val="center"/>
            <w:hideMark/>
          </w:tcPr>
          <w:p w14:paraId="678CC12B" w14:textId="77777777" w:rsidR="00CF36F3" w:rsidRPr="003F6464" w:rsidRDefault="00CF36F3" w:rsidP="001A23D3">
            <w:pPr>
              <w:pStyle w:val="URSTableTextCenter"/>
            </w:pPr>
            <w:r w:rsidRPr="003F6464">
              <w:t>0.03</w:t>
            </w:r>
          </w:p>
        </w:tc>
        <w:tc>
          <w:tcPr>
            <w:tcW w:w="1170" w:type="dxa"/>
            <w:shd w:val="clear" w:color="auto" w:fill="B8CCE4" w:themeFill="accent1" w:themeFillTint="66"/>
            <w:noWrap/>
            <w:vAlign w:val="center"/>
            <w:hideMark/>
          </w:tcPr>
          <w:p w14:paraId="1DDB6E75" w14:textId="77777777" w:rsidR="00CF36F3" w:rsidRPr="003F6464" w:rsidRDefault="00CF36F3" w:rsidP="001A23D3">
            <w:pPr>
              <w:pStyle w:val="URSTableTextCenter"/>
            </w:pPr>
            <w:r w:rsidRPr="003F6464">
              <w:t>81.84875</w:t>
            </w:r>
          </w:p>
        </w:tc>
      </w:tr>
    </w:tbl>
    <w:p w14:paraId="7E2D861F" w14:textId="41B4B419" w:rsidR="00CF36F3" w:rsidRDefault="00CF36F3" w:rsidP="008553EA">
      <w:pPr>
        <w:pStyle w:val="URSNormalNumberList"/>
      </w:pPr>
      <w:r>
        <w:t>From this example, the vapor-liquid equilibrium (VLE) of the ternary MEA-H</w:t>
      </w:r>
      <w:r w:rsidRPr="001344CD">
        <w:rPr>
          <w:vertAlign w:val="subscript"/>
        </w:rPr>
        <w:t>2</w:t>
      </w:r>
      <w:r>
        <w:t>O-CO</w:t>
      </w:r>
      <w:r w:rsidRPr="001344CD">
        <w:rPr>
          <w:vertAlign w:val="subscript"/>
        </w:rPr>
        <w:t>2</w:t>
      </w:r>
      <w:r>
        <w:t xml:space="preserve"> system as a function of temperature and CO</w:t>
      </w:r>
      <w:r w:rsidRPr="001344CD">
        <w:rPr>
          <w:vertAlign w:val="subscript"/>
        </w:rPr>
        <w:t>2</w:t>
      </w:r>
      <w:r>
        <w:t xml:space="preserve"> loading may be determined for 30 wt% MEA. The CO</w:t>
      </w:r>
      <w:r w:rsidRPr="001344CD">
        <w:rPr>
          <w:vertAlign w:val="subscript"/>
        </w:rPr>
        <w:t>2</w:t>
      </w:r>
      <w:r>
        <w:t xml:space="preserve"> loading (mol CO</w:t>
      </w:r>
      <w:r w:rsidRPr="001344CD">
        <w:rPr>
          <w:vertAlign w:val="subscript"/>
        </w:rPr>
        <w:t>2</w:t>
      </w:r>
      <w:r>
        <w:t>/mol MEA) may be calculated by multiplying the CO</w:t>
      </w:r>
      <w:r w:rsidRPr="001344CD">
        <w:rPr>
          <w:vertAlign w:val="subscript"/>
        </w:rPr>
        <w:t>2</w:t>
      </w:r>
      <w:r>
        <w:t xml:space="preserve"> molar flow by the molecular weight of MEA and dividing by the mass flow of MEA. For example,</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81"/>
        <w:gridCol w:w="8424"/>
        <w:gridCol w:w="655"/>
      </w:tblGrid>
      <w:tr w:rsidR="00CF36F3" w14:paraId="108526AB" w14:textId="77777777" w:rsidTr="00EB104F">
        <w:trPr>
          <w:trHeight w:val="864"/>
        </w:trPr>
        <w:tc>
          <w:tcPr>
            <w:tcW w:w="150" w:type="pct"/>
          </w:tcPr>
          <w:p w14:paraId="385B3AD6" w14:textId="77777777" w:rsidR="00CF36F3" w:rsidRDefault="00CF36F3" w:rsidP="00CF36F3">
            <w:pPr>
              <w:pStyle w:val="Figcenter"/>
              <w:keepLines/>
              <w:spacing w:before="0"/>
              <w:jc w:val="left"/>
              <w:rPr>
                <w:b w:val="0"/>
                <w:sz w:val="24"/>
              </w:rPr>
            </w:pPr>
          </w:p>
        </w:tc>
        <w:tc>
          <w:tcPr>
            <w:tcW w:w="4500" w:type="pct"/>
            <w:vAlign w:val="center"/>
          </w:tcPr>
          <w:p w14:paraId="1EED0800" w14:textId="000E406F" w:rsidR="00CF36F3" w:rsidRPr="00DF147A" w:rsidRDefault="0016126C" w:rsidP="00EB104F">
            <w:pPr>
              <w:pStyle w:val="Figcenter"/>
              <w:keepLines/>
              <w:spacing w:before="0"/>
              <w:rPr>
                <w:sz w:val="24"/>
              </w:rPr>
            </w:pPr>
            <m:oMathPara>
              <m:oMath>
                <m:f>
                  <m:fPr>
                    <m:ctrlPr>
                      <w:rPr>
                        <w:rFonts w:ascii="Cambria Math" w:hAnsi="Cambria Math"/>
                        <w:i/>
                      </w:rPr>
                    </m:ctrlPr>
                  </m:fPr>
                  <m:num>
                    <m:r>
                      <m:rPr>
                        <m:sty m:val="bi"/>
                      </m:rPr>
                      <w:rPr>
                        <w:rFonts w:ascii="Cambria Math" w:hAnsi="Cambria Math"/>
                      </w:rPr>
                      <m:t xml:space="preserve">0.0005 mol </m:t>
                    </m:r>
                    <m:sSub>
                      <m:sSubPr>
                        <m:ctrlPr>
                          <w:rPr>
                            <w:rFonts w:ascii="Cambria Math" w:hAnsi="Cambria Math"/>
                            <w:i/>
                          </w:rPr>
                        </m:ctrlPr>
                      </m:sSubPr>
                      <m:e>
                        <m:r>
                          <m:rPr>
                            <m:sty m:val="bi"/>
                          </m:rPr>
                          <w:rPr>
                            <w:rFonts w:ascii="Cambria Math" w:hAnsi="Cambria Math"/>
                          </w:rPr>
                          <m:t>CO</m:t>
                        </m:r>
                      </m:e>
                      <m:sub>
                        <m:r>
                          <m:rPr>
                            <m:sty m:val="bi"/>
                          </m:rPr>
                          <w:rPr>
                            <w:rFonts w:ascii="Cambria Math" w:hAnsi="Cambria Math"/>
                          </w:rPr>
                          <m:t>2</m:t>
                        </m:r>
                      </m:sub>
                    </m:sSub>
                  </m:num>
                  <m:den>
                    <m:r>
                      <m:rPr>
                        <m:sty m:val="bi"/>
                      </m:rPr>
                      <w:rPr>
                        <w:rFonts w:ascii="Cambria Math" w:hAnsi="Cambria Math"/>
                      </w:rPr>
                      <m:t>hr</m:t>
                    </m:r>
                  </m:den>
                </m:f>
                <m:r>
                  <m:rPr>
                    <m:sty m:val="bi"/>
                  </m:rPr>
                  <w:rPr>
                    <w:rFonts w:ascii="Cambria Math" w:hAnsi="Cambria Math"/>
                  </w:rPr>
                  <m:t>×</m:t>
                </m:r>
                <m:f>
                  <m:fPr>
                    <m:ctrlPr>
                      <w:rPr>
                        <w:rFonts w:ascii="Cambria Math" w:hAnsi="Cambria Math"/>
                        <w:i/>
                      </w:rPr>
                    </m:ctrlPr>
                  </m:fPr>
                  <m:num>
                    <m:r>
                      <m:rPr>
                        <m:sty m:val="bi"/>
                      </m:rPr>
                      <w:rPr>
                        <w:rFonts w:ascii="Cambria Math" w:hAnsi="Cambria Math"/>
                      </w:rPr>
                      <m:t>61.08308 g MEA</m:t>
                    </m:r>
                  </m:num>
                  <m:den>
                    <m:r>
                      <m:rPr>
                        <m:sty m:val="bi"/>
                      </m:rPr>
                      <w:rPr>
                        <w:rFonts w:ascii="Cambria Math" w:hAnsi="Cambria Math"/>
                      </w:rPr>
                      <m:t>mol MEA</m:t>
                    </m:r>
                  </m:den>
                </m:f>
                <m:r>
                  <m:rPr>
                    <m:sty m:val="bi"/>
                  </m:rPr>
                  <w:rPr>
                    <w:rFonts w:ascii="Cambria Math" w:hAnsi="Cambria Math"/>
                  </w:rPr>
                  <m:t>×</m:t>
                </m:r>
                <m:f>
                  <m:fPr>
                    <m:ctrlPr>
                      <w:rPr>
                        <w:rFonts w:ascii="Cambria Math" w:hAnsi="Cambria Math"/>
                        <w:i/>
                      </w:rPr>
                    </m:ctrlPr>
                  </m:fPr>
                  <m:num>
                    <m:r>
                      <m:rPr>
                        <m:sty m:val="bi"/>
                      </m:rPr>
                      <w:rPr>
                        <w:rFonts w:ascii="Cambria Math" w:hAnsi="Cambria Math"/>
                      </w:rPr>
                      <m:t>hr</m:t>
                    </m:r>
                  </m:num>
                  <m:den>
                    <m:r>
                      <m:rPr>
                        <m:sty m:val="bi"/>
                      </m:rPr>
                      <w:rPr>
                        <w:rFonts w:ascii="Cambria Math" w:hAnsi="Cambria Math"/>
                      </w:rPr>
                      <m:t>3 g MEA</m:t>
                    </m:r>
                  </m:den>
                </m:f>
                <m:r>
                  <m:rPr>
                    <m:sty m:val="bi"/>
                  </m:rPr>
                  <w:rPr>
                    <w:rFonts w:ascii="Cambria Math" w:hAnsi="Cambria Math"/>
                  </w:rPr>
                  <m:t xml:space="preserve">≈0.0102 mol </m:t>
                </m:r>
                <m:sSub>
                  <m:sSubPr>
                    <m:ctrlPr>
                      <w:rPr>
                        <w:rFonts w:ascii="Cambria Math" w:hAnsi="Cambria Math"/>
                        <w:i/>
                      </w:rPr>
                    </m:ctrlPr>
                  </m:sSubPr>
                  <m:e>
                    <m:r>
                      <m:rPr>
                        <m:sty m:val="bi"/>
                      </m:rPr>
                      <w:rPr>
                        <w:rFonts w:ascii="Cambria Math" w:hAnsi="Cambria Math"/>
                      </w:rPr>
                      <m:t>CO</m:t>
                    </m:r>
                  </m:e>
                  <m:sub>
                    <m:r>
                      <m:rPr>
                        <m:sty m:val="bi"/>
                      </m:rPr>
                      <w:rPr>
                        <w:rFonts w:ascii="Cambria Math" w:hAnsi="Cambria Math"/>
                      </w:rPr>
                      <m:t>2</m:t>
                    </m:r>
                  </m:sub>
                </m:sSub>
                <m:r>
                  <m:rPr>
                    <m:sty m:val="bi"/>
                  </m:rPr>
                  <w:rPr>
                    <w:rFonts w:ascii="Cambria Math" w:hAnsi="Cambria Math"/>
                  </w:rPr>
                  <m:t>/mol MEA</m:t>
                </m:r>
              </m:oMath>
            </m:oMathPara>
          </w:p>
        </w:tc>
        <w:tc>
          <w:tcPr>
            <w:tcW w:w="350" w:type="pct"/>
            <w:vAlign w:val="center"/>
          </w:tcPr>
          <w:p w14:paraId="06589CD4" w14:textId="0885A767" w:rsidR="00CF36F3" w:rsidRPr="00227CBB" w:rsidRDefault="00CF36F3" w:rsidP="002567ED">
            <w:pPr>
              <w:pStyle w:val="Figcenter"/>
              <w:keepLines/>
              <w:spacing w:before="0"/>
              <w:rPr>
                <w:b w:val="0"/>
                <w:szCs w:val="22"/>
              </w:rPr>
            </w:pPr>
            <w:r w:rsidRPr="00227CBB">
              <w:rPr>
                <w:b w:val="0"/>
                <w:szCs w:val="22"/>
              </w:rPr>
              <w:t>(</w:t>
            </w:r>
            <w:r w:rsidR="003E5980">
              <w:rPr>
                <w:b w:val="0"/>
                <w:szCs w:val="22"/>
              </w:rPr>
              <w:t>6</w:t>
            </w:r>
            <w:r w:rsidRPr="00227CBB">
              <w:rPr>
                <w:b w:val="0"/>
                <w:szCs w:val="22"/>
              </w:rPr>
              <w:t>)</w:t>
            </w:r>
          </w:p>
        </w:tc>
      </w:tr>
    </w:tbl>
    <w:p w14:paraId="484B38A2" w14:textId="6CFBCDA3" w:rsidR="00CF36F3" w:rsidRDefault="00CF36F3" w:rsidP="001A23D3">
      <w:pPr>
        <w:pStyle w:val="URSNormal"/>
      </w:pPr>
      <w:r>
        <w:t xml:space="preserve">Following this procedure and evaluating the sensitivity block for temperatures of 80 and 120°C, by changing the temperature of the stream </w:t>
      </w:r>
      <w:r w:rsidR="000612E9">
        <w:t>“</w:t>
      </w:r>
      <w:r>
        <w:t>IN</w:t>
      </w:r>
      <w:r w:rsidR="000612E9">
        <w:t>”</w:t>
      </w:r>
      <w:r>
        <w:t xml:space="preserve"> and re-running the simulation, a plot similar to Figure </w:t>
      </w:r>
      <w:r w:rsidR="00A04B65">
        <w:t>3</w:t>
      </w:r>
      <w:r w:rsidR="00212CCC">
        <w:t>4</w:t>
      </w:r>
      <w:r>
        <w:t xml:space="preserve"> may be generated.</w:t>
      </w:r>
    </w:p>
    <w:p w14:paraId="0DAE3145" w14:textId="77777777" w:rsidR="00CF36F3" w:rsidRDefault="00CF36F3" w:rsidP="001A23D3">
      <w:pPr>
        <w:pStyle w:val="URSFigurePhotoCenter"/>
      </w:pPr>
      <w:r>
        <w:drawing>
          <wp:inline distT="0" distB="0" distL="0" distR="0" wp14:anchorId="6CCF7A6D" wp14:editId="3C860766">
            <wp:extent cx="4572000" cy="2743200"/>
            <wp:effectExtent l="0" t="0" r="0"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p>
    <w:p w14:paraId="6EA4D9F0" w14:textId="0179B3B0" w:rsidR="00CF36F3" w:rsidRPr="009913AB" w:rsidRDefault="00CF36F3" w:rsidP="001A23D3">
      <w:pPr>
        <w:pStyle w:val="URSCaptionFigure"/>
      </w:pPr>
      <w:bookmarkStart w:id="329" w:name="_Toc432596348"/>
      <w:bookmarkStart w:id="330" w:name="_Toc435641658"/>
      <w:r w:rsidRPr="009913AB">
        <w:t xml:space="preserve">Figure </w:t>
      </w:r>
      <w:fldSimple w:instr=" SEQ Figure \* ARABIC ">
        <w:r w:rsidR="0016126C">
          <w:rPr>
            <w:noProof/>
          </w:rPr>
          <w:t>34</w:t>
        </w:r>
      </w:fldSimple>
      <w:r w:rsidRPr="009913AB">
        <w:t>: CO</w:t>
      </w:r>
      <w:r w:rsidRPr="009913AB">
        <w:rPr>
          <w:vertAlign w:val="subscript"/>
        </w:rPr>
        <w:t>2</w:t>
      </w:r>
      <w:r w:rsidRPr="009913AB">
        <w:t xml:space="preserve"> partial pressure as a function of loading and temperature (30 wt% MEA)</w:t>
      </w:r>
      <w:bookmarkEnd w:id="329"/>
      <w:r w:rsidR="004D3B19">
        <w:t>.</w:t>
      </w:r>
      <w:bookmarkEnd w:id="330"/>
    </w:p>
    <w:p w14:paraId="4549BD08" w14:textId="340CF0D6" w:rsidR="00CF36F3" w:rsidRDefault="00CF36F3" w:rsidP="00EB104F">
      <w:pPr>
        <w:pStyle w:val="URSHeadingsNumberedLeft22"/>
        <w:pageBreakBefore/>
      </w:pPr>
      <w:bookmarkStart w:id="331" w:name="_Toc432599745"/>
      <w:bookmarkStart w:id="332" w:name="_Toc435641528"/>
      <w:r>
        <w:lastRenderedPageBreak/>
        <w:t>CO</w:t>
      </w:r>
      <w:r w:rsidRPr="00EF6182">
        <w:rPr>
          <w:vertAlign w:val="subscript"/>
        </w:rPr>
        <w:t>2</w:t>
      </w:r>
      <w:r>
        <w:t xml:space="preserve"> Capture Process Simulation Base Case Setup</w:t>
      </w:r>
      <w:bookmarkEnd w:id="331"/>
      <w:bookmarkEnd w:id="332"/>
    </w:p>
    <w:p w14:paraId="38E5A4AA" w14:textId="4AA859EC" w:rsidR="00CF36F3" w:rsidRDefault="00CF36F3" w:rsidP="001A23D3">
      <w:pPr>
        <w:pStyle w:val="URSNormal"/>
      </w:pPr>
      <w:r>
        <w:t xml:space="preserve">The base case </w:t>
      </w:r>
      <w:r w:rsidRPr="001A23D3">
        <w:t>model</w:t>
      </w:r>
      <w:r>
        <w:t xml:space="preserve"> that is set up in the file “CCSI_MEAModel.bkp” has operating variables and equipment configurations as specified in Table </w:t>
      </w:r>
      <w:r w:rsidR="00862561">
        <w:t>1</w:t>
      </w:r>
      <w:r w:rsidR="0016126C">
        <w:t>6</w:t>
      </w:r>
      <w:r>
        <w:t>.</w:t>
      </w:r>
    </w:p>
    <w:p w14:paraId="181DB881" w14:textId="5B84BB06" w:rsidR="00CF36F3" w:rsidRPr="000B144D" w:rsidRDefault="00CF36F3" w:rsidP="001A23D3">
      <w:pPr>
        <w:pStyle w:val="URSCaptionTable"/>
      </w:pPr>
      <w:bookmarkStart w:id="333" w:name="_Toc435641727"/>
      <w:r w:rsidRPr="000B144D">
        <w:t xml:space="preserve">Table </w:t>
      </w:r>
      <w:fldSimple w:instr=" SEQ Table \* ARABIC ">
        <w:r w:rsidR="0016126C">
          <w:rPr>
            <w:noProof/>
          </w:rPr>
          <w:t>16</w:t>
        </w:r>
      </w:fldSimple>
      <w:r w:rsidRPr="000B144D">
        <w:t xml:space="preserve">: Variables for </w:t>
      </w:r>
      <w:r w:rsidR="001A23D3" w:rsidRPr="000B144D">
        <w:t>Base Case Simulation</w:t>
      </w:r>
      <w:bookmarkEnd w:id="333"/>
    </w:p>
    <w:tbl>
      <w:tblPr>
        <w:tblStyle w:val="TableGrid"/>
        <w:tblW w:w="0" w:type="auto"/>
        <w:jc w:val="center"/>
        <w:tblLook w:val="04A0" w:firstRow="1" w:lastRow="0" w:firstColumn="1" w:lastColumn="0" w:noHBand="0" w:noVBand="1"/>
      </w:tblPr>
      <w:tblGrid>
        <w:gridCol w:w="3420"/>
        <w:gridCol w:w="1277"/>
      </w:tblGrid>
      <w:tr w:rsidR="00CF36F3" w14:paraId="0468049C" w14:textId="77777777" w:rsidTr="00DD6767">
        <w:trPr>
          <w:cantSplit/>
          <w:tblHeader/>
          <w:jc w:val="center"/>
        </w:trPr>
        <w:tc>
          <w:tcPr>
            <w:tcW w:w="3420" w:type="dxa"/>
            <w:tcBorders>
              <w:right w:val="single" w:sz="4" w:space="0" w:color="FFFFFF" w:themeColor="background1"/>
            </w:tcBorders>
            <w:shd w:val="clear" w:color="auto" w:fill="365F91" w:themeFill="accent1" w:themeFillShade="BF"/>
            <w:vAlign w:val="center"/>
          </w:tcPr>
          <w:p w14:paraId="473BE429" w14:textId="77777777" w:rsidR="00CF36F3" w:rsidRDefault="00CF36F3" w:rsidP="00DD6767">
            <w:pPr>
              <w:pStyle w:val="URSTableHeaderTextWhite"/>
              <w:jc w:val="left"/>
            </w:pPr>
            <w:r>
              <w:t>Variable</w:t>
            </w:r>
          </w:p>
        </w:tc>
        <w:tc>
          <w:tcPr>
            <w:tcW w:w="1277" w:type="dxa"/>
            <w:tcBorders>
              <w:left w:val="single" w:sz="4" w:space="0" w:color="FFFFFF" w:themeColor="background1"/>
            </w:tcBorders>
            <w:shd w:val="clear" w:color="auto" w:fill="365F91" w:themeFill="accent1" w:themeFillShade="BF"/>
            <w:vAlign w:val="center"/>
          </w:tcPr>
          <w:p w14:paraId="5FACD4AE" w14:textId="77777777" w:rsidR="00CF36F3" w:rsidRDefault="00CF36F3" w:rsidP="00116D96">
            <w:pPr>
              <w:pStyle w:val="URSTableHeaderTextWhite"/>
            </w:pPr>
            <w:r>
              <w:t>Value</w:t>
            </w:r>
          </w:p>
        </w:tc>
      </w:tr>
      <w:tr w:rsidR="001A23D3" w14:paraId="470BDDC7" w14:textId="77777777" w:rsidTr="00DD6767">
        <w:trPr>
          <w:cantSplit/>
          <w:jc w:val="center"/>
        </w:trPr>
        <w:tc>
          <w:tcPr>
            <w:tcW w:w="4697" w:type="dxa"/>
            <w:gridSpan w:val="2"/>
            <w:shd w:val="clear" w:color="auto" w:fill="B8CCE4" w:themeFill="accent1" w:themeFillTint="66"/>
            <w:vAlign w:val="center"/>
          </w:tcPr>
          <w:p w14:paraId="0FE45E8C" w14:textId="1E7CD208" w:rsidR="001A23D3" w:rsidRPr="001A23D3" w:rsidRDefault="001A23D3" w:rsidP="00116D96">
            <w:pPr>
              <w:pStyle w:val="URSTableTextCenter"/>
              <w:rPr>
                <w:b/>
              </w:rPr>
            </w:pPr>
            <w:r w:rsidRPr="001A23D3">
              <w:rPr>
                <w:b/>
              </w:rPr>
              <w:t>ABSLEAN Stream (Absorber Solvent Inlet)</w:t>
            </w:r>
          </w:p>
        </w:tc>
      </w:tr>
      <w:tr w:rsidR="00CF36F3" w14:paraId="21BD0AD5" w14:textId="77777777" w:rsidTr="00DD6767">
        <w:trPr>
          <w:cantSplit/>
          <w:trHeight w:val="305"/>
          <w:jc w:val="center"/>
        </w:trPr>
        <w:tc>
          <w:tcPr>
            <w:tcW w:w="3420" w:type="dxa"/>
            <w:vAlign w:val="center"/>
          </w:tcPr>
          <w:p w14:paraId="2D47E89F" w14:textId="77777777" w:rsidR="00CF36F3" w:rsidRDefault="00CF36F3" w:rsidP="00116D96">
            <w:pPr>
              <w:pStyle w:val="URSTableTextLeft"/>
            </w:pPr>
            <w:r>
              <w:t>Temperature (°C)</w:t>
            </w:r>
          </w:p>
        </w:tc>
        <w:tc>
          <w:tcPr>
            <w:tcW w:w="1277" w:type="dxa"/>
            <w:vAlign w:val="center"/>
          </w:tcPr>
          <w:p w14:paraId="3AB3E09F" w14:textId="77777777" w:rsidR="00CF36F3" w:rsidRDefault="00CF36F3" w:rsidP="00116D96">
            <w:pPr>
              <w:pStyle w:val="URSTableTextCenter"/>
            </w:pPr>
            <w:r>
              <w:t>40.97</w:t>
            </w:r>
          </w:p>
        </w:tc>
      </w:tr>
      <w:tr w:rsidR="00CF36F3" w14:paraId="2565381C" w14:textId="77777777" w:rsidTr="00DD6767">
        <w:trPr>
          <w:cantSplit/>
          <w:jc w:val="center"/>
        </w:trPr>
        <w:tc>
          <w:tcPr>
            <w:tcW w:w="3420" w:type="dxa"/>
            <w:vAlign w:val="center"/>
          </w:tcPr>
          <w:p w14:paraId="6C554366" w14:textId="77777777" w:rsidR="00CF36F3" w:rsidRDefault="00CF36F3" w:rsidP="00116D96">
            <w:pPr>
              <w:pStyle w:val="URSTableTextLeft"/>
            </w:pPr>
            <w:r>
              <w:t>Pressure (kPa)</w:t>
            </w:r>
          </w:p>
        </w:tc>
        <w:tc>
          <w:tcPr>
            <w:tcW w:w="1277" w:type="dxa"/>
            <w:vAlign w:val="center"/>
          </w:tcPr>
          <w:p w14:paraId="1E079ED6" w14:textId="77777777" w:rsidR="00CF36F3" w:rsidRDefault="00CF36F3" w:rsidP="00116D96">
            <w:pPr>
              <w:pStyle w:val="URSTableTextCenter"/>
            </w:pPr>
            <w:r>
              <w:t>245.94</w:t>
            </w:r>
          </w:p>
        </w:tc>
      </w:tr>
      <w:tr w:rsidR="00CF36F3" w14:paraId="1158B693" w14:textId="77777777" w:rsidTr="00DD6767">
        <w:trPr>
          <w:cantSplit/>
          <w:jc w:val="center"/>
        </w:trPr>
        <w:tc>
          <w:tcPr>
            <w:tcW w:w="3420" w:type="dxa"/>
            <w:vAlign w:val="center"/>
          </w:tcPr>
          <w:p w14:paraId="37263EC6" w14:textId="77777777" w:rsidR="00CF36F3" w:rsidRDefault="00CF36F3" w:rsidP="00116D96">
            <w:pPr>
              <w:pStyle w:val="URSTableTextLeft"/>
            </w:pPr>
            <w:r>
              <w:t>Mass Flow (kg/hr)</w:t>
            </w:r>
          </w:p>
        </w:tc>
        <w:tc>
          <w:tcPr>
            <w:tcW w:w="1277" w:type="dxa"/>
            <w:vAlign w:val="center"/>
          </w:tcPr>
          <w:p w14:paraId="5142F909" w14:textId="77777777" w:rsidR="00CF36F3" w:rsidRDefault="00CF36F3" w:rsidP="00116D96">
            <w:pPr>
              <w:pStyle w:val="URSTableTextCenter"/>
            </w:pPr>
            <w:r>
              <w:t>6803.7</w:t>
            </w:r>
          </w:p>
        </w:tc>
      </w:tr>
      <w:tr w:rsidR="001A23D3" w14:paraId="4BDADB48" w14:textId="77777777" w:rsidTr="00EB104F">
        <w:trPr>
          <w:cantSplit/>
          <w:jc w:val="center"/>
        </w:trPr>
        <w:tc>
          <w:tcPr>
            <w:tcW w:w="4697" w:type="dxa"/>
            <w:gridSpan w:val="2"/>
            <w:shd w:val="clear" w:color="auto" w:fill="DBE5F1" w:themeFill="accent1" w:themeFillTint="33"/>
            <w:vAlign w:val="center"/>
          </w:tcPr>
          <w:p w14:paraId="04870BC3" w14:textId="0A3A906F" w:rsidR="001A23D3" w:rsidRDefault="001A23D3" w:rsidP="00116D96">
            <w:pPr>
              <w:pStyle w:val="URSTableTextCenter"/>
              <w:jc w:val="left"/>
            </w:pPr>
            <w:r w:rsidRPr="001A23D3">
              <w:rPr>
                <w:b/>
              </w:rPr>
              <w:t>Component Mole Fractions</w:t>
            </w:r>
          </w:p>
        </w:tc>
      </w:tr>
      <w:tr w:rsidR="00CF36F3" w14:paraId="574310CA" w14:textId="77777777" w:rsidTr="00DD6767">
        <w:trPr>
          <w:cantSplit/>
          <w:jc w:val="center"/>
        </w:trPr>
        <w:tc>
          <w:tcPr>
            <w:tcW w:w="3420" w:type="dxa"/>
            <w:vAlign w:val="center"/>
          </w:tcPr>
          <w:p w14:paraId="261B2FC6" w14:textId="77777777" w:rsidR="00CF36F3" w:rsidRDefault="00CF36F3" w:rsidP="00116D96">
            <w:pPr>
              <w:pStyle w:val="URSTableTextLeft"/>
            </w:pPr>
            <w:r>
              <w:t>H</w:t>
            </w:r>
            <w:r w:rsidRPr="000B144D">
              <w:rPr>
                <w:vertAlign w:val="subscript"/>
              </w:rPr>
              <w:t>2</w:t>
            </w:r>
            <w:r>
              <w:t>O</w:t>
            </w:r>
          </w:p>
        </w:tc>
        <w:tc>
          <w:tcPr>
            <w:tcW w:w="1277" w:type="dxa"/>
            <w:vAlign w:val="center"/>
          </w:tcPr>
          <w:p w14:paraId="7C0497DE" w14:textId="77777777" w:rsidR="00CF36F3" w:rsidRDefault="00CF36F3" w:rsidP="00116D96">
            <w:pPr>
              <w:pStyle w:val="URSTableTextCenter"/>
            </w:pPr>
            <w:r>
              <w:t>0.87457</w:t>
            </w:r>
          </w:p>
        </w:tc>
      </w:tr>
      <w:tr w:rsidR="00CF36F3" w14:paraId="39AF05E2" w14:textId="77777777" w:rsidTr="00DD6767">
        <w:trPr>
          <w:cantSplit/>
          <w:jc w:val="center"/>
        </w:trPr>
        <w:tc>
          <w:tcPr>
            <w:tcW w:w="3420" w:type="dxa"/>
            <w:vAlign w:val="center"/>
          </w:tcPr>
          <w:p w14:paraId="42E7FA03" w14:textId="77777777" w:rsidR="00CF36F3" w:rsidRDefault="00CF36F3" w:rsidP="00116D96">
            <w:pPr>
              <w:pStyle w:val="URSTableTextLeft"/>
            </w:pPr>
            <w:r>
              <w:t>CO</w:t>
            </w:r>
            <w:r w:rsidRPr="000B144D">
              <w:rPr>
                <w:vertAlign w:val="subscript"/>
              </w:rPr>
              <w:t>2</w:t>
            </w:r>
          </w:p>
        </w:tc>
        <w:tc>
          <w:tcPr>
            <w:tcW w:w="1277" w:type="dxa"/>
            <w:vAlign w:val="center"/>
          </w:tcPr>
          <w:p w14:paraId="586F1CC1" w14:textId="77777777" w:rsidR="00CF36F3" w:rsidRDefault="00CF36F3" w:rsidP="00116D96">
            <w:pPr>
              <w:pStyle w:val="URSTableTextCenter"/>
            </w:pPr>
            <w:r>
              <w:t>0.01585</w:t>
            </w:r>
          </w:p>
        </w:tc>
      </w:tr>
      <w:tr w:rsidR="00CF36F3" w14:paraId="6D05EB4D" w14:textId="77777777" w:rsidTr="00DD6767">
        <w:trPr>
          <w:cantSplit/>
          <w:jc w:val="center"/>
        </w:trPr>
        <w:tc>
          <w:tcPr>
            <w:tcW w:w="3420" w:type="dxa"/>
            <w:vAlign w:val="center"/>
          </w:tcPr>
          <w:p w14:paraId="0A818CEA" w14:textId="77777777" w:rsidR="00CF36F3" w:rsidRDefault="00CF36F3" w:rsidP="00116D96">
            <w:pPr>
              <w:pStyle w:val="URSTableTextLeft"/>
            </w:pPr>
            <w:r>
              <w:t>MEA</w:t>
            </w:r>
          </w:p>
        </w:tc>
        <w:tc>
          <w:tcPr>
            <w:tcW w:w="1277" w:type="dxa"/>
            <w:vAlign w:val="center"/>
          </w:tcPr>
          <w:p w14:paraId="2707B05F" w14:textId="77777777" w:rsidR="00CF36F3" w:rsidRDefault="00CF36F3" w:rsidP="00116D96">
            <w:pPr>
              <w:pStyle w:val="URSTableTextCenter"/>
            </w:pPr>
            <w:r>
              <w:t>0.10958</w:t>
            </w:r>
          </w:p>
        </w:tc>
      </w:tr>
      <w:tr w:rsidR="001A23D3" w14:paraId="79D57207" w14:textId="77777777" w:rsidTr="00DD6767">
        <w:trPr>
          <w:cantSplit/>
          <w:jc w:val="center"/>
        </w:trPr>
        <w:tc>
          <w:tcPr>
            <w:tcW w:w="4697" w:type="dxa"/>
            <w:gridSpan w:val="2"/>
            <w:shd w:val="clear" w:color="auto" w:fill="B8CCE4" w:themeFill="accent1" w:themeFillTint="66"/>
            <w:vAlign w:val="center"/>
          </w:tcPr>
          <w:p w14:paraId="601AA915" w14:textId="6AEF5522" w:rsidR="001A23D3" w:rsidRPr="001A23D3" w:rsidRDefault="001A23D3" w:rsidP="00116D96">
            <w:pPr>
              <w:pStyle w:val="URSTableTextCenter"/>
              <w:rPr>
                <w:b/>
              </w:rPr>
            </w:pPr>
            <w:r w:rsidRPr="001A23D3">
              <w:rPr>
                <w:b/>
              </w:rPr>
              <w:t>GASIN Stream (Absorber Gas Inlet)</w:t>
            </w:r>
          </w:p>
        </w:tc>
      </w:tr>
      <w:tr w:rsidR="00CF36F3" w14:paraId="31B58684" w14:textId="77777777" w:rsidTr="00DD6767">
        <w:trPr>
          <w:cantSplit/>
          <w:jc w:val="center"/>
        </w:trPr>
        <w:tc>
          <w:tcPr>
            <w:tcW w:w="3420" w:type="dxa"/>
            <w:vAlign w:val="center"/>
          </w:tcPr>
          <w:p w14:paraId="0C8469DC" w14:textId="77777777" w:rsidR="00CF36F3" w:rsidRDefault="00CF36F3" w:rsidP="00116D96">
            <w:pPr>
              <w:pStyle w:val="URSTableTextLeft"/>
            </w:pPr>
            <w:r>
              <w:t>Temperature (°C)</w:t>
            </w:r>
          </w:p>
        </w:tc>
        <w:tc>
          <w:tcPr>
            <w:tcW w:w="1277" w:type="dxa"/>
            <w:vAlign w:val="center"/>
          </w:tcPr>
          <w:p w14:paraId="4EDDE561" w14:textId="77777777" w:rsidR="00CF36F3" w:rsidRDefault="00CF36F3" w:rsidP="00116D96">
            <w:pPr>
              <w:pStyle w:val="URSTableTextCenter"/>
            </w:pPr>
            <w:r>
              <w:t>42.48</w:t>
            </w:r>
          </w:p>
        </w:tc>
      </w:tr>
      <w:tr w:rsidR="00CF36F3" w14:paraId="51F00B4A" w14:textId="77777777" w:rsidTr="00DD6767">
        <w:trPr>
          <w:cantSplit/>
          <w:jc w:val="center"/>
        </w:trPr>
        <w:tc>
          <w:tcPr>
            <w:tcW w:w="3420" w:type="dxa"/>
            <w:vAlign w:val="center"/>
          </w:tcPr>
          <w:p w14:paraId="1BF64C59" w14:textId="77777777" w:rsidR="00CF36F3" w:rsidRDefault="00CF36F3" w:rsidP="00116D96">
            <w:pPr>
              <w:pStyle w:val="URSTableTextLeft"/>
            </w:pPr>
            <w:r>
              <w:t>Pressure (kPa)</w:t>
            </w:r>
          </w:p>
        </w:tc>
        <w:tc>
          <w:tcPr>
            <w:tcW w:w="1277" w:type="dxa"/>
            <w:vAlign w:val="center"/>
          </w:tcPr>
          <w:p w14:paraId="52DBB65E" w14:textId="77777777" w:rsidR="00CF36F3" w:rsidRDefault="00CF36F3" w:rsidP="00116D96">
            <w:pPr>
              <w:pStyle w:val="URSTableTextCenter"/>
            </w:pPr>
            <w:r>
              <w:t>108.82</w:t>
            </w:r>
          </w:p>
        </w:tc>
      </w:tr>
      <w:tr w:rsidR="00CF36F3" w14:paraId="6796E23E" w14:textId="77777777" w:rsidTr="00DD6767">
        <w:trPr>
          <w:cantSplit/>
          <w:jc w:val="center"/>
        </w:trPr>
        <w:tc>
          <w:tcPr>
            <w:tcW w:w="3420" w:type="dxa"/>
            <w:vAlign w:val="center"/>
          </w:tcPr>
          <w:p w14:paraId="00EDF93E" w14:textId="77777777" w:rsidR="00CF36F3" w:rsidRDefault="00CF36F3" w:rsidP="00116D96">
            <w:pPr>
              <w:pStyle w:val="URSTableTextLeft"/>
            </w:pPr>
            <w:r>
              <w:t>Mass Flow (kg/hr)</w:t>
            </w:r>
          </w:p>
        </w:tc>
        <w:tc>
          <w:tcPr>
            <w:tcW w:w="1277" w:type="dxa"/>
            <w:vAlign w:val="center"/>
          </w:tcPr>
          <w:p w14:paraId="447F6D74" w14:textId="77777777" w:rsidR="00CF36F3" w:rsidRDefault="00CF36F3" w:rsidP="00116D96">
            <w:pPr>
              <w:pStyle w:val="URSTableTextCenter"/>
            </w:pPr>
            <w:r>
              <w:t>2266.1</w:t>
            </w:r>
          </w:p>
        </w:tc>
      </w:tr>
      <w:tr w:rsidR="001A23D3" w14:paraId="313D39AA" w14:textId="77777777" w:rsidTr="00EB104F">
        <w:trPr>
          <w:cantSplit/>
          <w:jc w:val="center"/>
        </w:trPr>
        <w:tc>
          <w:tcPr>
            <w:tcW w:w="4697" w:type="dxa"/>
            <w:gridSpan w:val="2"/>
            <w:shd w:val="clear" w:color="auto" w:fill="DBE5F1" w:themeFill="accent1" w:themeFillTint="33"/>
            <w:vAlign w:val="center"/>
          </w:tcPr>
          <w:p w14:paraId="152B17D0" w14:textId="1A9F3E96" w:rsidR="001A23D3" w:rsidRDefault="001A23D3" w:rsidP="00116D96">
            <w:pPr>
              <w:pStyle w:val="URSTableTextCenter"/>
              <w:jc w:val="left"/>
            </w:pPr>
            <w:r w:rsidRPr="001A23D3">
              <w:rPr>
                <w:b/>
              </w:rPr>
              <w:t>Component Mass Fractions</w:t>
            </w:r>
          </w:p>
        </w:tc>
      </w:tr>
      <w:tr w:rsidR="00CF36F3" w14:paraId="5F779CC8" w14:textId="77777777" w:rsidTr="00DD6767">
        <w:trPr>
          <w:cantSplit/>
          <w:jc w:val="center"/>
        </w:trPr>
        <w:tc>
          <w:tcPr>
            <w:tcW w:w="3420" w:type="dxa"/>
            <w:vAlign w:val="center"/>
          </w:tcPr>
          <w:p w14:paraId="14DA03F4" w14:textId="77777777" w:rsidR="00CF36F3" w:rsidRDefault="00CF36F3" w:rsidP="00116D96">
            <w:pPr>
              <w:pStyle w:val="URSTableTextLeft"/>
            </w:pPr>
            <w:r>
              <w:t>H</w:t>
            </w:r>
            <w:r w:rsidRPr="000B144D">
              <w:rPr>
                <w:vertAlign w:val="subscript"/>
              </w:rPr>
              <w:t>2</w:t>
            </w:r>
            <w:r>
              <w:t>O</w:t>
            </w:r>
          </w:p>
        </w:tc>
        <w:tc>
          <w:tcPr>
            <w:tcW w:w="1277" w:type="dxa"/>
            <w:vAlign w:val="center"/>
          </w:tcPr>
          <w:p w14:paraId="0AD66F47" w14:textId="77777777" w:rsidR="00CF36F3" w:rsidRDefault="00CF36F3" w:rsidP="00116D96">
            <w:pPr>
              <w:pStyle w:val="URSTableTextCenter"/>
            </w:pPr>
            <w:r>
              <w:t>0.04623</w:t>
            </w:r>
          </w:p>
        </w:tc>
      </w:tr>
      <w:tr w:rsidR="00CF36F3" w14:paraId="71C01272" w14:textId="77777777" w:rsidTr="00DD6767">
        <w:trPr>
          <w:cantSplit/>
          <w:jc w:val="center"/>
        </w:trPr>
        <w:tc>
          <w:tcPr>
            <w:tcW w:w="3420" w:type="dxa"/>
            <w:vAlign w:val="center"/>
          </w:tcPr>
          <w:p w14:paraId="0AC68205" w14:textId="77777777" w:rsidR="00CF36F3" w:rsidRDefault="00CF36F3" w:rsidP="00116D96">
            <w:pPr>
              <w:pStyle w:val="URSTableTextLeft"/>
            </w:pPr>
            <w:r>
              <w:t>CO</w:t>
            </w:r>
            <w:r w:rsidRPr="000B144D">
              <w:rPr>
                <w:vertAlign w:val="subscript"/>
              </w:rPr>
              <w:t>2</w:t>
            </w:r>
          </w:p>
        </w:tc>
        <w:tc>
          <w:tcPr>
            <w:tcW w:w="1277" w:type="dxa"/>
            <w:vAlign w:val="center"/>
          </w:tcPr>
          <w:p w14:paraId="7C76B9BA" w14:textId="77777777" w:rsidR="00CF36F3" w:rsidRDefault="00CF36F3" w:rsidP="00116D96">
            <w:pPr>
              <w:pStyle w:val="URSTableTextCenter"/>
            </w:pPr>
            <w:r>
              <w:t>0.17314</w:t>
            </w:r>
          </w:p>
        </w:tc>
      </w:tr>
      <w:tr w:rsidR="00CF36F3" w14:paraId="201F7D21" w14:textId="77777777" w:rsidTr="00DD6767">
        <w:trPr>
          <w:cantSplit/>
          <w:jc w:val="center"/>
        </w:trPr>
        <w:tc>
          <w:tcPr>
            <w:tcW w:w="3420" w:type="dxa"/>
            <w:vAlign w:val="center"/>
          </w:tcPr>
          <w:p w14:paraId="7090A59C" w14:textId="77777777" w:rsidR="00CF36F3" w:rsidRDefault="00CF36F3" w:rsidP="00116D96">
            <w:pPr>
              <w:pStyle w:val="URSTableTextLeft"/>
            </w:pPr>
            <w:r>
              <w:t>N</w:t>
            </w:r>
            <w:r w:rsidRPr="000B144D">
              <w:rPr>
                <w:vertAlign w:val="subscript"/>
              </w:rPr>
              <w:t>2</w:t>
            </w:r>
          </w:p>
        </w:tc>
        <w:tc>
          <w:tcPr>
            <w:tcW w:w="1277" w:type="dxa"/>
            <w:vAlign w:val="center"/>
          </w:tcPr>
          <w:p w14:paraId="782E37CC" w14:textId="77777777" w:rsidR="00CF36F3" w:rsidRDefault="00CF36F3" w:rsidP="00116D96">
            <w:pPr>
              <w:pStyle w:val="URSTableTextCenter"/>
            </w:pPr>
            <w:r>
              <w:t>0.71165</w:t>
            </w:r>
          </w:p>
        </w:tc>
      </w:tr>
      <w:tr w:rsidR="00CF36F3" w14:paraId="7C043C67" w14:textId="77777777" w:rsidTr="00DD6767">
        <w:trPr>
          <w:cantSplit/>
          <w:jc w:val="center"/>
        </w:trPr>
        <w:tc>
          <w:tcPr>
            <w:tcW w:w="3420" w:type="dxa"/>
            <w:vAlign w:val="center"/>
          </w:tcPr>
          <w:p w14:paraId="731023BE" w14:textId="77777777" w:rsidR="00CF36F3" w:rsidRDefault="00CF36F3" w:rsidP="00116D96">
            <w:pPr>
              <w:pStyle w:val="URSTableTextLeft"/>
            </w:pPr>
            <w:r>
              <w:t>O</w:t>
            </w:r>
            <w:r w:rsidRPr="000B144D">
              <w:rPr>
                <w:vertAlign w:val="subscript"/>
              </w:rPr>
              <w:t>2</w:t>
            </w:r>
          </w:p>
        </w:tc>
        <w:tc>
          <w:tcPr>
            <w:tcW w:w="1277" w:type="dxa"/>
            <w:vAlign w:val="center"/>
          </w:tcPr>
          <w:p w14:paraId="4D38182C" w14:textId="77777777" w:rsidR="00CF36F3" w:rsidRDefault="00CF36F3" w:rsidP="00116D96">
            <w:pPr>
              <w:pStyle w:val="URSTableTextCenter"/>
            </w:pPr>
            <w:r>
              <w:t>0.06898</w:t>
            </w:r>
          </w:p>
        </w:tc>
      </w:tr>
      <w:tr w:rsidR="001A23D3" w14:paraId="11CB56C0" w14:textId="77777777" w:rsidTr="00DD6767">
        <w:trPr>
          <w:cantSplit/>
          <w:jc w:val="center"/>
        </w:trPr>
        <w:tc>
          <w:tcPr>
            <w:tcW w:w="4697" w:type="dxa"/>
            <w:gridSpan w:val="2"/>
            <w:shd w:val="clear" w:color="auto" w:fill="B8CCE4" w:themeFill="accent1" w:themeFillTint="66"/>
            <w:vAlign w:val="center"/>
          </w:tcPr>
          <w:p w14:paraId="6F9DBF93" w14:textId="7D6418EC" w:rsidR="001A23D3" w:rsidRPr="001A23D3" w:rsidRDefault="001A23D3" w:rsidP="003E5980">
            <w:pPr>
              <w:pStyle w:val="URSTableTextCenter"/>
              <w:rPr>
                <w:b/>
              </w:rPr>
            </w:pPr>
            <w:r w:rsidRPr="001A23D3">
              <w:rPr>
                <w:b/>
              </w:rPr>
              <w:t>Absorber</w:t>
            </w:r>
          </w:p>
        </w:tc>
      </w:tr>
      <w:tr w:rsidR="00CF36F3" w14:paraId="2EBE36AD" w14:textId="77777777" w:rsidTr="00DD6767">
        <w:trPr>
          <w:cantSplit/>
          <w:jc w:val="center"/>
        </w:trPr>
        <w:tc>
          <w:tcPr>
            <w:tcW w:w="3420" w:type="dxa"/>
            <w:vAlign w:val="center"/>
          </w:tcPr>
          <w:p w14:paraId="40CBD067" w14:textId="77777777" w:rsidR="00CF36F3" w:rsidRDefault="00CF36F3" w:rsidP="00116D96">
            <w:pPr>
              <w:pStyle w:val="URSTableTextLeft"/>
            </w:pPr>
            <w:r>
              <w:t>Intercooler #1 Flowrate (kg/hr)</w:t>
            </w:r>
          </w:p>
        </w:tc>
        <w:tc>
          <w:tcPr>
            <w:tcW w:w="1277" w:type="dxa"/>
            <w:vAlign w:val="center"/>
          </w:tcPr>
          <w:p w14:paraId="6606D249" w14:textId="77777777" w:rsidR="00CF36F3" w:rsidRDefault="00CF36F3" w:rsidP="00116D96">
            <w:pPr>
              <w:pStyle w:val="URSTableTextCenter"/>
            </w:pPr>
            <w:r>
              <w:t>7364.83</w:t>
            </w:r>
          </w:p>
        </w:tc>
      </w:tr>
      <w:tr w:rsidR="00CF36F3" w14:paraId="3E26FE44" w14:textId="77777777" w:rsidTr="00DD6767">
        <w:trPr>
          <w:cantSplit/>
          <w:jc w:val="center"/>
        </w:trPr>
        <w:tc>
          <w:tcPr>
            <w:tcW w:w="3420" w:type="dxa"/>
            <w:vAlign w:val="center"/>
          </w:tcPr>
          <w:p w14:paraId="524463DD" w14:textId="77777777" w:rsidR="00CF36F3" w:rsidRDefault="00CF36F3" w:rsidP="00116D96">
            <w:pPr>
              <w:pStyle w:val="URSTableTextLeft"/>
            </w:pPr>
            <w:r>
              <w:t>Intercooler #1 Return Temperature (°C)</w:t>
            </w:r>
          </w:p>
        </w:tc>
        <w:tc>
          <w:tcPr>
            <w:tcW w:w="1277" w:type="dxa"/>
            <w:vAlign w:val="center"/>
          </w:tcPr>
          <w:p w14:paraId="24B7E709" w14:textId="77777777" w:rsidR="00CF36F3" w:rsidRDefault="00CF36F3" w:rsidP="00116D96">
            <w:pPr>
              <w:pStyle w:val="URSTableTextCenter"/>
            </w:pPr>
            <w:r>
              <w:t>40.13</w:t>
            </w:r>
          </w:p>
        </w:tc>
      </w:tr>
      <w:tr w:rsidR="00CF36F3" w14:paraId="43D98BF9" w14:textId="77777777" w:rsidTr="00DD6767">
        <w:trPr>
          <w:cantSplit/>
          <w:jc w:val="center"/>
        </w:trPr>
        <w:tc>
          <w:tcPr>
            <w:tcW w:w="3420" w:type="dxa"/>
            <w:vAlign w:val="center"/>
          </w:tcPr>
          <w:p w14:paraId="78F540CE" w14:textId="77777777" w:rsidR="00CF36F3" w:rsidRDefault="00CF36F3" w:rsidP="00116D96">
            <w:pPr>
              <w:pStyle w:val="URSTableTextLeft"/>
            </w:pPr>
            <w:r>
              <w:t>Intercooler #2 Flowrate (kg/hr)</w:t>
            </w:r>
          </w:p>
        </w:tc>
        <w:tc>
          <w:tcPr>
            <w:tcW w:w="1277" w:type="dxa"/>
            <w:vAlign w:val="center"/>
          </w:tcPr>
          <w:p w14:paraId="73C41153" w14:textId="77777777" w:rsidR="00CF36F3" w:rsidRDefault="00CF36F3" w:rsidP="00116D96">
            <w:pPr>
              <w:pStyle w:val="URSTableTextCenter"/>
            </w:pPr>
            <w:r>
              <w:t>7421.57</w:t>
            </w:r>
          </w:p>
        </w:tc>
      </w:tr>
      <w:tr w:rsidR="00CF36F3" w14:paraId="137B213B" w14:textId="77777777" w:rsidTr="00DD6767">
        <w:trPr>
          <w:cantSplit/>
          <w:jc w:val="center"/>
        </w:trPr>
        <w:tc>
          <w:tcPr>
            <w:tcW w:w="3420" w:type="dxa"/>
            <w:tcBorders>
              <w:bottom w:val="single" w:sz="12" w:space="0" w:color="auto"/>
            </w:tcBorders>
            <w:vAlign w:val="center"/>
          </w:tcPr>
          <w:p w14:paraId="0BDB9BD0" w14:textId="77777777" w:rsidR="00CF36F3" w:rsidRDefault="00CF36F3" w:rsidP="00116D96">
            <w:pPr>
              <w:pStyle w:val="URSTableTextLeft"/>
            </w:pPr>
            <w:r>
              <w:t>Intercooler #2 Flowrate (°C)</w:t>
            </w:r>
          </w:p>
        </w:tc>
        <w:tc>
          <w:tcPr>
            <w:tcW w:w="1277" w:type="dxa"/>
            <w:tcBorders>
              <w:bottom w:val="single" w:sz="12" w:space="0" w:color="auto"/>
            </w:tcBorders>
            <w:vAlign w:val="center"/>
          </w:tcPr>
          <w:p w14:paraId="02F53190" w14:textId="77777777" w:rsidR="00CF36F3" w:rsidRDefault="00CF36F3" w:rsidP="00116D96">
            <w:pPr>
              <w:pStyle w:val="URSTableTextCenter"/>
            </w:pPr>
            <w:r>
              <w:t>43.32</w:t>
            </w:r>
          </w:p>
        </w:tc>
      </w:tr>
      <w:tr w:rsidR="00CF36F3" w14:paraId="213EEDA7" w14:textId="77777777" w:rsidTr="00DD6767">
        <w:trPr>
          <w:cantSplit/>
          <w:jc w:val="center"/>
        </w:trPr>
        <w:tc>
          <w:tcPr>
            <w:tcW w:w="3420" w:type="dxa"/>
            <w:tcBorders>
              <w:top w:val="single" w:sz="12" w:space="0" w:color="auto"/>
              <w:left w:val="single" w:sz="8" w:space="0" w:color="auto"/>
              <w:bottom w:val="single" w:sz="8" w:space="0" w:color="auto"/>
              <w:right w:val="single" w:sz="8" w:space="0" w:color="auto"/>
            </w:tcBorders>
            <w:vAlign w:val="center"/>
          </w:tcPr>
          <w:p w14:paraId="75B68596" w14:textId="77777777" w:rsidR="00CF36F3" w:rsidRDefault="00CF36F3" w:rsidP="00116D96">
            <w:pPr>
              <w:pStyle w:val="URSTableTextLeft"/>
            </w:pPr>
            <w:r>
              <w:t>Absorber Top Pressure (kPa)</w:t>
            </w:r>
          </w:p>
        </w:tc>
        <w:tc>
          <w:tcPr>
            <w:tcW w:w="1277" w:type="dxa"/>
            <w:tcBorders>
              <w:top w:val="single" w:sz="12" w:space="0" w:color="auto"/>
              <w:left w:val="single" w:sz="8" w:space="0" w:color="auto"/>
              <w:bottom w:val="single" w:sz="8" w:space="0" w:color="auto"/>
              <w:right w:val="single" w:sz="8" w:space="0" w:color="auto"/>
            </w:tcBorders>
            <w:vAlign w:val="center"/>
          </w:tcPr>
          <w:p w14:paraId="762FC253" w14:textId="77777777" w:rsidR="00CF36F3" w:rsidRDefault="00CF36F3" w:rsidP="00116D96">
            <w:pPr>
              <w:pStyle w:val="URSTableTextCenter"/>
            </w:pPr>
            <w:r>
              <w:t>108.82</w:t>
            </w:r>
          </w:p>
        </w:tc>
      </w:tr>
      <w:tr w:rsidR="00CF36F3" w14:paraId="0FE41A31" w14:textId="77777777" w:rsidTr="00DD6767">
        <w:trPr>
          <w:cantSplit/>
          <w:jc w:val="center"/>
        </w:trPr>
        <w:tc>
          <w:tcPr>
            <w:tcW w:w="3420" w:type="dxa"/>
            <w:tcBorders>
              <w:top w:val="single" w:sz="8" w:space="0" w:color="auto"/>
            </w:tcBorders>
            <w:vAlign w:val="center"/>
          </w:tcPr>
          <w:p w14:paraId="062FF11E" w14:textId="77777777" w:rsidR="00CF36F3" w:rsidRDefault="00CF36F3" w:rsidP="00116D96">
            <w:pPr>
              <w:pStyle w:val="URSTableTextLeft"/>
            </w:pPr>
            <w:r>
              <w:t>Absorber Packing Diameter (m)</w:t>
            </w:r>
          </w:p>
        </w:tc>
        <w:tc>
          <w:tcPr>
            <w:tcW w:w="1277" w:type="dxa"/>
            <w:tcBorders>
              <w:top w:val="single" w:sz="8" w:space="0" w:color="auto"/>
            </w:tcBorders>
            <w:vAlign w:val="center"/>
          </w:tcPr>
          <w:p w14:paraId="7841D061" w14:textId="77777777" w:rsidR="00CF36F3" w:rsidRDefault="00CF36F3" w:rsidP="00116D96">
            <w:pPr>
              <w:pStyle w:val="URSTableTextCenter"/>
            </w:pPr>
            <w:r>
              <w:t>0.64135</w:t>
            </w:r>
          </w:p>
        </w:tc>
      </w:tr>
      <w:tr w:rsidR="00CF36F3" w14:paraId="2CE68EBA" w14:textId="77777777" w:rsidTr="00DD6767">
        <w:trPr>
          <w:cantSplit/>
          <w:jc w:val="center"/>
        </w:trPr>
        <w:tc>
          <w:tcPr>
            <w:tcW w:w="3420" w:type="dxa"/>
            <w:vAlign w:val="center"/>
          </w:tcPr>
          <w:p w14:paraId="3CCD9481" w14:textId="77777777" w:rsidR="00CF36F3" w:rsidRDefault="00CF36F3" w:rsidP="00116D96">
            <w:pPr>
              <w:pStyle w:val="URSTableTextLeft"/>
            </w:pPr>
            <w:r>
              <w:t>Absorber Packing Height (ft)</w:t>
            </w:r>
          </w:p>
        </w:tc>
        <w:tc>
          <w:tcPr>
            <w:tcW w:w="1277" w:type="dxa"/>
            <w:vAlign w:val="center"/>
          </w:tcPr>
          <w:p w14:paraId="35C6F660" w14:textId="77777777" w:rsidR="00CF36F3" w:rsidRDefault="00CF36F3" w:rsidP="00116D96">
            <w:pPr>
              <w:pStyle w:val="URSTableTextCenter"/>
            </w:pPr>
            <w:r>
              <w:t>60.7184</w:t>
            </w:r>
          </w:p>
        </w:tc>
      </w:tr>
      <w:tr w:rsidR="001A23D3" w14:paraId="68B018BB" w14:textId="77777777" w:rsidTr="00DD6767">
        <w:trPr>
          <w:cantSplit/>
          <w:jc w:val="center"/>
        </w:trPr>
        <w:tc>
          <w:tcPr>
            <w:tcW w:w="4697" w:type="dxa"/>
            <w:gridSpan w:val="2"/>
            <w:shd w:val="clear" w:color="auto" w:fill="B8CCE4" w:themeFill="accent1" w:themeFillTint="66"/>
            <w:vAlign w:val="center"/>
          </w:tcPr>
          <w:p w14:paraId="6CA3F30D" w14:textId="3A4A8D7E" w:rsidR="001A23D3" w:rsidRPr="001A23D3" w:rsidRDefault="001A23D3" w:rsidP="00116D96">
            <w:pPr>
              <w:pStyle w:val="URSTableTextCenter"/>
              <w:rPr>
                <w:b/>
              </w:rPr>
            </w:pPr>
            <w:r w:rsidRPr="001A23D3">
              <w:rPr>
                <w:b/>
              </w:rPr>
              <w:t>Regenerator</w:t>
            </w:r>
          </w:p>
        </w:tc>
      </w:tr>
      <w:tr w:rsidR="00CF36F3" w14:paraId="3427BB68" w14:textId="77777777" w:rsidTr="00DD6767">
        <w:trPr>
          <w:cantSplit/>
          <w:jc w:val="center"/>
        </w:trPr>
        <w:tc>
          <w:tcPr>
            <w:tcW w:w="3420" w:type="dxa"/>
            <w:vAlign w:val="center"/>
          </w:tcPr>
          <w:p w14:paraId="46B1A410" w14:textId="77777777" w:rsidR="00CF36F3" w:rsidRDefault="00CF36F3" w:rsidP="00116D96">
            <w:pPr>
              <w:pStyle w:val="URSTableTextLeft"/>
            </w:pPr>
            <w:r>
              <w:t>Inlet Temperature (°C)</w:t>
            </w:r>
          </w:p>
        </w:tc>
        <w:tc>
          <w:tcPr>
            <w:tcW w:w="1277" w:type="dxa"/>
            <w:vAlign w:val="center"/>
          </w:tcPr>
          <w:p w14:paraId="27EFC365" w14:textId="77777777" w:rsidR="00CF36F3" w:rsidRDefault="00CF36F3" w:rsidP="00116D96">
            <w:pPr>
              <w:pStyle w:val="URSTableTextCenter"/>
            </w:pPr>
            <w:r>
              <w:t>104.81</w:t>
            </w:r>
          </w:p>
        </w:tc>
      </w:tr>
      <w:tr w:rsidR="00CF36F3" w14:paraId="0B51BC0B" w14:textId="77777777" w:rsidTr="00DD6767">
        <w:trPr>
          <w:cantSplit/>
          <w:jc w:val="center"/>
        </w:trPr>
        <w:tc>
          <w:tcPr>
            <w:tcW w:w="3420" w:type="dxa"/>
            <w:vAlign w:val="center"/>
          </w:tcPr>
          <w:p w14:paraId="734D43B8" w14:textId="77777777" w:rsidR="00CF36F3" w:rsidRDefault="00CF36F3" w:rsidP="00116D96">
            <w:pPr>
              <w:pStyle w:val="URSTableTextLeft"/>
            </w:pPr>
            <w:r>
              <w:t>Inlet Pressure (kPa)</w:t>
            </w:r>
          </w:p>
        </w:tc>
        <w:tc>
          <w:tcPr>
            <w:tcW w:w="1277" w:type="dxa"/>
            <w:vAlign w:val="center"/>
          </w:tcPr>
          <w:p w14:paraId="762BD9DC" w14:textId="77777777" w:rsidR="00CF36F3" w:rsidRDefault="00CF36F3" w:rsidP="00116D96">
            <w:pPr>
              <w:pStyle w:val="URSTableTextCenter"/>
            </w:pPr>
            <w:r>
              <w:t>183.87</w:t>
            </w:r>
          </w:p>
        </w:tc>
      </w:tr>
      <w:tr w:rsidR="00CF36F3" w14:paraId="06B638E4" w14:textId="77777777" w:rsidTr="00DD6767">
        <w:trPr>
          <w:cantSplit/>
          <w:jc w:val="center"/>
        </w:trPr>
        <w:tc>
          <w:tcPr>
            <w:tcW w:w="3420" w:type="dxa"/>
            <w:vAlign w:val="center"/>
          </w:tcPr>
          <w:p w14:paraId="59A7B3DB" w14:textId="77777777" w:rsidR="00CF36F3" w:rsidRDefault="00CF36F3" w:rsidP="00116D96">
            <w:pPr>
              <w:pStyle w:val="URSTableTextLeft"/>
            </w:pPr>
            <w:r>
              <w:t>Top Pressure (kPa)</w:t>
            </w:r>
          </w:p>
        </w:tc>
        <w:tc>
          <w:tcPr>
            <w:tcW w:w="1277" w:type="dxa"/>
            <w:vAlign w:val="center"/>
          </w:tcPr>
          <w:p w14:paraId="11ABCBCD" w14:textId="77777777" w:rsidR="00CF36F3" w:rsidRDefault="00CF36F3" w:rsidP="00116D96">
            <w:pPr>
              <w:pStyle w:val="URSTableTextCenter"/>
            </w:pPr>
            <w:r>
              <w:t>183.7</w:t>
            </w:r>
          </w:p>
        </w:tc>
      </w:tr>
      <w:tr w:rsidR="00CF36F3" w14:paraId="7905300F" w14:textId="77777777" w:rsidTr="00DD6767">
        <w:trPr>
          <w:cantSplit/>
          <w:jc w:val="center"/>
        </w:trPr>
        <w:tc>
          <w:tcPr>
            <w:tcW w:w="3420" w:type="dxa"/>
            <w:vAlign w:val="center"/>
          </w:tcPr>
          <w:p w14:paraId="17B125E6" w14:textId="77777777" w:rsidR="00CF36F3" w:rsidRDefault="00CF36F3" w:rsidP="00116D96">
            <w:pPr>
              <w:pStyle w:val="URSTableTextLeft"/>
            </w:pPr>
            <w:r>
              <w:t>Reboiler Duty (kW)</w:t>
            </w:r>
          </w:p>
        </w:tc>
        <w:tc>
          <w:tcPr>
            <w:tcW w:w="1277" w:type="dxa"/>
            <w:vAlign w:val="center"/>
          </w:tcPr>
          <w:p w14:paraId="02079C56" w14:textId="73EBCE51" w:rsidR="00CF36F3" w:rsidRDefault="00CF36F3" w:rsidP="00116D96">
            <w:pPr>
              <w:pStyle w:val="URSTableTextCenter"/>
            </w:pPr>
            <w:r>
              <w:t>430.61</w:t>
            </w:r>
          </w:p>
        </w:tc>
      </w:tr>
      <w:tr w:rsidR="00CF36F3" w14:paraId="3B47BF01" w14:textId="77777777" w:rsidTr="00DD6767">
        <w:trPr>
          <w:cantSplit/>
          <w:jc w:val="center"/>
        </w:trPr>
        <w:tc>
          <w:tcPr>
            <w:tcW w:w="3420" w:type="dxa"/>
            <w:vAlign w:val="center"/>
          </w:tcPr>
          <w:p w14:paraId="57119EB8" w14:textId="77777777" w:rsidR="00CF36F3" w:rsidRDefault="00CF36F3" w:rsidP="00116D96">
            <w:pPr>
              <w:pStyle w:val="URSTableTextLeft"/>
            </w:pPr>
            <w:r>
              <w:t>Packing Diameter (in)</w:t>
            </w:r>
          </w:p>
        </w:tc>
        <w:tc>
          <w:tcPr>
            <w:tcW w:w="1277" w:type="dxa"/>
            <w:vAlign w:val="center"/>
          </w:tcPr>
          <w:p w14:paraId="5A02DF92" w14:textId="77777777" w:rsidR="00CF36F3" w:rsidRDefault="00CF36F3" w:rsidP="00116D96">
            <w:pPr>
              <w:pStyle w:val="URSTableTextCenter"/>
            </w:pPr>
            <w:r>
              <w:t>23.25</w:t>
            </w:r>
          </w:p>
        </w:tc>
      </w:tr>
      <w:tr w:rsidR="00CF36F3" w14:paraId="48D76C09" w14:textId="77777777" w:rsidTr="00DD6767">
        <w:trPr>
          <w:cantSplit/>
          <w:jc w:val="center"/>
        </w:trPr>
        <w:tc>
          <w:tcPr>
            <w:tcW w:w="3420" w:type="dxa"/>
            <w:vAlign w:val="center"/>
          </w:tcPr>
          <w:p w14:paraId="4A775078" w14:textId="77777777" w:rsidR="00CF36F3" w:rsidRDefault="00CF36F3" w:rsidP="00116D96">
            <w:pPr>
              <w:pStyle w:val="URSTableTextLeft"/>
            </w:pPr>
            <w:r>
              <w:t>Packing Height (ft)</w:t>
            </w:r>
          </w:p>
        </w:tc>
        <w:tc>
          <w:tcPr>
            <w:tcW w:w="1277" w:type="dxa"/>
            <w:vAlign w:val="center"/>
          </w:tcPr>
          <w:p w14:paraId="5E56F3E4" w14:textId="77777777" w:rsidR="00CF36F3" w:rsidRDefault="00CF36F3" w:rsidP="00116D96">
            <w:pPr>
              <w:pStyle w:val="URSTableTextCenter"/>
            </w:pPr>
            <w:r>
              <w:t>39.6837</w:t>
            </w:r>
          </w:p>
        </w:tc>
      </w:tr>
    </w:tbl>
    <w:p w14:paraId="5C23E5E7" w14:textId="18140F26" w:rsidR="00CF36F3" w:rsidRDefault="00CF36F3" w:rsidP="00116D96">
      <w:pPr>
        <w:pStyle w:val="URSNormal"/>
      </w:pPr>
      <w:r>
        <w:lastRenderedPageBreak/>
        <w:t xml:space="preserve">The variables described in Table </w:t>
      </w:r>
      <w:r w:rsidR="0016126C">
        <w:t>16</w:t>
      </w:r>
      <w:r>
        <w:t xml:space="preserve"> may be varied within reason, although abrupt changes in certain variables may results in failure of the simulation to converge. </w:t>
      </w:r>
      <w:r w:rsidR="003E5980">
        <w:t>In the simulation provided in the example file, the variables for the “ABSLEAN” and “GASIN” streams can be located by double-clicking the respective streams. The variables for the absorber intercoolers can be located from the navigation pane by selecting “Blocks” → “ABSORBER” → “Configuration” → “Pumparounds,” and the first and second intercoolers are referred to as “P-1” and “P-2,” respectively. The top pressure of the absorber and regenerator can be located by double-clicking the “ABSORBER” and “REGEN” blocks and selecting the “Pressure” tab. Moreover, the reboiler duty for “REGEN” is located under the “Configuration” tab. The column packing diameters and height can be located by selecting “Blocks” → “ABOSRBER” or “REGEN” → “Sizing and Rating” → “Packing Rating” → “1” → “Setup</w:t>
      </w:r>
      <w:r w:rsidR="004F330F">
        <w:t>.</w:t>
      </w:r>
      <w:r w:rsidR="003E5980">
        <w:t xml:space="preserve">” The values of the regenerator inlet pressure and temperature are specified in the “PUMP” and “EXCHANGE” blocks, respectively. </w:t>
      </w:r>
      <w:r w:rsidRPr="003E5980">
        <w:rPr>
          <w:b/>
        </w:rPr>
        <w:t>Note</w:t>
      </w:r>
      <w:r w:rsidR="00462A17" w:rsidRPr="003E5980">
        <w:rPr>
          <w:b/>
        </w:rPr>
        <w:t>:</w:t>
      </w:r>
      <w:r>
        <w:t xml:space="preserve"> </w:t>
      </w:r>
      <w:r w:rsidR="00462A17">
        <w:t>A</w:t>
      </w:r>
      <w:r>
        <w:t xml:space="preserve"> sensitivity block, referred to as </w:t>
      </w:r>
      <w:r w:rsidR="002B3684">
        <w:t>“</w:t>
      </w:r>
      <w:r>
        <w:t>FLOW</w:t>
      </w:r>
      <w:r w:rsidR="002B3684">
        <w:t>”</w:t>
      </w:r>
      <w:r>
        <w:t xml:space="preserve"> in the simulation, is used to set the flowrate of the inlet solvent stream, as the simulation will not automatically con</w:t>
      </w:r>
      <w:r w:rsidR="004F330F">
        <w:t>verge for such a low flow rate.</w:t>
      </w:r>
    </w:p>
    <w:p w14:paraId="39D651B6" w14:textId="526EC7F6" w:rsidR="00CF36F3" w:rsidRDefault="00CF36F3" w:rsidP="00116D96">
      <w:pPr>
        <w:pStyle w:val="URSHeadingsNumberedLeft22"/>
      </w:pPr>
      <w:bookmarkStart w:id="334" w:name="_Toc432599746"/>
      <w:bookmarkStart w:id="335" w:name="_Toc435641529"/>
      <w:r>
        <w:t>CO</w:t>
      </w:r>
      <w:r w:rsidRPr="00EA54A2">
        <w:rPr>
          <w:vertAlign w:val="subscript"/>
        </w:rPr>
        <w:t>2</w:t>
      </w:r>
      <w:r>
        <w:t xml:space="preserve"> Capture Process Simulation Example</w:t>
      </w:r>
      <w:bookmarkEnd w:id="334"/>
      <w:bookmarkEnd w:id="335"/>
    </w:p>
    <w:p w14:paraId="7D2F9EAB" w14:textId="77777777" w:rsidR="00CF36F3" w:rsidRDefault="00CF36F3" w:rsidP="00116D96">
      <w:pPr>
        <w:pStyle w:val="URSNormal"/>
      </w:pPr>
      <w:r>
        <w:t>In this example, the CO</w:t>
      </w:r>
      <w:r w:rsidRPr="00EA54A2">
        <w:rPr>
          <w:vertAlign w:val="subscript"/>
        </w:rPr>
        <w:t>2</w:t>
      </w:r>
      <w:r>
        <w:t xml:space="preserve"> capture process, which includes the absorber and regenerator columns, is evaluated for two sets of operating conditions.</w:t>
      </w:r>
    </w:p>
    <w:p w14:paraId="26E6F64A" w14:textId="269C113D" w:rsidR="00CF36F3" w:rsidRDefault="00CF36F3" w:rsidP="008553EA">
      <w:pPr>
        <w:pStyle w:val="URSNormalNumberList"/>
        <w:numPr>
          <w:ilvl w:val="0"/>
          <w:numId w:val="29"/>
        </w:numPr>
      </w:pPr>
      <w:r>
        <w:t xml:space="preserve">Open </w:t>
      </w:r>
      <w:r w:rsidR="007D1FA0">
        <w:t xml:space="preserve">the </w:t>
      </w:r>
      <w:r w:rsidR="002B3684">
        <w:t>“</w:t>
      </w:r>
      <w:r>
        <w:t>CCSI_MEAModel.bkp</w:t>
      </w:r>
      <w:r w:rsidR="007D1FA0">
        <w:t>” file</w:t>
      </w:r>
      <w:r>
        <w:t xml:space="preserve">. In the </w:t>
      </w:r>
      <w:r w:rsidR="002B3684">
        <w:t>navigation pane</w:t>
      </w:r>
      <w:r>
        <w:t xml:space="preserve">, right-click </w:t>
      </w:r>
      <w:r w:rsidR="002B3684">
        <w:t>“</w:t>
      </w:r>
      <w:r>
        <w:t>Blocks</w:t>
      </w:r>
      <w:r w:rsidR="002B3684">
        <w:t>,”</w:t>
      </w:r>
      <w:r>
        <w:t xml:space="preserve"> select </w:t>
      </w:r>
      <w:r w:rsidR="002B3684">
        <w:t>“</w:t>
      </w:r>
      <w:r>
        <w:t>Activate,</w:t>
      </w:r>
      <w:r w:rsidR="002B3684">
        <w:t>”</w:t>
      </w:r>
      <w:r>
        <w:t xml:space="preserve"> right-click </w:t>
      </w:r>
      <w:r w:rsidR="002B3684">
        <w:t>“</w:t>
      </w:r>
      <w:r>
        <w:t>Streams</w:t>
      </w:r>
      <w:r w:rsidR="002B3684">
        <w:t>,”</w:t>
      </w:r>
      <w:r>
        <w:t xml:space="preserve"> and </w:t>
      </w:r>
      <w:r w:rsidR="002B3684">
        <w:t xml:space="preserve">then </w:t>
      </w:r>
      <w:r>
        <w:t xml:space="preserve">select </w:t>
      </w:r>
      <w:r w:rsidR="002B3684">
        <w:t>“</w:t>
      </w:r>
      <w:r>
        <w:t>Activate.</w:t>
      </w:r>
      <w:r w:rsidR="002B3684">
        <w:t>”</w:t>
      </w:r>
      <w:r>
        <w:t xml:space="preserve"> Run the simulation.</w:t>
      </w:r>
      <w:r w:rsidR="004F330F">
        <w:t xml:space="preserve"> </w:t>
      </w:r>
      <w:r w:rsidR="004F330F" w:rsidRPr="00E753ED">
        <w:rPr>
          <w:b/>
        </w:rPr>
        <w:t>Note:</w:t>
      </w:r>
      <w:r w:rsidR="004F330F">
        <w:t xml:space="preserve"> All streams and blocks have been deactivated to reduce the time required to obtain the results for the test in Section 2.1 Predicting System VLE. If block “B1” and streams “IN” and “OUT” have already been created in the same file, they need to be deactivated by right-clicking them and selecting “Deactivate” before activating all streams with the aforementioned procedure.</w:t>
      </w:r>
    </w:p>
    <w:p w14:paraId="05834B94" w14:textId="6E314D7A" w:rsidR="00CF36F3" w:rsidRDefault="00CF36F3" w:rsidP="008553EA">
      <w:pPr>
        <w:pStyle w:val="URSNormalNumberList"/>
      </w:pPr>
      <w:r>
        <w:t xml:space="preserve">In the flowsheet, right-click stream </w:t>
      </w:r>
      <w:r w:rsidR="002B3684">
        <w:t>“</w:t>
      </w:r>
      <w:r>
        <w:t>ABSRICH</w:t>
      </w:r>
      <w:r w:rsidR="004F330F">
        <w:t>,</w:t>
      </w:r>
      <w:r w:rsidR="002B3684">
        <w:t>”</w:t>
      </w:r>
      <w:r w:rsidR="004F330F">
        <w:t xml:space="preserve"> select “Results,” and then select</w:t>
      </w:r>
      <w:r w:rsidR="002B3684">
        <w:t xml:space="preserve"> “</w:t>
      </w:r>
      <w:r>
        <w:t>STRIPOUT</w:t>
      </w:r>
      <w:r w:rsidR="002B3684">
        <w:t>”</w:t>
      </w:r>
      <w:r>
        <w:t xml:space="preserve"> from the drop-down arrow at the top of the right column. Ensure that the results obtained match those given in Table </w:t>
      </w:r>
      <w:r w:rsidR="0016126C">
        <w:t>17</w:t>
      </w:r>
      <w:r>
        <w:t>, noting that only selected rows are included in the table.</w:t>
      </w:r>
      <w:bookmarkStart w:id="336" w:name="_Toc336867569"/>
    </w:p>
    <w:p w14:paraId="7FEE5AE2" w14:textId="228DDF5A" w:rsidR="00CF36F3" w:rsidRPr="001D793C" w:rsidRDefault="00CF36F3" w:rsidP="00116D96">
      <w:pPr>
        <w:pStyle w:val="URSCaptionTable"/>
      </w:pPr>
      <w:bookmarkStart w:id="337" w:name="_Toc435641728"/>
      <w:r w:rsidRPr="001D793C">
        <w:t xml:space="preserve">Table </w:t>
      </w:r>
      <w:fldSimple w:instr=" SEQ Table \* ARABIC ">
        <w:r w:rsidR="0016126C">
          <w:rPr>
            <w:noProof/>
          </w:rPr>
          <w:t>17</w:t>
        </w:r>
      </w:fldSimple>
      <w:r w:rsidR="00116D96">
        <w:t xml:space="preserve">: </w:t>
      </w:r>
      <w:r w:rsidRPr="001D793C">
        <w:t xml:space="preserve">Selected </w:t>
      </w:r>
      <w:r w:rsidR="00116D96" w:rsidRPr="001D793C">
        <w:t>Stream Table Results</w:t>
      </w:r>
      <w:bookmarkEnd w:id="337"/>
    </w:p>
    <w:tbl>
      <w:tblPr>
        <w:tblStyle w:val="TableGrid"/>
        <w:tblW w:w="0" w:type="auto"/>
        <w:jc w:val="center"/>
        <w:tblLook w:val="04A0" w:firstRow="1" w:lastRow="0" w:firstColumn="1" w:lastColumn="0" w:noHBand="0" w:noVBand="1"/>
      </w:tblPr>
      <w:tblGrid>
        <w:gridCol w:w="2160"/>
        <w:gridCol w:w="1440"/>
        <w:gridCol w:w="1615"/>
      </w:tblGrid>
      <w:tr w:rsidR="00CF36F3" w14:paraId="6EDA12DB" w14:textId="77777777" w:rsidTr="004F330F">
        <w:trPr>
          <w:jc w:val="center"/>
        </w:trPr>
        <w:tc>
          <w:tcPr>
            <w:tcW w:w="2160" w:type="dxa"/>
            <w:tcBorders>
              <w:right w:val="single" w:sz="4" w:space="0" w:color="FFFFFF" w:themeColor="background1"/>
            </w:tcBorders>
            <w:shd w:val="clear" w:color="auto" w:fill="365F91" w:themeFill="accent1" w:themeFillShade="BF"/>
            <w:vAlign w:val="center"/>
          </w:tcPr>
          <w:p w14:paraId="76218B21" w14:textId="2A881C64" w:rsidR="00CF36F3" w:rsidRPr="00123883" w:rsidRDefault="00116D96" w:rsidP="00DD6767">
            <w:pPr>
              <w:pStyle w:val="URSTableHeaderTextWhite"/>
              <w:jc w:val="left"/>
            </w:pPr>
            <w:r w:rsidRPr="00123883">
              <w:t>Mole Flow mol/hr</w:t>
            </w:r>
          </w:p>
        </w:tc>
        <w:tc>
          <w:tcPr>
            <w:tcW w:w="1440" w:type="dxa"/>
            <w:tcBorders>
              <w:left w:val="single" w:sz="4" w:space="0" w:color="FFFFFF" w:themeColor="background1"/>
              <w:right w:val="single" w:sz="4" w:space="0" w:color="FFFFFF" w:themeColor="background1"/>
            </w:tcBorders>
            <w:shd w:val="clear" w:color="auto" w:fill="365F91" w:themeFill="accent1" w:themeFillShade="BF"/>
          </w:tcPr>
          <w:p w14:paraId="7FE37B14" w14:textId="77777777" w:rsidR="00CF36F3" w:rsidRPr="00123883" w:rsidRDefault="00CF36F3" w:rsidP="00116D96">
            <w:pPr>
              <w:pStyle w:val="URSTableHeaderTextWhite"/>
            </w:pPr>
            <w:r w:rsidRPr="00123883">
              <w:t>ABSRICH</w:t>
            </w:r>
          </w:p>
        </w:tc>
        <w:tc>
          <w:tcPr>
            <w:tcW w:w="1615" w:type="dxa"/>
            <w:tcBorders>
              <w:left w:val="single" w:sz="4" w:space="0" w:color="FFFFFF" w:themeColor="background1"/>
            </w:tcBorders>
            <w:shd w:val="clear" w:color="auto" w:fill="365F91" w:themeFill="accent1" w:themeFillShade="BF"/>
            <w:vAlign w:val="center"/>
          </w:tcPr>
          <w:p w14:paraId="54F5A57A" w14:textId="77777777" w:rsidR="00CF36F3" w:rsidRPr="00123883" w:rsidRDefault="00CF36F3" w:rsidP="00DD6767">
            <w:pPr>
              <w:pStyle w:val="URSTableHeaderTextWhite"/>
            </w:pPr>
            <w:r w:rsidRPr="00123883">
              <w:t>STRIPOUT</w:t>
            </w:r>
          </w:p>
        </w:tc>
      </w:tr>
      <w:tr w:rsidR="004F330F" w14:paraId="5A553245" w14:textId="77777777" w:rsidTr="004F330F">
        <w:trPr>
          <w:jc w:val="center"/>
        </w:trPr>
        <w:tc>
          <w:tcPr>
            <w:tcW w:w="2160" w:type="dxa"/>
          </w:tcPr>
          <w:p w14:paraId="772F62BD" w14:textId="77777777" w:rsidR="004F330F" w:rsidRPr="00123883" w:rsidRDefault="004F330F" w:rsidP="004F330F">
            <w:pPr>
              <w:pStyle w:val="URSTableTextLeft"/>
            </w:pPr>
            <w:r w:rsidRPr="00123883">
              <w:t>H2O</w:t>
            </w:r>
          </w:p>
        </w:tc>
        <w:tc>
          <w:tcPr>
            <w:tcW w:w="1440" w:type="dxa"/>
            <w:shd w:val="clear" w:color="auto" w:fill="auto"/>
          </w:tcPr>
          <w:p w14:paraId="6FEBE55E" w14:textId="732F2338" w:rsidR="004F330F" w:rsidRPr="00123883" w:rsidRDefault="004F330F" w:rsidP="004F330F">
            <w:pPr>
              <w:pStyle w:val="URSTableTextCenter"/>
            </w:pPr>
            <w:r w:rsidRPr="002C5660">
              <w:t>257894</w:t>
            </w:r>
          </w:p>
        </w:tc>
        <w:tc>
          <w:tcPr>
            <w:tcW w:w="1615" w:type="dxa"/>
            <w:shd w:val="clear" w:color="auto" w:fill="auto"/>
          </w:tcPr>
          <w:p w14:paraId="47CB38F7" w14:textId="795C12CF" w:rsidR="004F330F" w:rsidRPr="00123883" w:rsidRDefault="004F330F" w:rsidP="004F330F">
            <w:pPr>
              <w:pStyle w:val="URSTableTextCenter"/>
            </w:pPr>
            <w:r w:rsidRPr="002C5660">
              <w:t>246184</w:t>
            </w:r>
          </w:p>
        </w:tc>
      </w:tr>
      <w:tr w:rsidR="004F330F" w14:paraId="300DC4A9" w14:textId="77777777" w:rsidTr="004F330F">
        <w:trPr>
          <w:jc w:val="center"/>
        </w:trPr>
        <w:tc>
          <w:tcPr>
            <w:tcW w:w="2160" w:type="dxa"/>
          </w:tcPr>
          <w:p w14:paraId="11767968" w14:textId="77777777" w:rsidR="004F330F" w:rsidRPr="00123883" w:rsidRDefault="004F330F" w:rsidP="004F330F">
            <w:pPr>
              <w:pStyle w:val="URSTableTextLeft"/>
            </w:pPr>
            <w:r w:rsidRPr="00123883">
              <w:t>CO2</w:t>
            </w:r>
          </w:p>
        </w:tc>
        <w:tc>
          <w:tcPr>
            <w:tcW w:w="1440" w:type="dxa"/>
            <w:shd w:val="clear" w:color="auto" w:fill="auto"/>
          </w:tcPr>
          <w:p w14:paraId="091C3352" w14:textId="32A8BCF6" w:rsidR="004F330F" w:rsidRPr="00123883" w:rsidRDefault="004F330F" w:rsidP="004F330F">
            <w:pPr>
              <w:pStyle w:val="URSTableTextCenter"/>
            </w:pPr>
            <w:r w:rsidRPr="002C5660">
              <w:t>0.903922</w:t>
            </w:r>
          </w:p>
        </w:tc>
        <w:tc>
          <w:tcPr>
            <w:tcW w:w="1615" w:type="dxa"/>
            <w:shd w:val="clear" w:color="auto" w:fill="auto"/>
          </w:tcPr>
          <w:p w14:paraId="19E98E88" w14:textId="77909CB6" w:rsidR="004F330F" w:rsidRPr="00123883" w:rsidRDefault="004F330F" w:rsidP="004F330F">
            <w:pPr>
              <w:pStyle w:val="URSTableTextCenter"/>
            </w:pPr>
            <w:r w:rsidRPr="002C5660">
              <w:t>9.918261</w:t>
            </w:r>
          </w:p>
        </w:tc>
      </w:tr>
      <w:tr w:rsidR="004F330F" w14:paraId="409F2624" w14:textId="77777777" w:rsidTr="004F330F">
        <w:trPr>
          <w:jc w:val="center"/>
        </w:trPr>
        <w:tc>
          <w:tcPr>
            <w:tcW w:w="2160" w:type="dxa"/>
          </w:tcPr>
          <w:p w14:paraId="1B3E454A" w14:textId="77777777" w:rsidR="004F330F" w:rsidRPr="00123883" w:rsidRDefault="004F330F" w:rsidP="004F330F">
            <w:pPr>
              <w:pStyle w:val="URSTableTextLeft"/>
            </w:pPr>
            <w:r w:rsidRPr="00123883">
              <w:t>MEA</w:t>
            </w:r>
          </w:p>
        </w:tc>
        <w:tc>
          <w:tcPr>
            <w:tcW w:w="1440" w:type="dxa"/>
            <w:shd w:val="clear" w:color="auto" w:fill="auto"/>
          </w:tcPr>
          <w:p w14:paraId="3EF4DCB5" w14:textId="7A2B6D17" w:rsidR="004F330F" w:rsidRPr="00123883" w:rsidRDefault="004F330F" w:rsidP="004F330F">
            <w:pPr>
              <w:pStyle w:val="URSTableTextCenter"/>
            </w:pPr>
            <w:r w:rsidRPr="002C5660">
              <w:t>5802.829</w:t>
            </w:r>
          </w:p>
        </w:tc>
        <w:tc>
          <w:tcPr>
            <w:tcW w:w="1615" w:type="dxa"/>
            <w:shd w:val="clear" w:color="auto" w:fill="auto"/>
          </w:tcPr>
          <w:p w14:paraId="52C3E7C4" w14:textId="2BB9A251" w:rsidR="004F330F" w:rsidRPr="00123883" w:rsidRDefault="004F330F" w:rsidP="004F330F">
            <w:pPr>
              <w:pStyle w:val="URSTableTextCenter"/>
            </w:pPr>
            <w:r w:rsidRPr="002C5660">
              <w:t>21569.32</w:t>
            </w:r>
          </w:p>
        </w:tc>
      </w:tr>
      <w:tr w:rsidR="004F330F" w14:paraId="3238B703" w14:textId="77777777" w:rsidTr="004F330F">
        <w:trPr>
          <w:jc w:val="center"/>
        </w:trPr>
        <w:tc>
          <w:tcPr>
            <w:tcW w:w="2160" w:type="dxa"/>
          </w:tcPr>
          <w:p w14:paraId="3487080C" w14:textId="77777777" w:rsidR="004F330F" w:rsidRPr="00123883" w:rsidRDefault="004F330F" w:rsidP="004F330F">
            <w:pPr>
              <w:pStyle w:val="URSTableTextLeft"/>
            </w:pPr>
            <w:r w:rsidRPr="00123883">
              <w:t>MEA+</w:t>
            </w:r>
          </w:p>
        </w:tc>
        <w:tc>
          <w:tcPr>
            <w:tcW w:w="1440" w:type="dxa"/>
            <w:shd w:val="clear" w:color="auto" w:fill="auto"/>
          </w:tcPr>
          <w:p w14:paraId="3B4C8D73" w14:textId="680D5DA2" w:rsidR="004F330F" w:rsidRPr="00123883" w:rsidRDefault="004F330F" w:rsidP="004F330F">
            <w:pPr>
              <w:pStyle w:val="URSTableTextCenter"/>
            </w:pPr>
            <w:r w:rsidRPr="002C5660">
              <w:t>13570.85</w:t>
            </w:r>
          </w:p>
        </w:tc>
        <w:tc>
          <w:tcPr>
            <w:tcW w:w="1615" w:type="dxa"/>
            <w:shd w:val="clear" w:color="auto" w:fill="auto"/>
          </w:tcPr>
          <w:p w14:paraId="02DB4D7F" w14:textId="6EB5EF85" w:rsidR="004F330F" w:rsidRPr="00123883" w:rsidRDefault="004F330F" w:rsidP="004F330F">
            <w:pPr>
              <w:pStyle w:val="URSTableTextCenter"/>
            </w:pPr>
            <w:r w:rsidRPr="002C5660">
              <w:t>5500.753</w:t>
            </w:r>
          </w:p>
        </w:tc>
      </w:tr>
      <w:tr w:rsidR="004F330F" w14:paraId="1DF6D61E" w14:textId="77777777" w:rsidTr="004F330F">
        <w:trPr>
          <w:jc w:val="center"/>
        </w:trPr>
        <w:tc>
          <w:tcPr>
            <w:tcW w:w="2160" w:type="dxa"/>
          </w:tcPr>
          <w:p w14:paraId="44D1B892" w14:textId="77777777" w:rsidR="004F330F" w:rsidRPr="00123883" w:rsidRDefault="004F330F" w:rsidP="004F330F">
            <w:pPr>
              <w:pStyle w:val="URSTableTextLeft"/>
            </w:pPr>
            <w:r w:rsidRPr="00123883">
              <w:t>MEACOO-</w:t>
            </w:r>
          </w:p>
        </w:tc>
        <w:tc>
          <w:tcPr>
            <w:tcW w:w="1440" w:type="dxa"/>
            <w:shd w:val="clear" w:color="auto" w:fill="auto"/>
          </w:tcPr>
          <w:p w14:paraId="3CA298A6" w14:textId="67A8A938" w:rsidR="004F330F" w:rsidRPr="00123883" w:rsidRDefault="004F330F" w:rsidP="004F330F">
            <w:pPr>
              <w:pStyle w:val="URSTableTextCenter"/>
            </w:pPr>
            <w:r w:rsidRPr="002C5660">
              <w:t>12831.36</w:t>
            </w:r>
          </w:p>
        </w:tc>
        <w:tc>
          <w:tcPr>
            <w:tcW w:w="1615" w:type="dxa"/>
            <w:shd w:val="clear" w:color="auto" w:fill="auto"/>
          </w:tcPr>
          <w:p w14:paraId="44C6E974" w14:textId="19BAE208" w:rsidR="004F330F" w:rsidRPr="00123883" w:rsidRDefault="004F330F" w:rsidP="004F330F">
            <w:pPr>
              <w:pStyle w:val="URSTableTextCenter"/>
            </w:pPr>
            <w:r w:rsidRPr="002C5660">
              <w:t>5118.272</w:t>
            </w:r>
          </w:p>
        </w:tc>
      </w:tr>
      <w:tr w:rsidR="004F330F" w14:paraId="4F2CFC30" w14:textId="77777777" w:rsidTr="004F330F">
        <w:trPr>
          <w:jc w:val="center"/>
        </w:trPr>
        <w:tc>
          <w:tcPr>
            <w:tcW w:w="2160" w:type="dxa"/>
          </w:tcPr>
          <w:p w14:paraId="2181019C" w14:textId="77777777" w:rsidR="004F330F" w:rsidRPr="00123883" w:rsidRDefault="004F330F" w:rsidP="004F330F">
            <w:pPr>
              <w:pStyle w:val="URSTableTextLeft"/>
            </w:pPr>
            <w:r w:rsidRPr="00123883">
              <w:t>HCO3-</w:t>
            </w:r>
          </w:p>
        </w:tc>
        <w:tc>
          <w:tcPr>
            <w:tcW w:w="1440" w:type="dxa"/>
            <w:shd w:val="clear" w:color="auto" w:fill="auto"/>
          </w:tcPr>
          <w:p w14:paraId="6D2786CD" w14:textId="4B710F4C" w:rsidR="004F330F" w:rsidRPr="00123883" w:rsidRDefault="004F330F" w:rsidP="004F330F">
            <w:pPr>
              <w:pStyle w:val="URSTableTextCenter"/>
            </w:pPr>
            <w:r w:rsidRPr="002C5660">
              <w:t>739.4945</w:t>
            </w:r>
          </w:p>
        </w:tc>
        <w:tc>
          <w:tcPr>
            <w:tcW w:w="1615" w:type="dxa"/>
            <w:shd w:val="clear" w:color="auto" w:fill="auto"/>
          </w:tcPr>
          <w:p w14:paraId="206B4B1B" w14:textId="712559B2" w:rsidR="004F330F" w:rsidRPr="00123883" w:rsidRDefault="004F330F" w:rsidP="004F330F">
            <w:pPr>
              <w:pStyle w:val="URSTableTextCenter"/>
            </w:pPr>
            <w:r w:rsidRPr="002C5660">
              <w:t>382.4814</w:t>
            </w:r>
          </w:p>
        </w:tc>
      </w:tr>
      <w:tr w:rsidR="004F330F" w14:paraId="6A67B8F6" w14:textId="77777777" w:rsidTr="004F330F">
        <w:trPr>
          <w:jc w:val="center"/>
        </w:trPr>
        <w:tc>
          <w:tcPr>
            <w:tcW w:w="2160" w:type="dxa"/>
          </w:tcPr>
          <w:p w14:paraId="0BD38BD1" w14:textId="77777777" w:rsidR="004F330F" w:rsidRPr="00123883" w:rsidRDefault="004F330F" w:rsidP="004F330F">
            <w:pPr>
              <w:pStyle w:val="URSTableTextLeft"/>
            </w:pPr>
            <w:r w:rsidRPr="00123883">
              <w:t>N2</w:t>
            </w:r>
          </w:p>
        </w:tc>
        <w:tc>
          <w:tcPr>
            <w:tcW w:w="1440" w:type="dxa"/>
            <w:shd w:val="clear" w:color="auto" w:fill="auto"/>
          </w:tcPr>
          <w:p w14:paraId="4DA78440" w14:textId="2B6C9BE1" w:rsidR="004F330F" w:rsidRPr="00123883" w:rsidRDefault="004F330F" w:rsidP="004F330F">
            <w:pPr>
              <w:pStyle w:val="URSTableTextCenter"/>
            </w:pPr>
            <w:r w:rsidRPr="002C5660">
              <w:t>35.44019</w:t>
            </w:r>
          </w:p>
        </w:tc>
        <w:tc>
          <w:tcPr>
            <w:tcW w:w="1615" w:type="dxa"/>
            <w:shd w:val="clear" w:color="auto" w:fill="auto"/>
          </w:tcPr>
          <w:p w14:paraId="2E89755A" w14:textId="4C742B8A" w:rsidR="004F330F" w:rsidRPr="00123883" w:rsidRDefault="004F330F" w:rsidP="004F330F">
            <w:pPr>
              <w:pStyle w:val="URSTableTextCenter"/>
            </w:pPr>
            <w:r w:rsidRPr="002C5660">
              <w:t>1.53E-16</w:t>
            </w:r>
          </w:p>
        </w:tc>
      </w:tr>
      <w:tr w:rsidR="004F330F" w14:paraId="441C25FF" w14:textId="77777777" w:rsidTr="004F330F">
        <w:trPr>
          <w:jc w:val="center"/>
        </w:trPr>
        <w:tc>
          <w:tcPr>
            <w:tcW w:w="2160" w:type="dxa"/>
            <w:tcBorders>
              <w:bottom w:val="single" w:sz="12" w:space="0" w:color="auto"/>
            </w:tcBorders>
          </w:tcPr>
          <w:p w14:paraId="282FA935" w14:textId="77777777" w:rsidR="004F330F" w:rsidRPr="00123883" w:rsidRDefault="004F330F" w:rsidP="004F330F">
            <w:pPr>
              <w:pStyle w:val="URSTableTextLeft"/>
            </w:pPr>
            <w:r w:rsidRPr="00123883">
              <w:t>O2</w:t>
            </w:r>
          </w:p>
        </w:tc>
        <w:tc>
          <w:tcPr>
            <w:tcW w:w="1440" w:type="dxa"/>
            <w:tcBorders>
              <w:bottom w:val="single" w:sz="12" w:space="0" w:color="auto"/>
            </w:tcBorders>
            <w:shd w:val="clear" w:color="auto" w:fill="auto"/>
          </w:tcPr>
          <w:p w14:paraId="477B290D" w14:textId="4E2E74D0" w:rsidR="004F330F" w:rsidRPr="00123883" w:rsidRDefault="004F330F" w:rsidP="004F330F">
            <w:pPr>
              <w:pStyle w:val="URSTableTextCenter"/>
            </w:pPr>
            <w:r w:rsidRPr="002C5660">
              <w:t>5.791765</w:t>
            </w:r>
          </w:p>
        </w:tc>
        <w:tc>
          <w:tcPr>
            <w:tcW w:w="1615" w:type="dxa"/>
            <w:tcBorders>
              <w:bottom w:val="single" w:sz="12" w:space="0" w:color="auto"/>
            </w:tcBorders>
            <w:shd w:val="clear" w:color="auto" w:fill="auto"/>
          </w:tcPr>
          <w:p w14:paraId="5AE2A68C" w14:textId="3B62B832" w:rsidR="004F330F" w:rsidRPr="00123883" w:rsidRDefault="004F330F" w:rsidP="004F330F">
            <w:pPr>
              <w:pStyle w:val="URSTableTextCenter"/>
            </w:pPr>
            <w:r w:rsidRPr="002C5660">
              <w:t>5.50E-20</w:t>
            </w:r>
          </w:p>
        </w:tc>
      </w:tr>
      <w:tr w:rsidR="004F330F" w14:paraId="28C7AC12" w14:textId="77777777" w:rsidTr="004F330F">
        <w:trPr>
          <w:jc w:val="center"/>
        </w:trPr>
        <w:tc>
          <w:tcPr>
            <w:tcW w:w="2160" w:type="dxa"/>
            <w:tcBorders>
              <w:top w:val="single" w:sz="12" w:space="0" w:color="auto"/>
            </w:tcBorders>
          </w:tcPr>
          <w:p w14:paraId="06EA7903" w14:textId="77777777" w:rsidR="004F330F" w:rsidRPr="00123883" w:rsidRDefault="004F330F" w:rsidP="004F330F">
            <w:pPr>
              <w:pStyle w:val="URSTableTextLeft"/>
            </w:pPr>
            <w:r w:rsidRPr="00123883">
              <w:t>Temperature C</w:t>
            </w:r>
          </w:p>
        </w:tc>
        <w:tc>
          <w:tcPr>
            <w:tcW w:w="1440" w:type="dxa"/>
            <w:tcBorders>
              <w:top w:val="single" w:sz="12" w:space="0" w:color="auto"/>
            </w:tcBorders>
            <w:shd w:val="clear" w:color="auto" w:fill="auto"/>
          </w:tcPr>
          <w:p w14:paraId="6C31259B" w14:textId="4103A63A" w:rsidR="004F330F" w:rsidRPr="00123883" w:rsidRDefault="004F330F" w:rsidP="004F330F">
            <w:pPr>
              <w:pStyle w:val="URSTableTextCenter"/>
            </w:pPr>
            <w:r w:rsidRPr="002C5660">
              <w:t>51.06899</w:t>
            </w:r>
          </w:p>
        </w:tc>
        <w:tc>
          <w:tcPr>
            <w:tcW w:w="1615" w:type="dxa"/>
            <w:tcBorders>
              <w:top w:val="single" w:sz="12" w:space="0" w:color="auto"/>
            </w:tcBorders>
            <w:shd w:val="clear" w:color="auto" w:fill="auto"/>
          </w:tcPr>
          <w:p w14:paraId="347C8A05" w14:textId="38F35676" w:rsidR="004F330F" w:rsidRPr="00123883" w:rsidRDefault="004F330F" w:rsidP="004F330F">
            <w:pPr>
              <w:pStyle w:val="URSTableTextCenter"/>
            </w:pPr>
            <w:r w:rsidRPr="002C5660">
              <w:t>120.2257</w:t>
            </w:r>
          </w:p>
        </w:tc>
      </w:tr>
      <w:tr w:rsidR="004F330F" w14:paraId="6E361E1A" w14:textId="77777777" w:rsidTr="004F330F">
        <w:trPr>
          <w:jc w:val="center"/>
        </w:trPr>
        <w:tc>
          <w:tcPr>
            <w:tcW w:w="2160" w:type="dxa"/>
          </w:tcPr>
          <w:p w14:paraId="0F21089B" w14:textId="77777777" w:rsidR="004F330F" w:rsidRPr="00123883" w:rsidRDefault="004F330F" w:rsidP="004F330F">
            <w:pPr>
              <w:pStyle w:val="URSTableTextLeft"/>
            </w:pPr>
            <w:r w:rsidRPr="00123883">
              <w:t>Pressure kPa</w:t>
            </w:r>
          </w:p>
        </w:tc>
        <w:tc>
          <w:tcPr>
            <w:tcW w:w="1440" w:type="dxa"/>
            <w:shd w:val="clear" w:color="auto" w:fill="auto"/>
          </w:tcPr>
          <w:p w14:paraId="0153E287" w14:textId="013BCAA0" w:rsidR="004F330F" w:rsidRPr="00123883" w:rsidRDefault="004F330F" w:rsidP="004F330F">
            <w:pPr>
              <w:pStyle w:val="URSTableTextCenter"/>
            </w:pPr>
            <w:r w:rsidRPr="002C5660">
              <w:t>108.82</w:t>
            </w:r>
          </w:p>
        </w:tc>
        <w:tc>
          <w:tcPr>
            <w:tcW w:w="1615" w:type="dxa"/>
            <w:shd w:val="clear" w:color="auto" w:fill="auto"/>
          </w:tcPr>
          <w:p w14:paraId="0A25FBB6" w14:textId="3A74E16A" w:rsidR="004F330F" w:rsidRPr="00123883" w:rsidRDefault="004F330F" w:rsidP="004F330F">
            <w:pPr>
              <w:pStyle w:val="URSTableTextCenter"/>
            </w:pPr>
            <w:r w:rsidRPr="002C5660">
              <w:t>183.7</w:t>
            </w:r>
          </w:p>
        </w:tc>
      </w:tr>
      <w:tr w:rsidR="004F330F" w14:paraId="55501F34" w14:textId="77777777" w:rsidTr="004F330F">
        <w:trPr>
          <w:jc w:val="center"/>
        </w:trPr>
        <w:tc>
          <w:tcPr>
            <w:tcW w:w="2160" w:type="dxa"/>
          </w:tcPr>
          <w:p w14:paraId="2D2DBE80" w14:textId="77777777" w:rsidR="004F330F" w:rsidRPr="00123883" w:rsidRDefault="004F330F" w:rsidP="004F330F">
            <w:pPr>
              <w:pStyle w:val="URSTableTextLeft"/>
            </w:pPr>
            <w:r w:rsidRPr="00123883">
              <w:t>Enthalpy J/kmol</w:t>
            </w:r>
          </w:p>
        </w:tc>
        <w:tc>
          <w:tcPr>
            <w:tcW w:w="1440" w:type="dxa"/>
            <w:shd w:val="clear" w:color="auto" w:fill="auto"/>
          </w:tcPr>
          <w:p w14:paraId="4EF1F7B6" w14:textId="44FE37E7" w:rsidR="004F330F" w:rsidRPr="00123883" w:rsidRDefault="004F330F" w:rsidP="004F330F">
            <w:pPr>
              <w:pStyle w:val="URSTableTextCenter"/>
            </w:pPr>
            <w:r w:rsidRPr="002C5660">
              <w:t>-304340000</w:t>
            </w:r>
          </w:p>
        </w:tc>
        <w:tc>
          <w:tcPr>
            <w:tcW w:w="1615" w:type="dxa"/>
            <w:shd w:val="clear" w:color="auto" w:fill="auto"/>
          </w:tcPr>
          <w:p w14:paraId="33B8D856" w14:textId="6C2EF829" w:rsidR="004F330F" w:rsidRPr="00123883" w:rsidRDefault="004F330F" w:rsidP="004F330F">
            <w:pPr>
              <w:pStyle w:val="URSTableTextCenter"/>
            </w:pPr>
            <w:r w:rsidRPr="002C5660">
              <w:t>-285550000</w:t>
            </w:r>
          </w:p>
        </w:tc>
      </w:tr>
    </w:tbl>
    <w:p w14:paraId="4458F34A" w14:textId="1A208F58" w:rsidR="00CF36F3" w:rsidRDefault="00CF36F3" w:rsidP="00EB104F">
      <w:pPr>
        <w:pStyle w:val="URSNormalNumberList"/>
        <w:pageBreakBefore/>
      </w:pPr>
      <w:r>
        <w:lastRenderedPageBreak/>
        <w:t xml:space="preserve">Reinitialize the simulation by clicking </w:t>
      </w:r>
      <w:r w:rsidR="00A37D64">
        <w:t>“</w:t>
      </w:r>
      <w:r w:rsidR="00597FB9">
        <w:t>Re</w:t>
      </w:r>
      <w:r w:rsidR="004F330F">
        <w:t>set</w:t>
      </w:r>
      <w:r w:rsidR="00A37D64">
        <w:t>”</w:t>
      </w:r>
      <w:r w:rsidR="00597FB9">
        <w:t xml:space="preserve"> </w:t>
      </w:r>
      <w:r>
        <w:t xml:space="preserve">or pressing </w:t>
      </w:r>
      <w:r w:rsidR="00597FB9">
        <w:t>“</w:t>
      </w:r>
      <w:r>
        <w:t>Shift+F5,</w:t>
      </w:r>
      <w:r w:rsidR="00597FB9">
        <w:t>”</w:t>
      </w:r>
      <w:r>
        <w:t xml:space="preserve"> and then selecting </w:t>
      </w:r>
      <w:r w:rsidR="00597FB9">
        <w:t>“</w:t>
      </w:r>
      <w:r>
        <w:t>OK.</w:t>
      </w:r>
      <w:r w:rsidR="00597FB9">
        <w:t>”</w:t>
      </w:r>
      <w:r>
        <w:t xml:space="preserve"> In the navigation pane, </w:t>
      </w:r>
      <w:r w:rsidR="00597FB9">
        <w:t xml:space="preserve">navigate </w:t>
      </w:r>
      <w:r>
        <w:t xml:space="preserve">to </w:t>
      </w:r>
      <w:r w:rsidR="00597FB9">
        <w:t>“</w:t>
      </w:r>
      <w:r>
        <w:t>Blocks</w:t>
      </w:r>
      <w:r w:rsidR="00597FB9">
        <w:t xml:space="preserve">” </w:t>
      </w:r>
      <w:r>
        <w:t>→</w:t>
      </w:r>
      <w:r w:rsidR="00597FB9">
        <w:t xml:space="preserve"> “</w:t>
      </w:r>
      <w:r>
        <w:t>Absorber</w:t>
      </w:r>
      <w:r w:rsidR="00597FB9">
        <w:t xml:space="preserve">” </w:t>
      </w:r>
      <w:r>
        <w:t>→</w:t>
      </w:r>
      <w:r w:rsidR="00597FB9">
        <w:t xml:space="preserve"> “</w:t>
      </w:r>
      <w:r>
        <w:t>Configuration</w:t>
      </w:r>
      <w:r w:rsidR="00597FB9">
        <w:t xml:space="preserve">” </w:t>
      </w:r>
      <w:r>
        <w:t>→</w:t>
      </w:r>
      <w:r w:rsidR="00597FB9">
        <w:t xml:space="preserve"> “</w:t>
      </w:r>
      <w:r>
        <w:t>Pumparounds</w:t>
      </w:r>
      <w:r w:rsidR="00597FB9">
        <w:t xml:space="preserve">” </w:t>
      </w:r>
      <w:r>
        <w:t>→</w:t>
      </w:r>
      <w:r w:rsidR="00597FB9">
        <w:t xml:space="preserve"> “</w:t>
      </w:r>
      <w:r>
        <w:t>P-1</w:t>
      </w:r>
      <w:r w:rsidR="00597FB9">
        <w:t>,”</w:t>
      </w:r>
      <w:r>
        <w:t xml:space="preserve"> and </w:t>
      </w:r>
      <w:r w:rsidR="00597FB9">
        <w:t xml:space="preserve">then </w:t>
      </w:r>
      <w:r>
        <w:t xml:space="preserve">change the </w:t>
      </w:r>
      <w:r w:rsidR="00597FB9">
        <w:t>“</w:t>
      </w:r>
      <w:r>
        <w:t>flow rate</w:t>
      </w:r>
      <w:r w:rsidR="00597FB9">
        <w:t>”</w:t>
      </w:r>
      <w:r>
        <w:t xml:space="preserve"> to </w:t>
      </w:r>
      <w:r w:rsidR="00597FB9">
        <w:t>“</w:t>
      </w:r>
      <w:r>
        <w:t>3000 kg/hr.</w:t>
      </w:r>
      <w:r w:rsidR="00597FB9">
        <w:t>”</w:t>
      </w:r>
      <w:r>
        <w:t xml:space="preserve"> </w:t>
      </w:r>
      <w:r w:rsidR="00597FB9">
        <w:t xml:space="preserve">Navigate </w:t>
      </w:r>
      <w:r>
        <w:t xml:space="preserve">to </w:t>
      </w:r>
      <w:r w:rsidR="00597FB9">
        <w:t>“</w:t>
      </w:r>
      <w:r>
        <w:t>P-2</w:t>
      </w:r>
      <w:r w:rsidR="00597FB9">
        <w:t>”</w:t>
      </w:r>
      <w:r>
        <w:t xml:space="preserve"> and </w:t>
      </w:r>
      <w:r w:rsidR="00597FB9">
        <w:t xml:space="preserve">then </w:t>
      </w:r>
      <w:r>
        <w:t xml:space="preserve">change the </w:t>
      </w:r>
      <w:r w:rsidR="00597FB9">
        <w:t>“</w:t>
      </w:r>
      <w:r>
        <w:t>flow rate</w:t>
      </w:r>
      <w:r w:rsidR="00597FB9">
        <w:t>”</w:t>
      </w:r>
      <w:r>
        <w:t xml:space="preserve"> to the same value.</w:t>
      </w:r>
    </w:p>
    <w:p w14:paraId="237A31E1" w14:textId="460488F2" w:rsidR="00CF36F3" w:rsidRDefault="00CF36F3" w:rsidP="00EB104F">
      <w:pPr>
        <w:pStyle w:val="URSNormalNumberList"/>
      </w:pPr>
      <w:r>
        <w:t xml:space="preserve">Navigate to </w:t>
      </w:r>
      <w:r w:rsidR="00597FB9">
        <w:t>“</w:t>
      </w:r>
      <w:r>
        <w:t>Model Analysis Tools</w:t>
      </w:r>
      <w:r w:rsidR="00597FB9">
        <w:t xml:space="preserve">” </w:t>
      </w:r>
      <w:r>
        <w:t>→</w:t>
      </w:r>
      <w:r w:rsidR="00597FB9">
        <w:t xml:space="preserve"> “</w:t>
      </w:r>
      <w:r>
        <w:t>Sensitivity</w:t>
      </w:r>
      <w:r w:rsidR="00597FB9">
        <w:t xml:space="preserve">” </w:t>
      </w:r>
      <w:r>
        <w:t>→</w:t>
      </w:r>
      <w:r w:rsidR="00597FB9">
        <w:t xml:space="preserve"> “</w:t>
      </w:r>
      <w:r>
        <w:t>FLOW</w:t>
      </w:r>
      <w:r w:rsidR="00597FB9">
        <w:t xml:space="preserve">” </w:t>
      </w:r>
      <w:r>
        <w:t>→</w:t>
      </w:r>
      <w:r w:rsidR="00597FB9">
        <w:t xml:space="preserve"> “</w:t>
      </w:r>
      <w:r>
        <w:t>Input.</w:t>
      </w:r>
      <w:r w:rsidR="00597FB9">
        <w:t>”</w:t>
      </w:r>
      <w:r>
        <w:t xml:space="preserve"> This sensitivity block is used to report the CO</w:t>
      </w:r>
      <w:r w:rsidRPr="003D1FDC">
        <w:rPr>
          <w:vertAlign w:val="subscript"/>
        </w:rPr>
        <w:t>2</w:t>
      </w:r>
      <w:r>
        <w:t xml:space="preserve"> capture percentage in the absorber and the lean solvent loading in the regenerator exit as a function of the flow rate of the lean solvent into the absorber. Modify the </w:t>
      </w:r>
      <w:r w:rsidR="00597FB9">
        <w:t>“</w:t>
      </w:r>
      <w:r>
        <w:t>Cases</w:t>
      </w:r>
      <w:r w:rsidR="00597FB9">
        <w:t>”</w:t>
      </w:r>
      <w:r>
        <w:t xml:space="preserve"> by adding additional rows as shown in Figure </w:t>
      </w:r>
      <w:r w:rsidR="00A04B65">
        <w:t>35</w:t>
      </w:r>
      <w:r>
        <w:t>.</w:t>
      </w:r>
      <w:r w:rsidR="004F330F">
        <w:t xml:space="preserve"> </w:t>
      </w:r>
      <w:r w:rsidR="004F330F" w:rsidRPr="00E753ED">
        <w:rPr>
          <w:b/>
        </w:rPr>
        <w:t>Note:</w:t>
      </w:r>
      <w:r w:rsidR="004F330F">
        <w:t xml:space="preserve"> The CO</w:t>
      </w:r>
      <w:r w:rsidR="004F330F" w:rsidRPr="00E753ED">
        <w:rPr>
          <w:vertAlign w:val="subscript"/>
        </w:rPr>
        <w:t>2</w:t>
      </w:r>
      <w:r w:rsidR="004F330F">
        <w:t xml:space="preserve"> capture percentage and lean solvent loading are calculated in calculator blocks “CAPP” and “LLDG,” respectively, which can be located by navigating to “Flowsheeting Options” → “Calculator.”</w:t>
      </w:r>
    </w:p>
    <w:p w14:paraId="1B536A66" w14:textId="77777777" w:rsidR="00CF36F3" w:rsidRDefault="00CF36F3" w:rsidP="00116D96">
      <w:pPr>
        <w:pStyle w:val="URSFigurePhotoCenter"/>
      </w:pPr>
      <w:r>
        <w:drawing>
          <wp:inline distT="0" distB="0" distL="0" distR="0" wp14:anchorId="6F36CE91" wp14:editId="249F7335">
            <wp:extent cx="4282440" cy="2368153"/>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ntitled.jpg"/>
                    <pic:cNvPicPr/>
                  </pic:nvPicPr>
                  <pic:blipFill>
                    <a:blip r:embed="rId105">
                      <a:extLst>
                        <a:ext uri="{28A0092B-C50C-407E-A947-70E740481C1C}">
                          <a14:useLocalDpi xmlns:a14="http://schemas.microsoft.com/office/drawing/2010/main" val="0"/>
                        </a:ext>
                      </a:extLst>
                    </a:blip>
                    <a:stretch>
                      <a:fillRect/>
                    </a:stretch>
                  </pic:blipFill>
                  <pic:spPr>
                    <a:xfrm>
                      <a:off x="0" y="0"/>
                      <a:ext cx="4283039" cy="2368484"/>
                    </a:xfrm>
                    <a:prstGeom prst="rect">
                      <a:avLst/>
                    </a:prstGeom>
                  </pic:spPr>
                </pic:pic>
              </a:graphicData>
            </a:graphic>
          </wp:inline>
        </w:drawing>
      </w:r>
    </w:p>
    <w:p w14:paraId="6A259CF4" w14:textId="7872BFC5" w:rsidR="00CF36F3" w:rsidRPr="009913AB" w:rsidRDefault="00CF36F3" w:rsidP="00116D96">
      <w:pPr>
        <w:pStyle w:val="URSCaptionFigure"/>
      </w:pPr>
      <w:bookmarkStart w:id="338" w:name="_Toc432596349"/>
      <w:bookmarkStart w:id="339" w:name="_Toc435641659"/>
      <w:r w:rsidRPr="009913AB">
        <w:t xml:space="preserve">Figure </w:t>
      </w:r>
      <w:fldSimple w:instr=" SEQ Figure \* ARABIC ">
        <w:r w:rsidR="0016126C">
          <w:rPr>
            <w:noProof/>
          </w:rPr>
          <w:t>35</w:t>
        </w:r>
      </w:fldSimple>
      <w:r w:rsidRPr="009913AB">
        <w:t>: Setup of</w:t>
      </w:r>
      <w:r w:rsidR="00597FB9">
        <w:t xml:space="preserve"> the</w:t>
      </w:r>
      <w:r w:rsidRPr="009913AB">
        <w:t xml:space="preserve"> </w:t>
      </w:r>
      <w:r w:rsidR="00597FB9">
        <w:t>“</w:t>
      </w:r>
      <w:r w:rsidRPr="009913AB">
        <w:t>FLOW</w:t>
      </w:r>
      <w:r w:rsidR="00597FB9">
        <w:t>”</w:t>
      </w:r>
      <w:r w:rsidRPr="009913AB">
        <w:t xml:space="preserve"> sensitivity block for </w:t>
      </w:r>
      <w:r w:rsidR="00597FB9">
        <w:t xml:space="preserve">the </w:t>
      </w:r>
      <w:r w:rsidRPr="009913AB">
        <w:t>case study</w:t>
      </w:r>
      <w:bookmarkEnd w:id="338"/>
      <w:r w:rsidR="00116D96">
        <w:t>.</w:t>
      </w:r>
      <w:bookmarkEnd w:id="339"/>
    </w:p>
    <w:p w14:paraId="57532303" w14:textId="10688D3D" w:rsidR="00CF36F3" w:rsidRDefault="00CF36F3" w:rsidP="008553EA">
      <w:pPr>
        <w:pStyle w:val="URSNormalNumberList"/>
      </w:pPr>
      <w:r>
        <w:t xml:space="preserve">Run the simulation. Navigate to </w:t>
      </w:r>
      <w:r w:rsidR="00597FB9">
        <w:t>“</w:t>
      </w:r>
      <w:r>
        <w:t>Results</w:t>
      </w:r>
      <w:r w:rsidR="00597FB9">
        <w:t>”</w:t>
      </w:r>
      <w:r>
        <w:t xml:space="preserve"> under </w:t>
      </w:r>
      <w:r w:rsidR="00597FB9">
        <w:t xml:space="preserve">the Sensitivity </w:t>
      </w:r>
      <w:r>
        <w:t xml:space="preserve">block </w:t>
      </w:r>
      <w:r w:rsidR="00597FB9">
        <w:t>“</w:t>
      </w:r>
      <w:r>
        <w:t>FLOW</w:t>
      </w:r>
      <w:r w:rsidR="00597FB9">
        <w:t>”</w:t>
      </w:r>
      <w:r>
        <w:t xml:space="preserve"> and </w:t>
      </w:r>
      <w:r w:rsidR="00597FB9">
        <w:t xml:space="preserve">then </w:t>
      </w:r>
      <w:r>
        <w:t>verify that the results are similar to those shown in Figure 3</w:t>
      </w:r>
      <w:r w:rsidR="00A04B65">
        <w:t>6</w:t>
      </w:r>
      <w:r>
        <w:t>.</w:t>
      </w:r>
    </w:p>
    <w:p w14:paraId="787E5B34" w14:textId="01EC96EB" w:rsidR="00CF36F3" w:rsidRDefault="004F330F" w:rsidP="00116D96">
      <w:pPr>
        <w:pStyle w:val="URSFigurePhotoCenter"/>
      </w:pPr>
      <w:r>
        <w:drawing>
          <wp:inline distT="0" distB="0" distL="0" distR="0" wp14:anchorId="6C6662ED" wp14:editId="69FEF26C">
            <wp:extent cx="3418410" cy="2834640"/>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ntitled.jpg"/>
                    <pic:cNvPicPr/>
                  </pic:nvPicPr>
                  <pic:blipFill>
                    <a:blip r:embed="rId106">
                      <a:extLst>
                        <a:ext uri="{28A0092B-C50C-407E-A947-70E740481C1C}">
                          <a14:useLocalDpi xmlns:a14="http://schemas.microsoft.com/office/drawing/2010/main" val="0"/>
                        </a:ext>
                      </a:extLst>
                    </a:blip>
                    <a:stretch>
                      <a:fillRect/>
                    </a:stretch>
                  </pic:blipFill>
                  <pic:spPr>
                    <a:xfrm>
                      <a:off x="0" y="0"/>
                      <a:ext cx="3418410" cy="2834640"/>
                    </a:xfrm>
                    <a:prstGeom prst="rect">
                      <a:avLst/>
                    </a:prstGeom>
                  </pic:spPr>
                </pic:pic>
              </a:graphicData>
            </a:graphic>
          </wp:inline>
        </w:drawing>
      </w:r>
    </w:p>
    <w:p w14:paraId="227DDE84" w14:textId="63D212C2" w:rsidR="00CF36F3" w:rsidRPr="009913AB" w:rsidRDefault="00CF36F3" w:rsidP="00116D96">
      <w:pPr>
        <w:pStyle w:val="URSCaptionFigure"/>
      </w:pPr>
      <w:bookmarkStart w:id="340" w:name="_Toc432596350"/>
      <w:bookmarkStart w:id="341" w:name="_Toc435641660"/>
      <w:r w:rsidRPr="009913AB">
        <w:t xml:space="preserve">Figure </w:t>
      </w:r>
      <w:fldSimple w:instr=" SEQ Figure \* ARABIC ">
        <w:r w:rsidR="0016126C">
          <w:rPr>
            <w:noProof/>
          </w:rPr>
          <w:t>36</w:t>
        </w:r>
      </w:fldSimple>
      <w:r w:rsidRPr="009913AB">
        <w:t>: Results of</w:t>
      </w:r>
      <w:r w:rsidR="00597FB9">
        <w:t xml:space="preserve"> the</w:t>
      </w:r>
      <w:r w:rsidRPr="009913AB">
        <w:t xml:space="preserve"> </w:t>
      </w:r>
      <w:r w:rsidR="00597FB9">
        <w:t>“</w:t>
      </w:r>
      <w:r w:rsidRPr="009913AB">
        <w:t>FLOW</w:t>
      </w:r>
      <w:r w:rsidR="00597FB9">
        <w:t>”</w:t>
      </w:r>
      <w:r w:rsidRPr="009913AB">
        <w:t xml:space="preserve"> sensitivity block for </w:t>
      </w:r>
      <w:r w:rsidR="00597FB9">
        <w:t xml:space="preserve">the </w:t>
      </w:r>
      <w:r w:rsidRPr="009913AB">
        <w:t>case study.</w:t>
      </w:r>
      <w:bookmarkEnd w:id="340"/>
      <w:bookmarkEnd w:id="341"/>
    </w:p>
    <w:p w14:paraId="087D478C" w14:textId="160EF076" w:rsidR="00CF36F3" w:rsidRDefault="00CF36F3" w:rsidP="00597FB9">
      <w:pPr>
        <w:pStyle w:val="URSNormalNumberList"/>
        <w:pageBreakBefore/>
      </w:pPr>
      <w:r>
        <w:lastRenderedPageBreak/>
        <w:t xml:space="preserve">Navigate to </w:t>
      </w:r>
      <w:r w:rsidR="00597FB9">
        <w:t>“</w:t>
      </w:r>
      <w:r>
        <w:t>Blocks</w:t>
      </w:r>
      <w:r w:rsidR="00597FB9">
        <w:t xml:space="preserve">” </w:t>
      </w:r>
      <w:r>
        <w:t>→</w:t>
      </w:r>
      <w:r w:rsidR="00597FB9">
        <w:t xml:space="preserve"> “</w:t>
      </w:r>
      <w:r>
        <w:t>Absorber</w:t>
      </w:r>
      <w:r w:rsidR="00597FB9">
        <w:t xml:space="preserve">” </w:t>
      </w:r>
      <w:r>
        <w:t>→</w:t>
      </w:r>
      <w:r w:rsidR="00597FB9">
        <w:t xml:space="preserve"> “</w:t>
      </w:r>
      <w:r>
        <w:t>Profiles</w:t>
      </w:r>
      <w:r w:rsidR="00597FB9">
        <w:t>”</w:t>
      </w:r>
      <w:r>
        <w:t xml:space="preserve"> and </w:t>
      </w:r>
      <w:r w:rsidR="006374AE">
        <w:t xml:space="preserve">then </w:t>
      </w:r>
      <w:r>
        <w:t xml:space="preserve">highlight the columns labeled </w:t>
      </w:r>
      <w:r w:rsidR="00597FB9">
        <w:t>“</w:t>
      </w:r>
      <w:r>
        <w:t>Vapor Temperature</w:t>
      </w:r>
      <w:r w:rsidR="00597FB9">
        <w:t>”</w:t>
      </w:r>
      <w:r>
        <w:t xml:space="preserve"> and </w:t>
      </w:r>
      <w:r w:rsidR="00597FB9">
        <w:t>“</w:t>
      </w:r>
      <w:r>
        <w:t>Liquid Temperature.</w:t>
      </w:r>
      <w:r w:rsidR="00597FB9">
        <w:t>”</w:t>
      </w:r>
      <w:r>
        <w:t xml:space="preserve"> Under </w:t>
      </w:r>
      <w:r w:rsidR="00597FB9">
        <w:t>“</w:t>
      </w:r>
      <w:r>
        <w:t>Plot</w:t>
      </w:r>
      <w:r w:rsidR="00597FB9">
        <w:t>”</w:t>
      </w:r>
      <w:r>
        <w:t xml:space="preserve"> </w:t>
      </w:r>
      <w:r w:rsidR="00597FB9">
        <w:t xml:space="preserve">on </w:t>
      </w:r>
      <w:r>
        <w:t xml:space="preserve">the </w:t>
      </w:r>
      <w:r w:rsidR="00597FB9">
        <w:t>“</w:t>
      </w:r>
      <w:r>
        <w:t>Home</w:t>
      </w:r>
      <w:r w:rsidR="00597FB9">
        <w:t>”</w:t>
      </w:r>
      <w:r>
        <w:t xml:space="preserve"> </w:t>
      </w:r>
      <w:r w:rsidR="00597FB9">
        <w:t>tab</w:t>
      </w:r>
      <w:r>
        <w:t xml:space="preserve">, </w:t>
      </w:r>
      <w:r w:rsidR="00597FB9">
        <w:t>select “</w:t>
      </w:r>
      <w:r>
        <w:t>Custom</w:t>
      </w:r>
      <w:r w:rsidR="00597FB9">
        <w:t>,”</w:t>
      </w:r>
      <w:r>
        <w:t xml:space="preserve"> and </w:t>
      </w:r>
      <w:r w:rsidR="00597FB9">
        <w:t xml:space="preserve">then </w:t>
      </w:r>
      <w:r>
        <w:t xml:space="preserve">verify that the resulting plot resembles Figure </w:t>
      </w:r>
      <w:r w:rsidR="00A04B65">
        <w:t>37</w:t>
      </w:r>
      <w:r>
        <w:t xml:space="preserve">. </w:t>
      </w:r>
      <w:r w:rsidRPr="00212CCC">
        <w:rPr>
          <w:b/>
        </w:rPr>
        <w:t>Note</w:t>
      </w:r>
      <w:r w:rsidR="00212CCC" w:rsidRPr="00212CCC">
        <w:rPr>
          <w:b/>
        </w:rPr>
        <w:t>:</w:t>
      </w:r>
      <w:r>
        <w:t xml:space="preserve"> </w:t>
      </w:r>
      <w:r w:rsidR="00212CCC">
        <w:t>T</w:t>
      </w:r>
      <w:r>
        <w:t xml:space="preserve">hese temperature profiles correspond to the last simulation executed (Case 10 as defined in Figures </w:t>
      </w:r>
      <w:r w:rsidR="00A04B65">
        <w:t>35</w:t>
      </w:r>
      <w:r w:rsidR="006C30C0">
        <w:t>–3</w:t>
      </w:r>
      <w:r w:rsidR="00A04B65">
        <w:t>6</w:t>
      </w:r>
      <w:r w:rsidR="006C30C0">
        <w:t>).</w:t>
      </w:r>
    </w:p>
    <w:p w14:paraId="16A40D69" w14:textId="1EE32E4C" w:rsidR="00CF36F3" w:rsidRDefault="004F330F" w:rsidP="00116D96">
      <w:pPr>
        <w:pStyle w:val="URSFigurePhotoCenter"/>
      </w:pPr>
      <w:r>
        <w:drawing>
          <wp:inline distT="0" distB="0" distL="0" distR="0" wp14:anchorId="0C73DE06" wp14:editId="7A20B90C">
            <wp:extent cx="5943600" cy="315023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Untitled.jp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5943600" cy="3150235"/>
                    </a:xfrm>
                    <a:prstGeom prst="rect">
                      <a:avLst/>
                    </a:prstGeom>
                  </pic:spPr>
                </pic:pic>
              </a:graphicData>
            </a:graphic>
          </wp:inline>
        </w:drawing>
      </w:r>
    </w:p>
    <w:p w14:paraId="2EA3245A" w14:textId="5741EA14" w:rsidR="00CF36F3" w:rsidRPr="009913AB" w:rsidRDefault="00CF36F3" w:rsidP="00116D96">
      <w:pPr>
        <w:pStyle w:val="URSCaptionFigure"/>
      </w:pPr>
      <w:bookmarkStart w:id="342" w:name="_Toc432596351"/>
      <w:bookmarkStart w:id="343" w:name="_Toc435641661"/>
      <w:r w:rsidRPr="009913AB">
        <w:t xml:space="preserve">Figure </w:t>
      </w:r>
      <w:fldSimple w:instr=" SEQ Figure \* ARABIC ">
        <w:r w:rsidR="0016126C">
          <w:rPr>
            <w:noProof/>
          </w:rPr>
          <w:t>37</w:t>
        </w:r>
      </w:fldSimple>
      <w:r w:rsidRPr="009913AB">
        <w:t xml:space="preserve">: Absorber temperature profile for </w:t>
      </w:r>
      <w:r w:rsidR="006C30C0">
        <w:t xml:space="preserve">the </w:t>
      </w:r>
      <w:r w:rsidRPr="009913AB">
        <w:t>case study</w:t>
      </w:r>
      <w:bookmarkEnd w:id="342"/>
      <w:r w:rsidR="00116D96">
        <w:t>.</w:t>
      </w:r>
      <w:bookmarkEnd w:id="343"/>
    </w:p>
    <w:p w14:paraId="44E040F2" w14:textId="634B5700" w:rsidR="00CF36F3" w:rsidRDefault="00CF36F3" w:rsidP="008553EA">
      <w:pPr>
        <w:pStyle w:val="URSNormalNumberList"/>
      </w:pPr>
      <w:r>
        <w:t xml:space="preserve">Navigate to </w:t>
      </w:r>
      <w:r w:rsidR="006C30C0">
        <w:t>“</w:t>
      </w:r>
      <w:r>
        <w:t>Blocks</w:t>
      </w:r>
      <w:r w:rsidR="006C30C0">
        <w:t xml:space="preserve">” </w:t>
      </w:r>
      <w:r>
        <w:t>→</w:t>
      </w:r>
      <w:r w:rsidR="006C30C0">
        <w:t xml:space="preserve"> “</w:t>
      </w:r>
      <w:r>
        <w:t>Regen</w:t>
      </w:r>
      <w:r w:rsidR="006C30C0">
        <w:t xml:space="preserve">” </w:t>
      </w:r>
      <w:r>
        <w:t>→</w:t>
      </w:r>
      <w:r w:rsidR="006C30C0">
        <w:t xml:space="preserve"> “</w:t>
      </w:r>
      <w:r>
        <w:t>Profiles</w:t>
      </w:r>
      <w:r w:rsidR="006C30C0">
        <w:t>”</w:t>
      </w:r>
      <w:r>
        <w:t xml:space="preserve"> and </w:t>
      </w:r>
      <w:r w:rsidR="006C30C0">
        <w:t xml:space="preserve">then </w:t>
      </w:r>
      <w:r>
        <w:t xml:space="preserve">repeat the procedure described in Step 6. Verify that the temperature profile resembles what is shown in Figure </w:t>
      </w:r>
      <w:r w:rsidR="00A04B65">
        <w:t>38</w:t>
      </w:r>
      <w:r>
        <w:t>.</w:t>
      </w:r>
    </w:p>
    <w:p w14:paraId="2A707D7A" w14:textId="30078338" w:rsidR="00CF36F3" w:rsidRDefault="004F330F" w:rsidP="00CF36F3">
      <w:pPr>
        <w:keepNext/>
        <w:jc w:val="center"/>
      </w:pPr>
      <w:r>
        <w:rPr>
          <w:noProof/>
        </w:rPr>
        <w:drawing>
          <wp:inline distT="0" distB="0" distL="0" distR="0" wp14:anchorId="2B41B723" wp14:editId="3147E81A">
            <wp:extent cx="5943600" cy="3155315"/>
            <wp:effectExtent l="0" t="0" r="0" b="6985"/>
            <wp:docPr id="6170" name="Picture 6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70" name="Untitled.jp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5943600" cy="3155315"/>
                    </a:xfrm>
                    <a:prstGeom prst="rect">
                      <a:avLst/>
                    </a:prstGeom>
                  </pic:spPr>
                </pic:pic>
              </a:graphicData>
            </a:graphic>
          </wp:inline>
        </w:drawing>
      </w:r>
    </w:p>
    <w:p w14:paraId="388A6E8A" w14:textId="077B7494" w:rsidR="00CF36F3" w:rsidRPr="009913AB" w:rsidRDefault="00CF36F3" w:rsidP="00116D96">
      <w:pPr>
        <w:pStyle w:val="URSCaptionFigure"/>
      </w:pPr>
      <w:bookmarkStart w:id="344" w:name="_Toc432596352"/>
      <w:bookmarkStart w:id="345" w:name="_Toc435641662"/>
      <w:r w:rsidRPr="009913AB">
        <w:t xml:space="preserve">Figure </w:t>
      </w:r>
      <w:fldSimple w:instr=" SEQ Figure \* ARABIC ">
        <w:r w:rsidR="0016126C">
          <w:rPr>
            <w:noProof/>
          </w:rPr>
          <w:t>38</w:t>
        </w:r>
      </w:fldSimple>
      <w:r w:rsidRPr="009913AB">
        <w:t xml:space="preserve">: Regenerator temperature profile for </w:t>
      </w:r>
      <w:r w:rsidR="006C30C0">
        <w:t xml:space="preserve">the </w:t>
      </w:r>
      <w:r w:rsidRPr="009913AB">
        <w:t>case study</w:t>
      </w:r>
      <w:bookmarkEnd w:id="344"/>
      <w:r w:rsidR="00116D96">
        <w:t>.</w:t>
      </w:r>
      <w:bookmarkEnd w:id="345"/>
    </w:p>
    <w:p w14:paraId="16DE12D6" w14:textId="7D9F6784" w:rsidR="00CF36F3" w:rsidRDefault="004D3B19" w:rsidP="004D3B19">
      <w:pPr>
        <w:pStyle w:val="URSHeadingsNumberedLeft"/>
        <w:pageBreakBefore/>
      </w:pPr>
      <w:bookmarkStart w:id="346" w:name="_Toc435641530"/>
      <w:bookmarkEnd w:id="336"/>
      <w:r>
        <w:lastRenderedPageBreak/>
        <w:t>Usage Information</w:t>
      </w:r>
      <w:bookmarkEnd w:id="346"/>
    </w:p>
    <w:p w14:paraId="60854DF1" w14:textId="2EDB706E" w:rsidR="00CF36F3" w:rsidRDefault="00CF36F3" w:rsidP="00116D96">
      <w:pPr>
        <w:pStyle w:val="URSHeadingsNumberedLeft22"/>
      </w:pPr>
      <w:bookmarkStart w:id="347" w:name="_Toc432599748"/>
      <w:bookmarkStart w:id="348" w:name="_Toc435641531"/>
      <w:r>
        <w:t>Environment/Prerequisites</w:t>
      </w:r>
      <w:bookmarkEnd w:id="347"/>
      <w:bookmarkEnd w:id="348"/>
    </w:p>
    <w:p w14:paraId="750C0B36" w14:textId="2633FE2A" w:rsidR="00CF36F3" w:rsidRDefault="00CF36F3" w:rsidP="00116D96">
      <w:pPr>
        <w:pStyle w:val="URSNormal"/>
      </w:pPr>
      <w:r>
        <w:t>This product requires Aspen Plus V8.4 or newer with an Aspen Rate-Based Distillation license. As such, the supported environments are limited to:</w:t>
      </w:r>
    </w:p>
    <w:p w14:paraId="6A170FB3" w14:textId="33AA496B" w:rsidR="00CF36F3" w:rsidRPr="00116D96" w:rsidRDefault="00CF36F3" w:rsidP="002C1751">
      <w:pPr>
        <w:pStyle w:val="URSNormalBullet1"/>
      </w:pPr>
      <w:r w:rsidRPr="00116D96">
        <w:t>Windows</w:t>
      </w:r>
      <w:r w:rsidR="006C30C0" w:rsidRPr="006C30C0">
        <w:rPr>
          <w:rFonts w:cs="Times New Roman"/>
          <w:vertAlign w:val="superscript"/>
        </w:rPr>
        <w:t>®</w:t>
      </w:r>
      <w:r w:rsidRPr="00116D96">
        <w:t xml:space="preserve"> XP SP3</w:t>
      </w:r>
    </w:p>
    <w:p w14:paraId="11C23440" w14:textId="2939E396" w:rsidR="00CF36F3" w:rsidRPr="00116D96" w:rsidRDefault="00CF36F3" w:rsidP="002C1751">
      <w:pPr>
        <w:pStyle w:val="URSNormalBullet1"/>
      </w:pPr>
      <w:r w:rsidRPr="00116D96">
        <w:t>Windows Vista</w:t>
      </w:r>
      <w:r w:rsidR="00E72B02" w:rsidRPr="006C30C0">
        <w:rPr>
          <w:rFonts w:cs="Times New Roman"/>
          <w:vertAlign w:val="superscript"/>
        </w:rPr>
        <w:t>®</w:t>
      </w:r>
      <w:r w:rsidRPr="00116D96">
        <w:t xml:space="preserve"> Business SP2</w:t>
      </w:r>
    </w:p>
    <w:p w14:paraId="625B3624" w14:textId="77777777" w:rsidR="00CF36F3" w:rsidRPr="00116D96" w:rsidRDefault="00CF36F3" w:rsidP="002C1751">
      <w:pPr>
        <w:pStyle w:val="URSNormalBullet1"/>
      </w:pPr>
      <w:r w:rsidRPr="00116D96">
        <w:t>Windows Vista Ultimate SP2</w:t>
      </w:r>
    </w:p>
    <w:p w14:paraId="6038FA70" w14:textId="37AA3DF8" w:rsidR="00CF36F3" w:rsidRPr="00116D96" w:rsidRDefault="00CF36F3" w:rsidP="002C1751">
      <w:pPr>
        <w:pStyle w:val="URSNormalBullet1"/>
      </w:pPr>
      <w:r w:rsidRPr="00116D96">
        <w:t>Windows 7 Ultimate (32</w:t>
      </w:r>
      <w:r w:rsidR="00E72B02">
        <w:t>-</w:t>
      </w:r>
      <w:r w:rsidRPr="00116D96">
        <w:t xml:space="preserve"> and </w:t>
      </w:r>
      <w:r w:rsidR="00E72B02" w:rsidRPr="00116D96">
        <w:t>64</w:t>
      </w:r>
      <w:r w:rsidR="00E72B02">
        <w:t>-</w:t>
      </w:r>
      <w:r w:rsidRPr="00116D96">
        <w:t>Bit)</w:t>
      </w:r>
    </w:p>
    <w:p w14:paraId="04EC8218" w14:textId="19181F26" w:rsidR="00CF36F3" w:rsidRPr="00116D96" w:rsidRDefault="00CF36F3" w:rsidP="002C1751">
      <w:pPr>
        <w:pStyle w:val="URSNormalBullet1"/>
      </w:pPr>
      <w:r w:rsidRPr="00116D96">
        <w:t>Windows 7 Professional (32</w:t>
      </w:r>
      <w:r w:rsidR="00E72B02">
        <w:t>-</w:t>
      </w:r>
      <w:r w:rsidRPr="00116D96">
        <w:t xml:space="preserve"> and </w:t>
      </w:r>
      <w:r w:rsidR="00E72B02" w:rsidRPr="00116D96">
        <w:t>64</w:t>
      </w:r>
      <w:r w:rsidR="00E72B02">
        <w:t>-</w:t>
      </w:r>
      <w:r w:rsidRPr="00116D96">
        <w:t>Bit)</w:t>
      </w:r>
    </w:p>
    <w:p w14:paraId="51059414" w14:textId="3B759B3D" w:rsidR="00CF36F3" w:rsidRDefault="00CF36F3" w:rsidP="00116D96">
      <w:pPr>
        <w:pStyle w:val="URSHeadingsNumberedLeft22"/>
      </w:pPr>
      <w:bookmarkStart w:id="349" w:name="_Toc432599749"/>
      <w:bookmarkStart w:id="350" w:name="_Toc435641532"/>
      <w:r>
        <w:t>Support</w:t>
      </w:r>
      <w:bookmarkEnd w:id="349"/>
      <w:bookmarkEnd w:id="350"/>
    </w:p>
    <w:p w14:paraId="5E0EAEF0" w14:textId="77777777" w:rsidR="00CF36F3" w:rsidRDefault="00CF36F3" w:rsidP="00116D96">
      <w:pPr>
        <w:pStyle w:val="URSNormal"/>
      </w:pPr>
      <w:r>
        <w:t xml:space="preserve">Support can be obtained from </w:t>
      </w:r>
      <w:hyperlink r:id="rId109" w:history="1">
        <w:r w:rsidRPr="00227B5D">
          <w:rPr>
            <w:rStyle w:val="Hyperlink"/>
          </w:rPr>
          <w:t>ccsi-support@acceleratecarboncapture.org</w:t>
        </w:r>
      </w:hyperlink>
      <w:r>
        <w:t xml:space="preserve"> or by filling out the “Submit Feedback/Request Support” form available on the product distribution page.</w:t>
      </w:r>
    </w:p>
    <w:p w14:paraId="05975F7A" w14:textId="3D58283D" w:rsidR="00CF36F3" w:rsidRDefault="00CF36F3" w:rsidP="00116D96">
      <w:pPr>
        <w:pStyle w:val="URSHeadingsNumberedLeft"/>
      </w:pPr>
      <w:bookmarkStart w:id="351" w:name="_Toc432599750"/>
      <w:bookmarkStart w:id="352" w:name="_Toc435641533"/>
      <w:r>
        <w:t>References</w:t>
      </w:r>
      <w:bookmarkEnd w:id="351"/>
      <w:bookmarkEnd w:id="352"/>
    </w:p>
    <w:p w14:paraId="07B2F26F" w14:textId="15542468" w:rsidR="00CF36F3" w:rsidRPr="00597DCF" w:rsidRDefault="00CF36F3" w:rsidP="00116D96">
      <w:pPr>
        <w:pStyle w:val="URSNormalIndent"/>
      </w:pPr>
      <w:r>
        <w:fldChar w:fldCharType="begin"/>
      </w:r>
      <w:r>
        <w:instrText xml:space="preserve"> ADDIN EN.REFLIST </w:instrText>
      </w:r>
      <w:r>
        <w:fldChar w:fldCharType="separate"/>
      </w:r>
      <w:r w:rsidR="00C5527C">
        <w:t>1.</w:t>
      </w:r>
      <w:r w:rsidR="00C5527C">
        <w:tab/>
        <w:t>Morgan, J.</w:t>
      </w:r>
      <w:r w:rsidRPr="00597DCF">
        <w:t>C.; Bhattach</w:t>
      </w:r>
      <w:r w:rsidR="00C5527C">
        <w:t>aryya, D.; Tong, C.; Miller, D.</w:t>
      </w:r>
      <w:r w:rsidRPr="00597DCF">
        <w:t>C., Uncertainty Quantification of Property Models: Methodology and its Application to CO</w:t>
      </w:r>
      <w:r w:rsidRPr="00597DCF">
        <w:rPr>
          <w:vertAlign w:val="subscript"/>
        </w:rPr>
        <w:t>2</w:t>
      </w:r>
      <w:r w:rsidRPr="00597DCF">
        <w:t xml:space="preserve">-Loaded Aqueous MEA Solutions. </w:t>
      </w:r>
      <w:r w:rsidRPr="00597DCF">
        <w:rPr>
          <w:i/>
        </w:rPr>
        <w:t xml:space="preserve">AIChE Journal </w:t>
      </w:r>
      <w:r w:rsidRPr="00EB104F">
        <w:t>2015</w:t>
      </w:r>
      <w:r w:rsidRPr="000746DF">
        <w:t>,</w:t>
      </w:r>
      <w:r w:rsidRPr="00597DCF">
        <w:t xml:space="preserve"> 61, (6), 1822-1839.</w:t>
      </w:r>
    </w:p>
    <w:p w14:paraId="770B4557" w14:textId="62306F21" w:rsidR="00CF36F3" w:rsidRPr="00597DCF" w:rsidRDefault="00C5527C" w:rsidP="00116D96">
      <w:pPr>
        <w:pStyle w:val="URSNormalIndent"/>
      </w:pPr>
      <w:r>
        <w:t>2.</w:t>
      </w:r>
      <w:r>
        <w:tab/>
        <w:t>Plaza, J.</w:t>
      </w:r>
      <w:r w:rsidR="00CF36F3" w:rsidRPr="00597DCF">
        <w:t>M. Modeling of Carbon Dioxide Absorption Using Aqueous Monoethanolamine, Piperazine, and Promoted Potassium Carbonate. The University of Texas at Austin, 2012.</w:t>
      </w:r>
    </w:p>
    <w:p w14:paraId="06702394" w14:textId="5F9B1FE1" w:rsidR="00CF36F3" w:rsidRPr="00597DCF" w:rsidRDefault="00CF36F3" w:rsidP="00116D96">
      <w:pPr>
        <w:pStyle w:val="URSNormalIndent"/>
      </w:pPr>
      <w:r w:rsidRPr="00597DCF">
        <w:t>3</w:t>
      </w:r>
      <w:r w:rsidR="00C5527C">
        <w:t>.</w:t>
      </w:r>
      <w:r w:rsidR="00C5527C">
        <w:tab/>
        <w:t>Mathias, P.M.; Gilmartin, J.</w:t>
      </w:r>
      <w:r w:rsidRPr="00597DCF">
        <w:t>P., Quantitative Evaluation of the Effect of Uncertainty in Property Models on the Simulated Performance of Solvent-Based CO</w:t>
      </w:r>
      <w:r w:rsidRPr="00597DCF">
        <w:rPr>
          <w:vertAlign w:val="subscript"/>
        </w:rPr>
        <w:t>2</w:t>
      </w:r>
      <w:r w:rsidRPr="00597DCF">
        <w:t xml:space="preserve"> Capture. </w:t>
      </w:r>
      <w:r w:rsidRPr="00597DCF">
        <w:rPr>
          <w:i/>
        </w:rPr>
        <w:t xml:space="preserve">Energy Procedia </w:t>
      </w:r>
      <w:r w:rsidRPr="00EB104F">
        <w:t>2014</w:t>
      </w:r>
      <w:r w:rsidRPr="000746DF">
        <w:t>,</w:t>
      </w:r>
      <w:r w:rsidRPr="00597DCF">
        <w:t xml:space="preserve"> 63, 1171-1185.</w:t>
      </w:r>
    </w:p>
    <w:p w14:paraId="171199BE" w14:textId="77777777" w:rsidR="00CF36F3" w:rsidRPr="00597DCF" w:rsidRDefault="00CF36F3" w:rsidP="00116D96">
      <w:pPr>
        <w:pStyle w:val="URSNormalIndent"/>
      </w:pPr>
      <w:r w:rsidRPr="00597DCF">
        <w:t>4.</w:t>
      </w:r>
      <w:r w:rsidRPr="00597DCF">
        <w:tab/>
      </w:r>
      <w:r>
        <w:t xml:space="preserve">Billet, </w:t>
      </w:r>
      <w:r w:rsidRPr="00597DCF">
        <w:t>R</w:t>
      </w:r>
      <w:r>
        <w:t>.</w:t>
      </w:r>
      <w:r w:rsidRPr="00597DCF">
        <w:t xml:space="preserve">, </w:t>
      </w:r>
      <w:r>
        <w:t>Schultes, M.</w:t>
      </w:r>
      <w:r w:rsidRPr="00597DCF">
        <w:t xml:space="preserve">, Prediction of mass transfer columns with dumped and arranged packings: updated summary of the calculation method of Billet and Schultes. </w:t>
      </w:r>
      <w:r w:rsidRPr="00597DCF">
        <w:rPr>
          <w:i/>
        </w:rPr>
        <w:t xml:space="preserve">Chem Eng Res Des </w:t>
      </w:r>
      <w:r w:rsidRPr="00EB104F">
        <w:t>1999</w:t>
      </w:r>
      <w:r w:rsidRPr="000746DF">
        <w:t>,</w:t>
      </w:r>
      <w:r w:rsidRPr="00597DCF">
        <w:t xml:space="preserve"> 77, 498-504.</w:t>
      </w:r>
    </w:p>
    <w:p w14:paraId="1943D19D" w14:textId="1C814098" w:rsidR="00CF36F3" w:rsidRPr="00597DCF" w:rsidRDefault="00C5527C" w:rsidP="00116D96">
      <w:pPr>
        <w:pStyle w:val="URSNormalIndent"/>
      </w:pPr>
      <w:r>
        <w:t>5.</w:t>
      </w:r>
      <w:r>
        <w:tab/>
        <w:t>Tsai, R.</w:t>
      </w:r>
      <w:r w:rsidR="00CF36F3" w:rsidRPr="00597DCF">
        <w:t>E. Mass transfer area of structured packing. The University of Texas at Austin, 2010.</w:t>
      </w:r>
    </w:p>
    <w:p w14:paraId="59CD215E" w14:textId="4C79E6F4" w:rsidR="00CF36F3" w:rsidRPr="00597DCF" w:rsidRDefault="00C5527C" w:rsidP="00116D96">
      <w:pPr>
        <w:pStyle w:val="URSNormalIndent"/>
      </w:pPr>
      <w:r>
        <w:t>6.</w:t>
      </w:r>
      <w:r>
        <w:tab/>
        <w:t>Dugas, R.</w:t>
      </w:r>
      <w:r w:rsidR="00CF36F3" w:rsidRPr="00597DCF">
        <w:t>E. Carbon Dioxide Absorption, Desorption, and Diffusion in Aqueous Piperazine and Monoethanolamine. The University of Texas at Austin, 2009.</w:t>
      </w:r>
    </w:p>
    <w:p w14:paraId="2D85E8DE" w14:textId="741931F6" w:rsidR="00CF36F3" w:rsidRPr="00597DCF" w:rsidRDefault="00C5527C" w:rsidP="00116D96">
      <w:pPr>
        <w:pStyle w:val="URSNormalIndent"/>
      </w:pPr>
      <w:r>
        <w:t>7.</w:t>
      </w:r>
      <w:r>
        <w:tab/>
        <w:t>Tobiesen, F.</w:t>
      </w:r>
      <w:r w:rsidR="00CF36F3" w:rsidRPr="00597DCF">
        <w:t>A.; Svendsen, H. F.; Juliussen, O., Experimental validation of a rigorous absorber model for CO</w:t>
      </w:r>
      <w:r w:rsidR="00CF36F3" w:rsidRPr="004222DD">
        <w:rPr>
          <w:vertAlign w:val="subscript"/>
        </w:rPr>
        <w:t>2</w:t>
      </w:r>
      <w:r w:rsidR="00CF36F3" w:rsidRPr="00597DCF">
        <w:t xml:space="preserve"> postcombustion capture. </w:t>
      </w:r>
      <w:r w:rsidR="00CF36F3" w:rsidRPr="00597DCF">
        <w:rPr>
          <w:i/>
        </w:rPr>
        <w:t xml:space="preserve">AIChE Journal </w:t>
      </w:r>
      <w:r w:rsidR="00CF36F3" w:rsidRPr="00EB104F">
        <w:t>2007</w:t>
      </w:r>
      <w:r w:rsidR="00CF36F3" w:rsidRPr="000746DF">
        <w:t>,</w:t>
      </w:r>
      <w:r w:rsidR="00CF36F3" w:rsidRPr="00597DCF">
        <w:t xml:space="preserve"> 53, 846-865.</w:t>
      </w:r>
    </w:p>
    <w:p w14:paraId="0494A889" w14:textId="0311D467" w:rsidR="00CF36F3" w:rsidRPr="00AF2F6E" w:rsidRDefault="00CF36F3" w:rsidP="00AF2F6E">
      <w:pPr>
        <w:pStyle w:val="URSNormal"/>
      </w:pPr>
      <w:r>
        <w:fldChar w:fldCharType="end"/>
      </w:r>
    </w:p>
    <w:p w14:paraId="56124963" w14:textId="77777777" w:rsidR="00CF36F3" w:rsidRDefault="00CF36F3" w:rsidP="00AF2F6E">
      <w:pPr>
        <w:pStyle w:val="URSNormal"/>
        <w:rPr>
          <w:sz w:val="28"/>
          <w:szCs w:val="28"/>
        </w:rPr>
        <w:sectPr w:rsidR="00CF36F3" w:rsidSect="00225D52">
          <w:headerReference w:type="default" r:id="rId110"/>
          <w:footerReference w:type="default" r:id="rId111"/>
          <w:pgSz w:w="12240" w:h="15840" w:code="1"/>
          <w:pgMar w:top="1440" w:right="1440" w:bottom="1440" w:left="1440" w:header="720" w:footer="720" w:gutter="0"/>
          <w:cols w:space="720"/>
          <w:formProt w:val="0"/>
          <w:docGrid w:linePitch="360" w:charSpace="-6145"/>
        </w:sectPr>
      </w:pPr>
    </w:p>
    <w:p w14:paraId="6358D129" w14:textId="0756C016" w:rsidR="00484947" w:rsidRDefault="00AD55CB" w:rsidP="0010026C">
      <w:pPr>
        <w:pStyle w:val="URSCCSIProductNameTitle"/>
      </w:pPr>
      <w:bookmarkStart w:id="353" w:name="_Toc435641534"/>
      <w:r>
        <w:lastRenderedPageBreak/>
        <w:t xml:space="preserve">MEA </w:t>
      </w:r>
      <w:r w:rsidR="00484947">
        <w:t>Dynamic Model</w:t>
      </w:r>
      <w:bookmarkEnd w:id="353"/>
    </w:p>
    <w:p w14:paraId="24634DE3" w14:textId="77777777" w:rsidR="00484947" w:rsidRPr="002C2BE0" w:rsidRDefault="00484947" w:rsidP="00830EDA">
      <w:pPr>
        <w:pStyle w:val="URSHeadingsNumberedLeft"/>
        <w:numPr>
          <w:ilvl w:val="0"/>
          <w:numId w:val="30"/>
        </w:numPr>
      </w:pPr>
      <w:bookmarkStart w:id="354" w:name="_Toc432694971"/>
      <w:bookmarkStart w:id="355" w:name="_Toc435641535"/>
      <w:r w:rsidRPr="002C2BE0">
        <w:t>Model Background</w:t>
      </w:r>
      <w:bookmarkEnd w:id="354"/>
      <w:bookmarkEnd w:id="355"/>
    </w:p>
    <w:p w14:paraId="10AFB37E" w14:textId="0AAB6431" w:rsidR="00484947" w:rsidRDefault="00484947" w:rsidP="00271BA8">
      <w:pPr>
        <w:pStyle w:val="URSNormal"/>
      </w:pPr>
      <w:r>
        <w:t>This document describes the dynamic model of a solvent-based CO</w:t>
      </w:r>
      <w:r w:rsidRPr="000F3B2F">
        <w:rPr>
          <w:vertAlign w:val="subscript"/>
        </w:rPr>
        <w:t>2</w:t>
      </w:r>
      <w:r>
        <w:t xml:space="preserve"> capture system using aqueous monoethanolamine (MEA). In addition to this user manual, the download folder consists of </w:t>
      </w:r>
      <w:bookmarkStart w:id="356" w:name="OLE_LINK22"/>
      <w:bookmarkStart w:id="357" w:name="OLE_LINK23"/>
      <w:r>
        <w:t>the main Aspen Plus</w:t>
      </w:r>
      <w:r w:rsidR="00E72B02" w:rsidRPr="007E7EB4">
        <w:rPr>
          <w:vertAlign w:val="superscript"/>
        </w:rPr>
        <w:t>®</w:t>
      </w:r>
      <w:r>
        <w:t xml:space="preserve"> Dynamics</w:t>
      </w:r>
      <w:r w:rsidRPr="007E7EB4">
        <w:rPr>
          <w:vertAlign w:val="superscript"/>
        </w:rPr>
        <w:t>®</w:t>
      </w:r>
      <w:r>
        <w:t xml:space="preserve"> file </w:t>
      </w:r>
      <w:r w:rsidR="00E72B02">
        <w:t>“</w:t>
      </w:r>
      <w:r>
        <w:t>CCSI_MEAModel_dynamic.dynf</w:t>
      </w:r>
      <w:r w:rsidR="00E72B02">
        <w:t>”</w:t>
      </w:r>
      <w:r>
        <w:t xml:space="preserve"> along </w:t>
      </w:r>
      <w:bookmarkEnd w:id="356"/>
      <w:bookmarkEnd w:id="357"/>
      <w:r>
        <w:t>with following supporting files:</w:t>
      </w:r>
    </w:p>
    <w:p w14:paraId="03917762" w14:textId="77777777" w:rsidR="00484947" w:rsidRDefault="00484947" w:rsidP="002C1751">
      <w:pPr>
        <w:pStyle w:val="URSNormalBullet1"/>
      </w:pPr>
      <w:bookmarkStart w:id="358" w:name="OLE_LINK20"/>
      <w:bookmarkStart w:id="359" w:name="OLE_LINK21"/>
      <w:r w:rsidRPr="002913B0">
        <w:t>EQ_rxnmodified_abs3dyn</w:t>
      </w:r>
      <w:bookmarkEnd w:id="358"/>
      <w:bookmarkEnd w:id="359"/>
      <w:r>
        <w:t>.appdf</w:t>
      </w:r>
    </w:p>
    <w:p w14:paraId="7E9D9F33" w14:textId="77777777" w:rsidR="00484947" w:rsidRDefault="00484947" w:rsidP="002C1751">
      <w:pPr>
        <w:pStyle w:val="URSNormalBullet1"/>
      </w:pPr>
      <w:r w:rsidRPr="002913B0">
        <w:t>EQ_rxnmodified_abs3dyn.opt</w:t>
      </w:r>
    </w:p>
    <w:p w14:paraId="7FF154FE" w14:textId="77777777" w:rsidR="00484947" w:rsidRDefault="00484947" w:rsidP="002C1751">
      <w:pPr>
        <w:pStyle w:val="URSNormalBullet1"/>
      </w:pPr>
      <w:r w:rsidRPr="002913B0">
        <w:t>EQ_rxnmodified_works</w:t>
      </w:r>
      <w:r>
        <w:t>.f</w:t>
      </w:r>
    </w:p>
    <w:p w14:paraId="6856A302" w14:textId="77777777" w:rsidR="00484947" w:rsidRDefault="00484947" w:rsidP="002C1751">
      <w:pPr>
        <w:pStyle w:val="URSNormalBullet1"/>
      </w:pPr>
      <w:r>
        <w:t>jcm.dll</w:t>
      </w:r>
    </w:p>
    <w:p w14:paraId="5EB884FA" w14:textId="77777777" w:rsidR="00484947" w:rsidRDefault="00484947" w:rsidP="002C1751">
      <w:pPr>
        <w:pStyle w:val="URSNormalBullet1"/>
      </w:pPr>
      <w:r>
        <w:t>jcm.opt</w:t>
      </w:r>
    </w:p>
    <w:p w14:paraId="0A86A337" w14:textId="6C2F71EE" w:rsidR="00484947" w:rsidRDefault="00484947" w:rsidP="00271BA8">
      <w:pPr>
        <w:pStyle w:val="URSNormal"/>
      </w:pPr>
      <w:r>
        <w:t xml:space="preserve">The first supporting file is the properties package obtained from the MEA steady-state process model. </w:t>
      </w:r>
      <w:r w:rsidR="00E72B02">
        <w:t xml:space="preserve">The remaining </w:t>
      </w:r>
      <w:r>
        <w:t>files are related to the FORTRAN user models. This model has been developed with Aspen Plus V8.4. For running the model successfully, all the files should be placed in the same folder.</w:t>
      </w:r>
    </w:p>
    <w:p w14:paraId="6A302216" w14:textId="77777777" w:rsidR="00484947" w:rsidRPr="002C2BE0" w:rsidRDefault="00484947" w:rsidP="00271BA8">
      <w:pPr>
        <w:pStyle w:val="URSHeadingsNumberedLeft"/>
      </w:pPr>
      <w:bookmarkStart w:id="360" w:name="_Toc432694972"/>
      <w:bookmarkStart w:id="361" w:name="_Toc435641536"/>
      <w:r w:rsidRPr="002C2BE0">
        <w:t>General Information</w:t>
      </w:r>
      <w:bookmarkEnd w:id="360"/>
      <w:bookmarkEnd w:id="361"/>
    </w:p>
    <w:p w14:paraId="53988D2B" w14:textId="7BD3C577" w:rsidR="00484947" w:rsidRDefault="00484947" w:rsidP="00271BA8">
      <w:pPr>
        <w:pStyle w:val="URSNormal"/>
      </w:pPr>
      <w:r w:rsidRPr="00F279D4">
        <w:t xml:space="preserve">Currently, </w:t>
      </w:r>
      <w:r>
        <w:t>there are very few dynamic models of chemical solvent-based CO</w:t>
      </w:r>
      <w:r w:rsidRPr="006A4859">
        <w:rPr>
          <w:vertAlign w:val="subscript"/>
        </w:rPr>
        <w:t>2</w:t>
      </w:r>
      <w:r>
        <w:t xml:space="preserve"> capture systems. The existing few</w:t>
      </w:r>
      <w:r w:rsidRPr="00F279D4">
        <w:t xml:space="preserve"> </w:t>
      </w:r>
      <w:r>
        <w:t xml:space="preserve">dynamic </w:t>
      </w:r>
      <w:r w:rsidRPr="00F279D4">
        <w:t xml:space="preserve">models available in the open literature are validated with a narrow </w:t>
      </w:r>
      <w:r>
        <w:t>range</w:t>
      </w:r>
      <w:r w:rsidRPr="00F279D4">
        <w:t xml:space="preserve"> of operating conditions</w:t>
      </w:r>
      <w:r>
        <w:t xml:space="preserve"> and for a single step change. As part of the </w:t>
      </w:r>
      <w:r w:rsidR="001A3829">
        <w:t>Carbon Capture Simulation Initiative (</w:t>
      </w:r>
      <w:r>
        <w:t>CCSI</w:t>
      </w:r>
      <w:r w:rsidR="001A3829">
        <w:t>)</w:t>
      </w:r>
      <w:r w:rsidR="00A964FF">
        <w:t>,</w:t>
      </w:r>
      <w:r>
        <w:t xml:space="preserve"> a dynamic model has been developed that has been validated using a wide range of experimental data from the National Carbon Capture Center (NCCC) in Wilsonville, Al</w:t>
      </w:r>
      <w:r w:rsidR="00E72B02">
        <w:t>abama</w:t>
      </w:r>
      <w:r>
        <w:t>.</w:t>
      </w:r>
    </w:p>
    <w:p w14:paraId="1E6C8908" w14:textId="672A08F9" w:rsidR="00484947" w:rsidRPr="00B21329" w:rsidRDefault="00484947" w:rsidP="00271BA8">
      <w:pPr>
        <w:pStyle w:val="URSHeadingsNumberedLeft22"/>
      </w:pPr>
      <w:bookmarkStart w:id="362" w:name="_Toc432694973"/>
      <w:bookmarkStart w:id="363" w:name="_Toc435641537"/>
      <w:r w:rsidRPr="00B21329">
        <w:t>Overview</w:t>
      </w:r>
      <w:bookmarkEnd w:id="362"/>
      <w:bookmarkEnd w:id="363"/>
    </w:p>
    <w:p w14:paraId="44D1CCA6" w14:textId="17716D62" w:rsidR="00484947" w:rsidRPr="000B563F" w:rsidRDefault="00484947" w:rsidP="00271BA8">
      <w:pPr>
        <w:pStyle w:val="URSNormal"/>
      </w:pPr>
      <w:r>
        <w:t xml:space="preserve">This high fidelity </w:t>
      </w:r>
      <w:r w:rsidR="00E72B02">
        <w:t>“</w:t>
      </w:r>
      <w:r>
        <w:t>gold standard</w:t>
      </w:r>
      <w:r w:rsidR="00E72B02">
        <w:t>”</w:t>
      </w:r>
      <w:r>
        <w:t xml:space="preserve"> steady-state model of the MEA system that has been developed in Aspen Plus as part of CCSI is a rate-based model. However, only equilibrium models are supported in Aspen Plus Dynamics</w:t>
      </w:r>
      <w:r w:rsidRPr="002E49FB">
        <w:t xml:space="preserve">. </w:t>
      </w:r>
      <w:r>
        <w:t xml:space="preserve">To get around with this issue, the rate-based </w:t>
      </w:r>
      <w:r w:rsidR="00E72B02">
        <w:t xml:space="preserve">model is approximated by using </w:t>
      </w:r>
      <w:r>
        <w:t>Murphree efficiencies similar to what has been described by Zhang et al.</w:t>
      </w:r>
      <w:r>
        <w:rPr>
          <w:vertAlign w:val="superscript"/>
        </w:rPr>
        <w:t>1</w:t>
      </w:r>
      <w:r>
        <w:t xml:space="preserve"> </w:t>
      </w:r>
      <w:r w:rsidRPr="000B563F">
        <w:t>In this work the approach developed by Zhang et al.</w:t>
      </w:r>
      <w:r w:rsidR="00A964FF" w:rsidRPr="00A964FF">
        <w:rPr>
          <w:vertAlign w:val="superscript"/>
        </w:rPr>
        <w:t>1</w:t>
      </w:r>
      <w:r w:rsidRPr="000B563F">
        <w:t xml:space="preserve"> is further extended and the following correlation is regressed over a wide range of gas and liquid flows and compositions to obtain the Murphree efficiencies:</w:t>
      </w:r>
    </w:p>
    <w:tbl>
      <w:tblPr>
        <w:tblStyle w:val="TableGrid"/>
        <w:tblW w:w="5171"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523"/>
        <w:gridCol w:w="1157"/>
      </w:tblGrid>
      <w:tr w:rsidR="00484947" w:rsidRPr="000B563F" w14:paraId="0E4B3E8C" w14:textId="77777777" w:rsidTr="002E7B1A">
        <w:trPr>
          <w:trHeight w:val="699"/>
        </w:trPr>
        <w:tc>
          <w:tcPr>
            <w:tcW w:w="3978" w:type="dxa"/>
            <w:vAlign w:val="center"/>
          </w:tcPr>
          <w:p w14:paraId="3FA4E6DA" w14:textId="77777777" w:rsidR="00484947" w:rsidRPr="000B563F" w:rsidRDefault="00484947" w:rsidP="002E7B1A">
            <w:pPr>
              <w:jc w:val="both"/>
              <w:rPr>
                <w:lang w:bidi="en-US"/>
              </w:rPr>
            </w:pPr>
            <m:oMathPara>
              <m:oMath>
                <m:r>
                  <w:rPr>
                    <w:rFonts w:ascii="Cambria Math" w:hAnsi="Cambria Math"/>
                    <w:lang w:bidi="en-US"/>
                  </w:rPr>
                  <m:t>ε=A</m:t>
                </m:r>
                <m:sSup>
                  <m:sSupPr>
                    <m:ctrlPr>
                      <w:rPr>
                        <w:rFonts w:ascii="Cambria Math" w:hAnsi="Cambria Math"/>
                        <w:i/>
                        <w:lang w:bidi="en-US"/>
                      </w:rPr>
                    </m:ctrlPr>
                  </m:sSupPr>
                  <m:e>
                    <m:d>
                      <m:dPr>
                        <m:ctrlPr>
                          <w:rPr>
                            <w:rFonts w:ascii="Cambria Math" w:hAnsi="Cambria Math"/>
                            <w:i/>
                            <w:lang w:bidi="en-US"/>
                          </w:rPr>
                        </m:ctrlPr>
                      </m:dPr>
                      <m:e>
                        <m:f>
                          <m:fPr>
                            <m:ctrlPr>
                              <w:rPr>
                                <w:rFonts w:ascii="Cambria Math" w:hAnsi="Cambria Math"/>
                                <w:i/>
                                <w:lang w:bidi="en-US"/>
                              </w:rPr>
                            </m:ctrlPr>
                          </m:fPr>
                          <m:num>
                            <m:sSub>
                              <m:sSubPr>
                                <m:ctrlPr>
                                  <w:rPr>
                                    <w:rFonts w:ascii="Cambria Math" w:hAnsi="Cambria Math"/>
                                    <w:i/>
                                    <w:lang w:bidi="en-US"/>
                                  </w:rPr>
                                </m:ctrlPr>
                              </m:sSubPr>
                              <m:e>
                                <m:r>
                                  <w:rPr>
                                    <w:rFonts w:ascii="Cambria Math" w:hAnsi="Cambria Math"/>
                                    <w:lang w:bidi="en-US"/>
                                  </w:rPr>
                                  <m:t>F</m:t>
                                </m:r>
                              </m:e>
                              <m:sub>
                                <m:r>
                                  <w:rPr>
                                    <w:rFonts w:ascii="Cambria Math" w:hAnsi="Cambria Math"/>
                                    <w:lang w:bidi="en-US"/>
                                  </w:rPr>
                                  <m:t>L</m:t>
                                </m:r>
                              </m:sub>
                            </m:sSub>
                          </m:num>
                          <m:den>
                            <m:sSub>
                              <m:sSubPr>
                                <m:ctrlPr>
                                  <w:rPr>
                                    <w:rFonts w:ascii="Cambria Math" w:hAnsi="Cambria Math"/>
                                    <w:i/>
                                    <w:lang w:bidi="en-US"/>
                                  </w:rPr>
                                </m:ctrlPr>
                              </m:sSubPr>
                              <m:e>
                                <m:r>
                                  <w:rPr>
                                    <w:rFonts w:ascii="Cambria Math" w:hAnsi="Cambria Math"/>
                                    <w:lang w:bidi="en-US"/>
                                  </w:rPr>
                                  <m:t>F</m:t>
                                </m:r>
                              </m:e>
                              <m:sub>
                                <m:r>
                                  <w:rPr>
                                    <w:rFonts w:ascii="Cambria Math" w:hAnsi="Cambria Math"/>
                                    <w:lang w:bidi="en-US"/>
                                  </w:rPr>
                                  <m:t>Lo</m:t>
                                </m:r>
                              </m:sub>
                            </m:sSub>
                          </m:den>
                        </m:f>
                      </m:e>
                    </m:d>
                  </m:e>
                  <m:sup>
                    <m:r>
                      <m:rPr>
                        <m:sty m:val="bi"/>
                      </m:rPr>
                      <w:rPr>
                        <w:rFonts w:ascii="Cambria Math" w:hAnsi="Cambria Math"/>
                        <w:lang w:bidi="en-US"/>
                      </w:rPr>
                      <m:t>B</m:t>
                    </m:r>
                  </m:sup>
                </m:sSup>
                <m:sSup>
                  <m:sSupPr>
                    <m:ctrlPr>
                      <w:rPr>
                        <w:rFonts w:ascii="Cambria Math" w:hAnsi="Cambria Math"/>
                        <w:i/>
                        <w:lang w:bidi="en-US"/>
                      </w:rPr>
                    </m:ctrlPr>
                  </m:sSupPr>
                  <m:e>
                    <m:d>
                      <m:dPr>
                        <m:ctrlPr>
                          <w:rPr>
                            <w:rFonts w:ascii="Cambria Math" w:hAnsi="Cambria Math"/>
                            <w:i/>
                            <w:lang w:bidi="en-US"/>
                          </w:rPr>
                        </m:ctrlPr>
                      </m:dPr>
                      <m:e>
                        <m:f>
                          <m:fPr>
                            <m:ctrlPr>
                              <w:rPr>
                                <w:rFonts w:ascii="Cambria Math" w:hAnsi="Cambria Math"/>
                                <w:i/>
                                <w:lang w:bidi="en-US"/>
                              </w:rPr>
                            </m:ctrlPr>
                          </m:fPr>
                          <m:num>
                            <m:sSub>
                              <m:sSubPr>
                                <m:ctrlPr>
                                  <w:rPr>
                                    <w:rFonts w:ascii="Cambria Math" w:hAnsi="Cambria Math"/>
                                    <w:i/>
                                    <w:lang w:bidi="en-US"/>
                                  </w:rPr>
                                </m:ctrlPr>
                              </m:sSubPr>
                              <m:e>
                                <m:r>
                                  <w:rPr>
                                    <w:rFonts w:ascii="Cambria Math" w:hAnsi="Cambria Math"/>
                                    <w:lang w:bidi="en-US"/>
                                  </w:rPr>
                                  <m:t>F</m:t>
                                </m:r>
                              </m:e>
                              <m:sub>
                                <m:r>
                                  <w:rPr>
                                    <w:rFonts w:ascii="Cambria Math" w:hAnsi="Cambria Math"/>
                                    <w:lang w:bidi="en-US"/>
                                  </w:rPr>
                                  <m:t>V</m:t>
                                </m:r>
                              </m:sub>
                            </m:sSub>
                          </m:num>
                          <m:den>
                            <m:sSub>
                              <m:sSubPr>
                                <m:ctrlPr>
                                  <w:rPr>
                                    <w:rFonts w:ascii="Cambria Math" w:hAnsi="Cambria Math"/>
                                    <w:i/>
                                    <w:lang w:bidi="en-US"/>
                                  </w:rPr>
                                </m:ctrlPr>
                              </m:sSubPr>
                              <m:e>
                                <m:r>
                                  <w:rPr>
                                    <w:rFonts w:ascii="Cambria Math" w:hAnsi="Cambria Math"/>
                                    <w:lang w:bidi="en-US"/>
                                  </w:rPr>
                                  <m:t>F</m:t>
                                </m:r>
                              </m:e>
                              <m:sub>
                                <m:r>
                                  <w:rPr>
                                    <w:rFonts w:ascii="Cambria Math" w:hAnsi="Cambria Math"/>
                                    <w:lang w:bidi="en-US"/>
                                  </w:rPr>
                                  <m:t>Vo</m:t>
                                </m:r>
                              </m:sub>
                            </m:sSub>
                          </m:den>
                        </m:f>
                      </m:e>
                    </m:d>
                  </m:e>
                  <m:sup>
                    <m:r>
                      <m:rPr>
                        <m:sty m:val="bi"/>
                      </m:rPr>
                      <w:rPr>
                        <w:rFonts w:ascii="Cambria Math" w:hAnsi="Cambria Math"/>
                        <w:lang w:bidi="en-US"/>
                      </w:rPr>
                      <m:t>C</m:t>
                    </m:r>
                  </m:sup>
                </m:sSup>
                <m:sSup>
                  <m:sSupPr>
                    <m:ctrlPr>
                      <w:rPr>
                        <w:rFonts w:ascii="Cambria Math" w:hAnsi="Cambria Math"/>
                        <w:i/>
                        <w:lang w:bidi="en-US"/>
                      </w:rPr>
                    </m:ctrlPr>
                  </m:sSupPr>
                  <m:e>
                    <m:d>
                      <m:dPr>
                        <m:ctrlPr>
                          <w:rPr>
                            <w:rFonts w:ascii="Cambria Math" w:hAnsi="Cambria Math"/>
                            <w:i/>
                            <w:lang w:bidi="en-US"/>
                          </w:rPr>
                        </m:ctrlPr>
                      </m:dPr>
                      <m:e>
                        <m:f>
                          <m:fPr>
                            <m:ctrlPr>
                              <w:rPr>
                                <w:rFonts w:ascii="Cambria Math" w:hAnsi="Cambria Math"/>
                                <w:i/>
                                <w:lang w:bidi="en-US"/>
                              </w:rPr>
                            </m:ctrlPr>
                          </m:fPr>
                          <m:num>
                            <m:sSub>
                              <m:sSubPr>
                                <m:ctrlPr>
                                  <w:rPr>
                                    <w:rFonts w:ascii="Cambria Math" w:hAnsi="Cambria Math"/>
                                    <w:i/>
                                    <w:lang w:bidi="en-US"/>
                                  </w:rPr>
                                </m:ctrlPr>
                              </m:sSubPr>
                              <m:e>
                                <m:r>
                                  <w:rPr>
                                    <w:rFonts w:ascii="Cambria Math" w:hAnsi="Cambria Math"/>
                                    <w:lang w:bidi="en-US"/>
                                  </w:rPr>
                                  <m:t>CO</m:t>
                                </m:r>
                              </m:e>
                              <m:sub>
                                <m:r>
                                  <w:rPr>
                                    <w:rFonts w:ascii="Cambria Math" w:hAnsi="Cambria Math"/>
                                    <w:lang w:bidi="en-US"/>
                                  </w:rPr>
                                  <m:t>2 load</m:t>
                                </m:r>
                              </m:sub>
                            </m:sSub>
                          </m:num>
                          <m:den>
                            <m:sSub>
                              <m:sSubPr>
                                <m:ctrlPr>
                                  <w:rPr>
                                    <w:rFonts w:ascii="Cambria Math" w:hAnsi="Cambria Math"/>
                                    <w:i/>
                                    <w:lang w:bidi="en-US"/>
                                  </w:rPr>
                                </m:ctrlPr>
                              </m:sSubPr>
                              <m:e>
                                <m:r>
                                  <w:rPr>
                                    <w:rFonts w:ascii="Cambria Math" w:hAnsi="Cambria Math"/>
                                    <w:lang w:bidi="en-US"/>
                                  </w:rPr>
                                  <m:t>CO</m:t>
                                </m:r>
                              </m:e>
                              <m:sub>
                                <m:r>
                                  <w:rPr>
                                    <w:rFonts w:ascii="Cambria Math" w:hAnsi="Cambria Math"/>
                                    <w:lang w:bidi="en-US"/>
                                  </w:rPr>
                                  <m:t>2 load,o</m:t>
                                </m:r>
                              </m:sub>
                            </m:sSub>
                          </m:den>
                        </m:f>
                      </m:e>
                    </m:d>
                  </m:e>
                  <m:sup>
                    <m:r>
                      <m:rPr>
                        <m:sty m:val="bi"/>
                      </m:rPr>
                      <w:rPr>
                        <w:rFonts w:ascii="Cambria Math" w:hAnsi="Cambria Math"/>
                        <w:lang w:bidi="en-US"/>
                      </w:rPr>
                      <m:t>D</m:t>
                    </m:r>
                  </m:sup>
                </m:sSup>
                <m:sSup>
                  <m:sSupPr>
                    <m:ctrlPr>
                      <w:rPr>
                        <w:rFonts w:ascii="Cambria Math" w:hAnsi="Cambria Math"/>
                        <w:i/>
                        <w:lang w:bidi="en-US"/>
                      </w:rPr>
                    </m:ctrlPr>
                  </m:sSupPr>
                  <m:e>
                    <m:d>
                      <m:dPr>
                        <m:ctrlPr>
                          <w:rPr>
                            <w:rFonts w:ascii="Cambria Math" w:hAnsi="Cambria Math"/>
                            <w:i/>
                            <w:lang w:bidi="en-US"/>
                          </w:rPr>
                        </m:ctrlPr>
                      </m:dPr>
                      <m:e>
                        <m:f>
                          <m:fPr>
                            <m:ctrlPr>
                              <w:rPr>
                                <w:rFonts w:ascii="Cambria Math" w:hAnsi="Cambria Math"/>
                                <w:i/>
                                <w:lang w:bidi="en-US"/>
                              </w:rPr>
                            </m:ctrlPr>
                          </m:fPr>
                          <m:num>
                            <m:r>
                              <w:rPr>
                                <w:rFonts w:ascii="Cambria Math" w:hAnsi="Cambria Math"/>
                                <w:lang w:bidi="en-US"/>
                              </w:rPr>
                              <m:t>MEA</m:t>
                            </m:r>
                          </m:num>
                          <m:den>
                            <m:sSub>
                              <m:sSubPr>
                                <m:ctrlPr>
                                  <w:rPr>
                                    <w:rFonts w:ascii="Cambria Math" w:hAnsi="Cambria Math"/>
                                    <w:i/>
                                    <w:lang w:bidi="en-US"/>
                                  </w:rPr>
                                </m:ctrlPr>
                              </m:sSubPr>
                              <m:e>
                                <m:r>
                                  <w:rPr>
                                    <w:rFonts w:ascii="Cambria Math" w:hAnsi="Cambria Math"/>
                                    <w:lang w:bidi="en-US"/>
                                  </w:rPr>
                                  <m:t>MEA</m:t>
                                </m:r>
                              </m:e>
                              <m:sub>
                                <m:r>
                                  <w:rPr>
                                    <w:rFonts w:ascii="Cambria Math" w:hAnsi="Cambria Math"/>
                                    <w:lang w:bidi="en-US"/>
                                  </w:rPr>
                                  <m:t>o</m:t>
                                </m:r>
                              </m:sub>
                            </m:sSub>
                          </m:den>
                        </m:f>
                      </m:e>
                    </m:d>
                  </m:e>
                  <m:sup>
                    <m:r>
                      <m:rPr>
                        <m:sty m:val="bi"/>
                      </m:rPr>
                      <w:rPr>
                        <w:rFonts w:ascii="Cambria Math" w:hAnsi="Cambria Math"/>
                        <w:lang w:bidi="en-US"/>
                      </w:rPr>
                      <m:t>E</m:t>
                    </m:r>
                  </m:sup>
                </m:sSup>
              </m:oMath>
            </m:oMathPara>
          </w:p>
        </w:tc>
        <w:tc>
          <w:tcPr>
            <w:tcW w:w="540" w:type="dxa"/>
            <w:vAlign w:val="center"/>
          </w:tcPr>
          <w:p w14:paraId="34391E46" w14:textId="5C13C8AE" w:rsidR="00484947" w:rsidRPr="00227CBB" w:rsidRDefault="00484947" w:rsidP="002E7B1A">
            <w:pPr>
              <w:jc w:val="both"/>
              <w:rPr>
                <w:rFonts w:ascii="Times New Roman" w:hAnsi="Times New Roman" w:cs="Times New Roman"/>
                <w:sz w:val="22"/>
                <w:szCs w:val="22"/>
                <w:lang w:bidi="en-US"/>
              </w:rPr>
            </w:pPr>
            <w:r w:rsidRPr="00227CBB">
              <w:rPr>
                <w:rFonts w:ascii="Times New Roman" w:hAnsi="Times New Roman" w:cs="Times New Roman"/>
                <w:sz w:val="22"/>
                <w:szCs w:val="22"/>
                <w:lang w:bidi="en-US"/>
              </w:rPr>
              <w:t>(1)</w:t>
            </w:r>
          </w:p>
        </w:tc>
      </w:tr>
    </w:tbl>
    <w:p w14:paraId="7D4BA130" w14:textId="23BC7ECE" w:rsidR="00484947" w:rsidRDefault="00484947" w:rsidP="00271BA8">
      <w:pPr>
        <w:pStyle w:val="URSNormal"/>
      </w:pPr>
      <w:r w:rsidRPr="000B563F">
        <w:t xml:space="preserve">where, </w:t>
      </w:r>
      <w:r w:rsidRPr="000B563F">
        <w:rPr>
          <w:i/>
          <w:iCs/>
        </w:rPr>
        <w:t>F</w:t>
      </w:r>
      <w:r w:rsidRPr="000B563F">
        <w:t xml:space="preserve"> is the flowrate, </w:t>
      </w:r>
      <w:r w:rsidRPr="000B563F">
        <w:rPr>
          <w:i/>
          <w:iCs/>
        </w:rPr>
        <w:t>CO</w:t>
      </w:r>
      <w:r w:rsidRPr="000B563F">
        <w:rPr>
          <w:i/>
          <w:iCs/>
          <w:vertAlign w:val="subscript"/>
        </w:rPr>
        <w:t>2</w:t>
      </w:r>
      <w:r w:rsidRPr="000B563F">
        <w:rPr>
          <w:i/>
          <w:iCs/>
        </w:rPr>
        <w:t xml:space="preserve"> </w:t>
      </w:r>
      <w:r w:rsidRPr="000B563F">
        <w:rPr>
          <w:i/>
          <w:iCs/>
          <w:vertAlign w:val="subscript"/>
        </w:rPr>
        <w:t>load</w:t>
      </w:r>
      <w:r w:rsidRPr="000B563F">
        <w:t xml:space="preserve"> is the ratio of mols of CO</w:t>
      </w:r>
      <w:r w:rsidRPr="000B563F">
        <w:rPr>
          <w:vertAlign w:val="subscript"/>
        </w:rPr>
        <w:t>2</w:t>
      </w:r>
      <w:r w:rsidRPr="000B563F">
        <w:t xml:space="preserve"> per mols of MEA in the liquid phase, </w:t>
      </w:r>
      <w:r w:rsidR="00F031A2">
        <w:t xml:space="preserve">and </w:t>
      </w:r>
      <w:r w:rsidRPr="000B563F">
        <w:rPr>
          <w:i/>
          <w:iCs/>
        </w:rPr>
        <w:t>MEA</w:t>
      </w:r>
      <w:r w:rsidRPr="000B563F">
        <w:t xml:space="preserve"> is the MEA mass fraction in the liquid phase. The subscript </w:t>
      </w:r>
      <w:r w:rsidRPr="000B563F">
        <w:rPr>
          <w:i/>
          <w:iCs/>
        </w:rPr>
        <w:t>o</w:t>
      </w:r>
      <w:r w:rsidRPr="000B563F">
        <w:t xml:space="preserve"> indicates a reference state of these variables, and the subscripts </w:t>
      </w:r>
      <w:r w:rsidRPr="000B563F">
        <w:rPr>
          <w:i/>
          <w:iCs/>
        </w:rPr>
        <w:t>L</w:t>
      </w:r>
      <w:r w:rsidRPr="000B563F">
        <w:t xml:space="preserve"> and </w:t>
      </w:r>
      <w:r w:rsidRPr="000B563F">
        <w:rPr>
          <w:i/>
          <w:iCs/>
        </w:rPr>
        <w:t>V</w:t>
      </w:r>
      <w:r w:rsidRPr="000B563F">
        <w:t xml:space="preserve"> indicate liquid and vapor phases, respectively. </w:t>
      </w:r>
      <w:r w:rsidRPr="000B563F">
        <w:rPr>
          <w:i/>
          <w:iCs/>
        </w:rPr>
        <w:t>A</w:t>
      </w:r>
      <w:r w:rsidRPr="000B563F">
        <w:t xml:space="preserve">, </w:t>
      </w:r>
      <w:r w:rsidRPr="000B563F">
        <w:rPr>
          <w:i/>
          <w:iCs/>
        </w:rPr>
        <w:t>B</w:t>
      </w:r>
      <w:r w:rsidRPr="000B563F">
        <w:t xml:space="preserve">, </w:t>
      </w:r>
      <w:r w:rsidRPr="000B563F">
        <w:rPr>
          <w:i/>
          <w:iCs/>
        </w:rPr>
        <w:t>C</w:t>
      </w:r>
      <w:r w:rsidRPr="000B563F">
        <w:t xml:space="preserve">, </w:t>
      </w:r>
      <w:r w:rsidRPr="000B563F">
        <w:rPr>
          <w:i/>
          <w:iCs/>
        </w:rPr>
        <w:t>D</w:t>
      </w:r>
      <w:r w:rsidR="00F031A2" w:rsidRPr="00F031A2">
        <w:rPr>
          <w:iCs/>
        </w:rPr>
        <w:t>,</w:t>
      </w:r>
      <w:r w:rsidRPr="00F031A2">
        <w:t xml:space="preserve"> </w:t>
      </w:r>
      <w:r w:rsidRPr="000B563F">
        <w:t xml:space="preserve">and </w:t>
      </w:r>
      <w:r w:rsidRPr="000B563F">
        <w:rPr>
          <w:i/>
          <w:iCs/>
        </w:rPr>
        <w:t>E</w:t>
      </w:r>
      <w:r w:rsidRPr="000B563F">
        <w:t xml:space="preserve"> are parameters regressed to fit the conditions of the column profile using the method of least squares. The equation is then implemented in the equilibrium model in Aspen Plus Dynamics to approximate the </w:t>
      </w:r>
      <w:r w:rsidR="00F031A2">
        <w:br/>
      </w:r>
      <w:r w:rsidRPr="000B563F">
        <w:t xml:space="preserve">rate-based results. Figure </w:t>
      </w:r>
      <w:r w:rsidR="00A04B65">
        <w:t>39</w:t>
      </w:r>
      <w:r w:rsidRPr="000B563F">
        <w:t xml:space="preserve"> shows the comparison between the rate based model and the equilibrium model enhanced with the Murphree efficiency model for CO</w:t>
      </w:r>
      <w:r w:rsidRPr="000B563F">
        <w:rPr>
          <w:vertAlign w:val="subscript"/>
        </w:rPr>
        <w:t>2</w:t>
      </w:r>
      <w:r w:rsidRPr="000B563F">
        <w:t xml:space="preserve"> flowrate from the top of the absorber.</w:t>
      </w:r>
      <w:r>
        <w:t xml:space="preserve"> In the Aspen Plus Dynamics model, the Murphree efficiency model is implemented as a flowsheet constraint.</w:t>
      </w:r>
    </w:p>
    <w:p w14:paraId="71B23064" w14:textId="0AB9FD0F" w:rsidR="00DF147A" w:rsidRDefault="001A3829" w:rsidP="001A3829">
      <w:pPr>
        <w:pStyle w:val="URSFigurePhotoCenter"/>
      </w:pPr>
      <w:r w:rsidRPr="00DF147A">
        <w:rPr>
          <w:rStyle w:val="URSFigurePhotoCenterChar"/>
        </w:rPr>
        <w:lastRenderedPageBreak/>
        <w:drawing>
          <wp:inline distT="0" distB="0" distL="0" distR="0" wp14:anchorId="3E3D4CA9" wp14:editId="50B2CA48">
            <wp:extent cx="4699635" cy="2695575"/>
            <wp:effectExtent l="0" t="0" r="5715" b="0"/>
            <wp:docPr id="35"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12"/>
              </a:graphicData>
            </a:graphic>
          </wp:inline>
        </w:drawing>
      </w:r>
    </w:p>
    <w:p w14:paraId="2F427EF2" w14:textId="26CA67C6" w:rsidR="00484947" w:rsidRPr="000B563F" w:rsidRDefault="00484947" w:rsidP="00DF147A">
      <w:pPr>
        <w:pStyle w:val="URSCaptionFigure"/>
      </w:pPr>
      <w:bookmarkStart w:id="364" w:name="_Toc432694962"/>
      <w:bookmarkStart w:id="365" w:name="_Toc435641663"/>
      <w:r w:rsidRPr="000B563F">
        <w:t xml:space="preserve">Figure </w:t>
      </w:r>
      <w:fldSimple w:instr=" SEQ Figure \* ARABIC ">
        <w:r w:rsidR="0016126C">
          <w:rPr>
            <w:noProof/>
          </w:rPr>
          <w:t>39</w:t>
        </w:r>
      </w:fldSimple>
      <w:r w:rsidRPr="000B563F">
        <w:t>: Equilibrium model and rate-based model comparison</w:t>
      </w:r>
      <w:bookmarkEnd w:id="364"/>
      <w:r w:rsidR="00271BA8">
        <w:t>.</w:t>
      </w:r>
      <w:bookmarkEnd w:id="365"/>
    </w:p>
    <w:p w14:paraId="7A1CF9B2" w14:textId="5BBCDE77" w:rsidR="00484947" w:rsidRDefault="00484947" w:rsidP="00271BA8">
      <w:pPr>
        <w:pStyle w:val="URSNormal"/>
      </w:pPr>
      <w:r>
        <w:t xml:space="preserve">The flowsheet of the dynamic simulation is developed similar to the NCCC pilot plant configuration. Each equipment item is sized using the information from the NCCC pilot plant. This process model includes </w:t>
      </w:r>
      <w:r w:rsidR="00F031A2">
        <w:t xml:space="preserve">one </w:t>
      </w:r>
      <w:r>
        <w:t xml:space="preserve">flue gas condenser, </w:t>
      </w:r>
      <w:r w:rsidR="00F031A2">
        <w:t>one</w:t>
      </w:r>
      <w:r>
        <w:t xml:space="preserve"> buffer tank between the absorber exit and the regenerator inlet, </w:t>
      </w:r>
      <w:r w:rsidR="00F031A2">
        <w:t xml:space="preserve">one </w:t>
      </w:r>
      <w:r>
        <w:t xml:space="preserve">heat exchanger between rich amine and hot lean amine followed by </w:t>
      </w:r>
      <w:r w:rsidR="00F031A2">
        <w:t xml:space="preserve">one </w:t>
      </w:r>
      <w:r>
        <w:t>cooler for the lean amine</w:t>
      </w:r>
      <w:r w:rsidR="00F031A2">
        <w:t>,</w:t>
      </w:r>
      <w:r>
        <w:t xml:space="preserve"> and a lean amine storage tank. The absorber wash tower, the regenerator condenser</w:t>
      </w:r>
      <w:r w:rsidR="00F031A2">
        <w:t>,</w:t>
      </w:r>
      <w:r>
        <w:t xml:space="preserve"> and the regenerator reboiler are also included in the flowsheet.</w:t>
      </w:r>
    </w:p>
    <w:p w14:paraId="44A42490" w14:textId="77777777" w:rsidR="00484947" w:rsidRPr="00B21329" w:rsidRDefault="00484947" w:rsidP="00AF2F6E">
      <w:pPr>
        <w:pStyle w:val="URSHeadingsNumberedLeft22"/>
      </w:pPr>
      <w:bookmarkStart w:id="366" w:name="_Toc432694974"/>
      <w:bookmarkStart w:id="367" w:name="_Toc435641538"/>
      <w:r>
        <w:t>Thermodynamic Properties Package</w:t>
      </w:r>
      <w:bookmarkEnd w:id="366"/>
      <w:bookmarkEnd w:id="367"/>
    </w:p>
    <w:p w14:paraId="681B8EBD" w14:textId="02BAB221" w:rsidR="00484947" w:rsidRDefault="00484947" w:rsidP="00271BA8">
      <w:pPr>
        <w:pStyle w:val="URSNormal"/>
      </w:pPr>
      <w:r>
        <w:t>This dynamic model is obtained by exporting the steady-state Aspen Plus model developed by CCSI (also part of this release), after converting it to an equilibrium model. Both the Aspen Plus and Aspen Plus Dynamics use Electrolyte-NRTL model in Aspen Properties</w:t>
      </w:r>
      <w:r w:rsidRPr="007E7EB4">
        <w:rPr>
          <w:vertAlign w:val="superscript"/>
        </w:rPr>
        <w:t>®</w:t>
      </w:r>
      <w:r w:rsidR="00F031A2">
        <w:t xml:space="preserve"> as the thermodynamic model.</w:t>
      </w:r>
    </w:p>
    <w:p w14:paraId="043FCE1E" w14:textId="5CD2577D" w:rsidR="00484947" w:rsidRDefault="00484947" w:rsidP="00271BA8">
      <w:pPr>
        <w:pStyle w:val="URSNormal"/>
      </w:pPr>
      <w:r>
        <w:t xml:space="preserve">Additional properties models as described in the </w:t>
      </w:r>
      <w:r w:rsidR="00F031A2">
        <w:t xml:space="preserve">User Manual </w:t>
      </w:r>
      <w:r>
        <w:t xml:space="preserve">of the </w:t>
      </w:r>
      <w:r w:rsidR="00F031A2">
        <w:t>Steady State MEA Model</w:t>
      </w:r>
      <w:r w:rsidRPr="005E7494">
        <w:t xml:space="preserve"> </w:t>
      </w:r>
      <w:r>
        <w:t xml:space="preserve">and in </w:t>
      </w:r>
      <w:r w:rsidRPr="005E7494">
        <w:t>Morgan et al.</w:t>
      </w:r>
      <w:r>
        <w:t>,</w:t>
      </w:r>
      <w:r w:rsidRPr="00D9035F">
        <w:rPr>
          <w:vertAlign w:val="superscript"/>
        </w:rPr>
        <w:t>2</w:t>
      </w:r>
      <w:r>
        <w:t xml:space="preserve"> are implemented as FORTRAN user models. The thermodynamic framework of these systems is developed using UT Austin’s Phoenix model</w:t>
      </w:r>
      <w:r w:rsidRPr="00B41325">
        <w:rPr>
          <w:vertAlign w:val="superscript"/>
        </w:rPr>
        <w:t>3</w:t>
      </w:r>
      <w:r>
        <w:t xml:space="preserve"> thermodynamic framework as a precursor. However, the model parameters of the Electrolyte-NRTL models are modified by using heat of absorption data of the ternary MEA-H</w:t>
      </w:r>
      <w:r>
        <w:rPr>
          <w:vertAlign w:val="subscript"/>
        </w:rPr>
        <w:t>2</w:t>
      </w:r>
      <w:r>
        <w:t>O-CO</w:t>
      </w:r>
      <w:r>
        <w:rPr>
          <w:vertAlign w:val="subscript"/>
        </w:rPr>
        <w:t>2</w:t>
      </w:r>
      <w:r w:rsidRPr="00F031A2">
        <w:t xml:space="preserve"> </w:t>
      </w:r>
      <w:r w:rsidRPr="00657006">
        <w:t xml:space="preserve">and binary </w:t>
      </w:r>
      <w:r>
        <w:t>MEA-H</w:t>
      </w:r>
      <w:r>
        <w:rPr>
          <w:vertAlign w:val="subscript"/>
        </w:rPr>
        <w:t>2</w:t>
      </w:r>
      <w:r>
        <w:t>O systems and additional VLE data, and heat capacity data. The kinetic model considers the following equilibrium reaction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5"/>
        <w:gridCol w:w="8411"/>
        <w:gridCol w:w="494"/>
      </w:tblGrid>
      <w:tr w:rsidR="00484947" w14:paraId="28238801" w14:textId="77777777" w:rsidTr="00271BA8">
        <w:tc>
          <w:tcPr>
            <w:tcW w:w="243" w:type="pct"/>
          </w:tcPr>
          <w:p w14:paraId="209EE06E" w14:textId="77777777" w:rsidR="00484947" w:rsidRDefault="00484947" w:rsidP="002E7B1A"/>
        </w:tc>
        <w:tc>
          <w:tcPr>
            <w:tcW w:w="4493" w:type="pct"/>
          </w:tcPr>
          <w:p w14:paraId="0A149788" w14:textId="77777777" w:rsidR="00484947" w:rsidRPr="00E46C8C" w:rsidRDefault="00484947" w:rsidP="002E7B1A">
            <m:oMathPara>
              <m:oMath>
                <m:r>
                  <w:rPr>
                    <w:rFonts w:ascii="Cambria Math" w:hAnsi="Cambria Math"/>
                  </w:rPr>
                  <m:t>2MEA+</m:t>
                </m:r>
                <m:sSub>
                  <m:sSubPr>
                    <m:ctrlPr>
                      <w:rPr>
                        <w:rFonts w:ascii="Cambria Math" w:hAnsi="Cambria Math"/>
                        <w:i/>
                      </w:rPr>
                    </m:ctrlPr>
                  </m:sSubPr>
                  <m:e>
                    <m:r>
                      <w:rPr>
                        <w:rFonts w:ascii="Cambria Math" w:hAnsi="Cambria Math"/>
                      </w:rPr>
                      <m:t>CO</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MEA</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EACOO</m:t>
                    </m:r>
                  </m:e>
                  <m:sup>
                    <m:r>
                      <w:rPr>
                        <w:rFonts w:ascii="Cambria Math" w:hAnsi="Cambria Math"/>
                      </w:rPr>
                      <m:t>-</m:t>
                    </m:r>
                  </m:sup>
                </m:sSup>
              </m:oMath>
            </m:oMathPara>
          </w:p>
        </w:tc>
        <w:tc>
          <w:tcPr>
            <w:tcW w:w="264" w:type="pct"/>
          </w:tcPr>
          <w:p w14:paraId="5305FF64" w14:textId="77777777" w:rsidR="00484947" w:rsidRPr="00227CBB" w:rsidRDefault="00484947" w:rsidP="002E7B1A">
            <w:pPr>
              <w:rPr>
                <w:rFonts w:ascii="Times New Roman" w:hAnsi="Times New Roman" w:cs="Times New Roman"/>
                <w:sz w:val="22"/>
                <w:szCs w:val="22"/>
              </w:rPr>
            </w:pPr>
            <w:r w:rsidRPr="00227CBB">
              <w:rPr>
                <w:rFonts w:ascii="Times New Roman" w:hAnsi="Times New Roman" w:cs="Times New Roman"/>
                <w:sz w:val="22"/>
                <w:szCs w:val="22"/>
              </w:rPr>
              <w:t>(2)</w:t>
            </w:r>
          </w:p>
        </w:tc>
      </w:tr>
      <w:tr w:rsidR="00484947" w14:paraId="0E53FABD" w14:textId="77777777" w:rsidTr="00271BA8">
        <w:tc>
          <w:tcPr>
            <w:tcW w:w="243" w:type="pct"/>
          </w:tcPr>
          <w:p w14:paraId="76255EAF" w14:textId="77777777" w:rsidR="00484947" w:rsidRDefault="00484947" w:rsidP="002E7B1A"/>
        </w:tc>
        <w:tc>
          <w:tcPr>
            <w:tcW w:w="4493" w:type="pct"/>
          </w:tcPr>
          <w:p w14:paraId="12AE54FD" w14:textId="77777777" w:rsidR="00484947" w:rsidRPr="00E46C8C" w:rsidRDefault="00484947" w:rsidP="002E7B1A">
            <m:oMathPara>
              <m:oMath>
                <m:r>
                  <w:rPr>
                    <w:rFonts w:ascii="Cambria Math" w:hAnsi="Cambria Math"/>
                  </w:rPr>
                  <m:t>MEA+</m:t>
                </m:r>
                <m:sSub>
                  <m:sSubPr>
                    <m:ctrlPr>
                      <w:rPr>
                        <w:rFonts w:ascii="Cambria Math" w:hAnsi="Cambria Math"/>
                        <w:i/>
                      </w:rPr>
                    </m:ctrlPr>
                  </m:sSubPr>
                  <m:e>
                    <m:r>
                      <w:rPr>
                        <w:rFonts w:ascii="Cambria Math" w:hAnsi="Cambria Math"/>
                      </w:rPr>
                      <m:t>CO</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sSup>
                  <m:sSupPr>
                    <m:ctrlPr>
                      <w:rPr>
                        <w:rFonts w:ascii="Cambria Math" w:hAnsi="Cambria Math"/>
                        <w:i/>
                      </w:rPr>
                    </m:ctrlPr>
                  </m:sSupPr>
                  <m:e>
                    <m:r>
                      <w:rPr>
                        <w:rFonts w:ascii="Cambria Math" w:hAnsi="Cambria Math"/>
                      </w:rPr>
                      <m:t>MEA</m:t>
                    </m:r>
                  </m:e>
                  <m:sup>
                    <m:r>
                      <w:rPr>
                        <w:rFonts w:ascii="Cambria Math" w:hAnsi="Cambria Math"/>
                      </w:rPr>
                      <m:t>+</m:t>
                    </m:r>
                  </m:sup>
                </m:sSup>
                <m:r>
                  <w:rPr>
                    <w:rFonts w:ascii="Cambria Math" w:hAnsi="Cambria Math"/>
                  </w:rPr>
                  <m:t>+</m:t>
                </m:r>
                <m:sSubSup>
                  <m:sSubSupPr>
                    <m:ctrlPr>
                      <w:rPr>
                        <w:rFonts w:ascii="Cambria Math" w:hAnsi="Cambria Math"/>
                        <w:i/>
                      </w:rPr>
                    </m:ctrlPr>
                  </m:sSubSupPr>
                  <m:e>
                    <m:r>
                      <w:rPr>
                        <w:rFonts w:ascii="Cambria Math" w:hAnsi="Cambria Math"/>
                      </w:rPr>
                      <m:t>HCO</m:t>
                    </m:r>
                  </m:e>
                  <m:sub>
                    <m:r>
                      <w:rPr>
                        <w:rFonts w:ascii="Cambria Math" w:hAnsi="Cambria Math"/>
                      </w:rPr>
                      <m:t>3</m:t>
                    </m:r>
                  </m:sub>
                  <m:sup>
                    <m:r>
                      <w:rPr>
                        <w:rFonts w:ascii="Cambria Math" w:hAnsi="Cambria Math"/>
                      </w:rPr>
                      <m:t>-</m:t>
                    </m:r>
                  </m:sup>
                </m:sSubSup>
              </m:oMath>
            </m:oMathPara>
          </w:p>
        </w:tc>
        <w:tc>
          <w:tcPr>
            <w:tcW w:w="264" w:type="pct"/>
          </w:tcPr>
          <w:p w14:paraId="44FF39AA" w14:textId="77777777" w:rsidR="00484947" w:rsidRPr="00227CBB" w:rsidRDefault="00484947" w:rsidP="002E7B1A">
            <w:pPr>
              <w:rPr>
                <w:rFonts w:ascii="Times New Roman" w:hAnsi="Times New Roman" w:cs="Times New Roman"/>
                <w:sz w:val="22"/>
                <w:szCs w:val="22"/>
              </w:rPr>
            </w:pPr>
            <w:r w:rsidRPr="00227CBB">
              <w:rPr>
                <w:rFonts w:ascii="Times New Roman" w:hAnsi="Times New Roman" w:cs="Times New Roman"/>
                <w:sz w:val="22"/>
                <w:szCs w:val="22"/>
              </w:rPr>
              <w:t>(3)</w:t>
            </w:r>
          </w:p>
        </w:tc>
      </w:tr>
    </w:tbl>
    <w:p w14:paraId="566CBC3B" w14:textId="1627DBA1" w:rsidR="00484947" w:rsidRDefault="00484947" w:rsidP="00271BA8">
      <w:pPr>
        <w:pStyle w:val="URSNormal"/>
      </w:pPr>
      <w:r>
        <w:t>The forward reaction rate constants are taken from the Phoenix model, but the overall reaction rate is written in terms of species activities and the equilibrium constants are calculated by using the thermodynamic framework of the system. This follows the methodology presented in Mathias and Gilmartin</w:t>
      </w:r>
      <w:r w:rsidRPr="00657006">
        <w:rPr>
          <w:vertAlign w:val="superscript"/>
        </w:rPr>
        <w:t>4</w:t>
      </w:r>
      <w:r>
        <w:t>, and is implemented to ensure that the chemical equilibrium is calculated consistently using the thermodynamic model.</w:t>
      </w:r>
    </w:p>
    <w:p w14:paraId="0FC93F59" w14:textId="77777777" w:rsidR="00484947" w:rsidRPr="00B21329" w:rsidRDefault="00484947" w:rsidP="00AD3CA9">
      <w:pPr>
        <w:pStyle w:val="URSHeadingsNumberedLeft22"/>
        <w:pageBreakBefore/>
      </w:pPr>
      <w:bookmarkStart w:id="368" w:name="_Toc432694975"/>
      <w:bookmarkStart w:id="369" w:name="OLE_LINK12"/>
      <w:bookmarkStart w:id="370" w:name="OLE_LINK13"/>
      <w:bookmarkStart w:id="371" w:name="_Toc435641539"/>
      <w:r w:rsidRPr="00B21329">
        <w:lastRenderedPageBreak/>
        <w:t xml:space="preserve">Controllers </w:t>
      </w:r>
      <w:r>
        <w:t>Configuration</w:t>
      </w:r>
      <w:bookmarkEnd w:id="368"/>
      <w:bookmarkEnd w:id="371"/>
    </w:p>
    <w:bookmarkEnd w:id="369"/>
    <w:bookmarkEnd w:id="370"/>
    <w:p w14:paraId="368FECF5" w14:textId="75248139" w:rsidR="00484947" w:rsidRDefault="00484947" w:rsidP="00271BA8">
      <w:pPr>
        <w:pStyle w:val="URSNormal"/>
      </w:pPr>
      <w:r>
        <w:t>Table 1</w:t>
      </w:r>
      <w:r w:rsidR="0016126C">
        <w:t>8</w:t>
      </w:r>
      <w:r>
        <w:t xml:space="preserve"> provides a list of the controllers in the process flowsheet. The </w:t>
      </w:r>
      <w:r w:rsidR="00063CA4">
        <w:t>controller’s</w:t>
      </w:r>
      <w:r w:rsidR="00F031A2">
        <w:t xml:space="preserve"> </w:t>
      </w:r>
      <w:r>
        <w:t>set-points correspond to a typical operating condition in NCCC. Each of these controllers are manually tuned to match the dynamic behavior observed for the collected data.</w:t>
      </w:r>
    </w:p>
    <w:p w14:paraId="04A82230" w14:textId="55B55A93" w:rsidR="00484947" w:rsidRPr="002E49FB" w:rsidRDefault="00484947" w:rsidP="00271BA8">
      <w:pPr>
        <w:pStyle w:val="URSCaptionTable"/>
      </w:pPr>
      <w:bookmarkStart w:id="372" w:name="_Toc432587375"/>
      <w:bookmarkStart w:id="373" w:name="_Toc435641729"/>
      <w:r w:rsidRPr="002E49FB">
        <w:t xml:space="preserve">Table </w:t>
      </w:r>
      <w:fldSimple w:instr=" SEQ Table \* ARABIC ">
        <w:r w:rsidR="0016126C">
          <w:rPr>
            <w:noProof/>
          </w:rPr>
          <w:t>18</w:t>
        </w:r>
      </w:fldSimple>
      <w:r w:rsidRPr="002E49FB">
        <w:t xml:space="preserve">: List of </w:t>
      </w:r>
      <w:r w:rsidR="00271BA8" w:rsidRPr="002E49FB">
        <w:t>Flowsheet Controllers</w:t>
      </w:r>
      <w:bookmarkEnd w:id="372"/>
      <w:bookmarkEnd w:id="373"/>
    </w:p>
    <w:tbl>
      <w:tblPr>
        <w:tblStyle w:val="TableGrid"/>
        <w:tblW w:w="0" w:type="auto"/>
        <w:jc w:val="center"/>
        <w:tblLook w:val="04A0" w:firstRow="1" w:lastRow="0" w:firstColumn="1" w:lastColumn="0" w:noHBand="0" w:noVBand="1"/>
      </w:tblPr>
      <w:tblGrid>
        <w:gridCol w:w="1885"/>
        <w:gridCol w:w="4680"/>
        <w:gridCol w:w="1440"/>
      </w:tblGrid>
      <w:tr w:rsidR="00484947" w14:paraId="61FDD8C4" w14:textId="77777777" w:rsidTr="00A878E8">
        <w:trPr>
          <w:jc w:val="center"/>
        </w:trPr>
        <w:tc>
          <w:tcPr>
            <w:tcW w:w="1885" w:type="dxa"/>
            <w:tcBorders>
              <w:right w:val="single" w:sz="4" w:space="0" w:color="FFFFFF" w:themeColor="background1"/>
            </w:tcBorders>
            <w:shd w:val="clear" w:color="auto" w:fill="365F91" w:themeFill="accent1" w:themeFillShade="BF"/>
            <w:vAlign w:val="center"/>
          </w:tcPr>
          <w:p w14:paraId="4134340D" w14:textId="77777777" w:rsidR="00484947" w:rsidRPr="002913B0" w:rsidRDefault="00484947" w:rsidP="00F031A2">
            <w:pPr>
              <w:pStyle w:val="URSTableHeaderTextWhite"/>
              <w:jc w:val="left"/>
            </w:pPr>
            <w:r w:rsidRPr="002913B0">
              <w:t>TAG</w:t>
            </w:r>
          </w:p>
        </w:tc>
        <w:tc>
          <w:tcPr>
            <w:tcW w:w="4680" w:type="dxa"/>
            <w:tcBorders>
              <w:left w:val="single" w:sz="4" w:space="0" w:color="FFFFFF" w:themeColor="background1"/>
              <w:right w:val="single" w:sz="4" w:space="0" w:color="FFFFFF" w:themeColor="background1"/>
            </w:tcBorders>
            <w:shd w:val="clear" w:color="auto" w:fill="365F91" w:themeFill="accent1" w:themeFillShade="BF"/>
            <w:vAlign w:val="center"/>
          </w:tcPr>
          <w:p w14:paraId="0ABD9B6F" w14:textId="77777777" w:rsidR="00484947" w:rsidRPr="002913B0" w:rsidRDefault="00484947" w:rsidP="00F031A2">
            <w:pPr>
              <w:pStyle w:val="URSTableHeaderTextWhite"/>
              <w:jc w:val="left"/>
            </w:pPr>
            <w:r w:rsidRPr="002913B0">
              <w:t>Description</w:t>
            </w:r>
          </w:p>
        </w:tc>
        <w:tc>
          <w:tcPr>
            <w:tcW w:w="1440" w:type="dxa"/>
            <w:tcBorders>
              <w:left w:val="single" w:sz="4" w:space="0" w:color="FFFFFF" w:themeColor="background1"/>
            </w:tcBorders>
            <w:shd w:val="clear" w:color="auto" w:fill="365F91" w:themeFill="accent1" w:themeFillShade="BF"/>
            <w:vAlign w:val="center"/>
          </w:tcPr>
          <w:p w14:paraId="2700BA75" w14:textId="77777777" w:rsidR="00484947" w:rsidRPr="002913B0" w:rsidRDefault="00484947" w:rsidP="00F031A2">
            <w:pPr>
              <w:pStyle w:val="URSTableHeaderTextWhite"/>
              <w:jc w:val="left"/>
            </w:pPr>
            <w:r w:rsidRPr="002913B0">
              <w:t>Set-Point</w:t>
            </w:r>
          </w:p>
        </w:tc>
      </w:tr>
      <w:tr w:rsidR="00484947" w14:paraId="3DC29AC0" w14:textId="77777777" w:rsidTr="00A878E8">
        <w:trPr>
          <w:jc w:val="center"/>
        </w:trPr>
        <w:tc>
          <w:tcPr>
            <w:tcW w:w="1885" w:type="dxa"/>
            <w:vAlign w:val="center"/>
          </w:tcPr>
          <w:p w14:paraId="6271D53B" w14:textId="77777777" w:rsidR="00484947" w:rsidRDefault="00484947" w:rsidP="00271BA8">
            <w:pPr>
              <w:pStyle w:val="URSTableTextLeft"/>
            </w:pPr>
            <w:r>
              <w:t>LeanSolvent_FC</w:t>
            </w:r>
          </w:p>
        </w:tc>
        <w:tc>
          <w:tcPr>
            <w:tcW w:w="4680" w:type="dxa"/>
            <w:vAlign w:val="center"/>
          </w:tcPr>
          <w:p w14:paraId="440E2634" w14:textId="77777777" w:rsidR="00484947" w:rsidRDefault="00484947" w:rsidP="00271BA8">
            <w:pPr>
              <w:pStyle w:val="URSTableTextLeft"/>
            </w:pPr>
            <w:r>
              <w:t>Lean solvent to absorber flow controller</w:t>
            </w:r>
          </w:p>
        </w:tc>
        <w:tc>
          <w:tcPr>
            <w:tcW w:w="1440" w:type="dxa"/>
            <w:vAlign w:val="center"/>
          </w:tcPr>
          <w:p w14:paraId="6DDC76B3" w14:textId="77777777" w:rsidR="00484947" w:rsidRDefault="00484947" w:rsidP="00271BA8">
            <w:pPr>
              <w:pStyle w:val="URSTableTextLeft"/>
            </w:pPr>
            <w:bookmarkStart w:id="374" w:name="OLE_LINK47"/>
            <w:r>
              <w:t>5674</w:t>
            </w:r>
            <w:bookmarkEnd w:id="374"/>
            <w:r>
              <w:t>.60 kg/h</w:t>
            </w:r>
          </w:p>
        </w:tc>
      </w:tr>
      <w:tr w:rsidR="00484947" w14:paraId="6D4B6A1C" w14:textId="77777777" w:rsidTr="00A878E8">
        <w:trPr>
          <w:jc w:val="center"/>
        </w:trPr>
        <w:tc>
          <w:tcPr>
            <w:tcW w:w="1885" w:type="dxa"/>
            <w:shd w:val="clear" w:color="auto" w:fill="B8CCE4" w:themeFill="accent1" w:themeFillTint="66"/>
            <w:vAlign w:val="center"/>
          </w:tcPr>
          <w:p w14:paraId="6DB79CFA" w14:textId="77777777" w:rsidR="00484947" w:rsidRDefault="00484947" w:rsidP="00271BA8">
            <w:pPr>
              <w:pStyle w:val="URSTableTextLeft"/>
            </w:pPr>
            <w:r>
              <w:t>FlueGas_FC</w:t>
            </w:r>
          </w:p>
        </w:tc>
        <w:tc>
          <w:tcPr>
            <w:tcW w:w="4680" w:type="dxa"/>
            <w:shd w:val="clear" w:color="auto" w:fill="B8CCE4" w:themeFill="accent1" w:themeFillTint="66"/>
            <w:vAlign w:val="center"/>
          </w:tcPr>
          <w:p w14:paraId="380E0BDF" w14:textId="77777777" w:rsidR="00484947" w:rsidRDefault="00484947" w:rsidP="00271BA8">
            <w:pPr>
              <w:pStyle w:val="URSTableTextLeft"/>
            </w:pPr>
            <w:r>
              <w:t>Flue gas to absorber flow controller</w:t>
            </w:r>
          </w:p>
        </w:tc>
        <w:tc>
          <w:tcPr>
            <w:tcW w:w="1440" w:type="dxa"/>
            <w:shd w:val="clear" w:color="auto" w:fill="B8CCE4" w:themeFill="accent1" w:themeFillTint="66"/>
            <w:vAlign w:val="center"/>
          </w:tcPr>
          <w:p w14:paraId="0DEA36F7" w14:textId="77777777" w:rsidR="00484947" w:rsidRDefault="00484947" w:rsidP="00271BA8">
            <w:pPr>
              <w:pStyle w:val="URSTableTextLeft"/>
            </w:pPr>
            <w:r>
              <w:t>2248.37 kg/h</w:t>
            </w:r>
          </w:p>
        </w:tc>
      </w:tr>
      <w:tr w:rsidR="00484947" w14:paraId="0ACE5F50" w14:textId="77777777" w:rsidTr="00A878E8">
        <w:trPr>
          <w:jc w:val="center"/>
        </w:trPr>
        <w:tc>
          <w:tcPr>
            <w:tcW w:w="1885" w:type="dxa"/>
            <w:vAlign w:val="center"/>
          </w:tcPr>
          <w:p w14:paraId="01329FD9" w14:textId="77777777" w:rsidR="00484947" w:rsidRPr="00DC5292" w:rsidRDefault="00484947" w:rsidP="00271BA8">
            <w:pPr>
              <w:pStyle w:val="URSTableTextLeft"/>
            </w:pPr>
            <w:r>
              <w:t>COND_LC</w:t>
            </w:r>
          </w:p>
        </w:tc>
        <w:tc>
          <w:tcPr>
            <w:tcW w:w="4680" w:type="dxa"/>
            <w:vAlign w:val="center"/>
          </w:tcPr>
          <w:p w14:paraId="0E2AFC0F" w14:textId="77777777" w:rsidR="00484947" w:rsidRPr="00DC5292" w:rsidRDefault="00484947" w:rsidP="00271BA8">
            <w:pPr>
              <w:pStyle w:val="URSTableTextLeft"/>
            </w:pPr>
            <w:r>
              <w:t>Flue gas condenser level controller</w:t>
            </w:r>
          </w:p>
        </w:tc>
        <w:tc>
          <w:tcPr>
            <w:tcW w:w="1440" w:type="dxa"/>
            <w:vAlign w:val="center"/>
          </w:tcPr>
          <w:p w14:paraId="22149615" w14:textId="77777777" w:rsidR="00484947" w:rsidRDefault="00484947" w:rsidP="00271BA8">
            <w:pPr>
              <w:pStyle w:val="URSTableTextLeft"/>
            </w:pPr>
            <w:r>
              <w:t>5.33 m</w:t>
            </w:r>
          </w:p>
        </w:tc>
      </w:tr>
      <w:tr w:rsidR="00484947" w14:paraId="4681679C" w14:textId="77777777" w:rsidTr="00A878E8">
        <w:trPr>
          <w:jc w:val="center"/>
        </w:trPr>
        <w:tc>
          <w:tcPr>
            <w:tcW w:w="1885" w:type="dxa"/>
            <w:shd w:val="clear" w:color="auto" w:fill="B8CCE4" w:themeFill="accent1" w:themeFillTint="66"/>
            <w:vAlign w:val="center"/>
          </w:tcPr>
          <w:p w14:paraId="2A2B3A52" w14:textId="77777777" w:rsidR="00484947" w:rsidRPr="00DC5292" w:rsidRDefault="00484947" w:rsidP="00271BA8">
            <w:pPr>
              <w:pStyle w:val="URSTableTextLeft"/>
            </w:pPr>
            <w:r w:rsidRPr="00DC5292">
              <w:t>ABS_DrumLC</w:t>
            </w:r>
          </w:p>
        </w:tc>
        <w:tc>
          <w:tcPr>
            <w:tcW w:w="4680" w:type="dxa"/>
            <w:shd w:val="clear" w:color="auto" w:fill="B8CCE4" w:themeFill="accent1" w:themeFillTint="66"/>
            <w:vAlign w:val="center"/>
          </w:tcPr>
          <w:p w14:paraId="57692B19" w14:textId="77777777" w:rsidR="00484947" w:rsidRPr="00DC5292" w:rsidRDefault="00484947" w:rsidP="00271BA8">
            <w:pPr>
              <w:pStyle w:val="URSTableTextLeft"/>
            </w:pPr>
            <w:r>
              <w:t>Absorber sump level controller</w:t>
            </w:r>
          </w:p>
        </w:tc>
        <w:tc>
          <w:tcPr>
            <w:tcW w:w="1440" w:type="dxa"/>
            <w:shd w:val="clear" w:color="auto" w:fill="B8CCE4" w:themeFill="accent1" w:themeFillTint="66"/>
            <w:vAlign w:val="center"/>
          </w:tcPr>
          <w:p w14:paraId="78A75554" w14:textId="77777777" w:rsidR="00484947" w:rsidRDefault="00484947" w:rsidP="00271BA8">
            <w:pPr>
              <w:pStyle w:val="URSTableTextLeft"/>
            </w:pPr>
            <w:r>
              <w:t>1.00 m</w:t>
            </w:r>
          </w:p>
        </w:tc>
      </w:tr>
      <w:tr w:rsidR="00484947" w14:paraId="4922F353" w14:textId="77777777" w:rsidTr="00A878E8">
        <w:trPr>
          <w:jc w:val="center"/>
        </w:trPr>
        <w:tc>
          <w:tcPr>
            <w:tcW w:w="1885" w:type="dxa"/>
            <w:vAlign w:val="center"/>
          </w:tcPr>
          <w:p w14:paraId="6D709B51" w14:textId="77777777" w:rsidR="00484947" w:rsidRPr="00DC5292" w:rsidRDefault="00484947" w:rsidP="00271BA8">
            <w:pPr>
              <w:pStyle w:val="URSTableTextLeft"/>
            </w:pPr>
            <w:bookmarkStart w:id="375" w:name="_Hlk432537964"/>
            <w:r>
              <w:t>WASHTOW_PC</w:t>
            </w:r>
          </w:p>
        </w:tc>
        <w:tc>
          <w:tcPr>
            <w:tcW w:w="4680" w:type="dxa"/>
            <w:vAlign w:val="center"/>
          </w:tcPr>
          <w:p w14:paraId="140375DA" w14:textId="77777777" w:rsidR="00484947" w:rsidRPr="00DC5292" w:rsidRDefault="00484947" w:rsidP="00271BA8">
            <w:pPr>
              <w:pStyle w:val="URSTableTextLeft"/>
            </w:pPr>
            <w:r>
              <w:t>Absorber wash tower pressure controller</w:t>
            </w:r>
          </w:p>
        </w:tc>
        <w:tc>
          <w:tcPr>
            <w:tcW w:w="1440" w:type="dxa"/>
            <w:vAlign w:val="center"/>
          </w:tcPr>
          <w:p w14:paraId="63CCF6BF" w14:textId="77777777" w:rsidR="00484947" w:rsidRDefault="00484947" w:rsidP="00271BA8">
            <w:pPr>
              <w:pStyle w:val="URSTableTextLeft"/>
            </w:pPr>
            <w:r>
              <w:t>1.05 bar</w:t>
            </w:r>
          </w:p>
        </w:tc>
      </w:tr>
      <w:bookmarkEnd w:id="375"/>
      <w:tr w:rsidR="00484947" w14:paraId="0439D66D" w14:textId="77777777" w:rsidTr="00A878E8">
        <w:trPr>
          <w:jc w:val="center"/>
        </w:trPr>
        <w:tc>
          <w:tcPr>
            <w:tcW w:w="1885" w:type="dxa"/>
            <w:shd w:val="clear" w:color="auto" w:fill="B8CCE4" w:themeFill="accent1" w:themeFillTint="66"/>
            <w:vAlign w:val="center"/>
          </w:tcPr>
          <w:p w14:paraId="5CDD8D3E" w14:textId="77777777" w:rsidR="00484947" w:rsidRPr="00DC5292" w:rsidRDefault="00484947" w:rsidP="00271BA8">
            <w:pPr>
              <w:pStyle w:val="URSTableTextLeft"/>
            </w:pPr>
            <w:r>
              <w:t>WASHTOW_LC</w:t>
            </w:r>
          </w:p>
        </w:tc>
        <w:tc>
          <w:tcPr>
            <w:tcW w:w="4680" w:type="dxa"/>
            <w:shd w:val="clear" w:color="auto" w:fill="B8CCE4" w:themeFill="accent1" w:themeFillTint="66"/>
            <w:vAlign w:val="center"/>
          </w:tcPr>
          <w:p w14:paraId="3A80786A" w14:textId="77777777" w:rsidR="00484947" w:rsidRPr="00DC5292" w:rsidRDefault="00484947" w:rsidP="00271BA8">
            <w:pPr>
              <w:pStyle w:val="URSTableTextLeft"/>
            </w:pPr>
            <w:r>
              <w:t>Absorber wash tower level controller</w:t>
            </w:r>
          </w:p>
        </w:tc>
        <w:tc>
          <w:tcPr>
            <w:tcW w:w="1440" w:type="dxa"/>
            <w:shd w:val="clear" w:color="auto" w:fill="B8CCE4" w:themeFill="accent1" w:themeFillTint="66"/>
            <w:vAlign w:val="center"/>
          </w:tcPr>
          <w:p w14:paraId="6D983BC5" w14:textId="77777777" w:rsidR="00484947" w:rsidRDefault="00484947" w:rsidP="00271BA8">
            <w:pPr>
              <w:pStyle w:val="URSTableTextLeft"/>
            </w:pPr>
            <w:r>
              <w:t>1.83 m</w:t>
            </w:r>
          </w:p>
        </w:tc>
      </w:tr>
      <w:tr w:rsidR="00484947" w14:paraId="62644E91" w14:textId="77777777" w:rsidTr="00A878E8">
        <w:trPr>
          <w:jc w:val="center"/>
        </w:trPr>
        <w:tc>
          <w:tcPr>
            <w:tcW w:w="1885" w:type="dxa"/>
            <w:vAlign w:val="center"/>
          </w:tcPr>
          <w:p w14:paraId="39E3CFC4" w14:textId="77777777" w:rsidR="00484947" w:rsidRPr="00DC5292" w:rsidRDefault="00484947" w:rsidP="00271BA8">
            <w:pPr>
              <w:pStyle w:val="URSTableTextLeft"/>
            </w:pPr>
            <w:r>
              <w:t>BUFFER_LC</w:t>
            </w:r>
          </w:p>
        </w:tc>
        <w:tc>
          <w:tcPr>
            <w:tcW w:w="4680" w:type="dxa"/>
            <w:vAlign w:val="center"/>
          </w:tcPr>
          <w:p w14:paraId="73A66692" w14:textId="77777777" w:rsidR="00484947" w:rsidRPr="00DC5292" w:rsidRDefault="00484947" w:rsidP="00271BA8">
            <w:pPr>
              <w:pStyle w:val="URSTableTextLeft"/>
            </w:pPr>
            <w:r>
              <w:t>Buffer tank level controller</w:t>
            </w:r>
          </w:p>
        </w:tc>
        <w:tc>
          <w:tcPr>
            <w:tcW w:w="1440" w:type="dxa"/>
            <w:vAlign w:val="center"/>
          </w:tcPr>
          <w:p w14:paraId="51B9DD1C" w14:textId="77777777" w:rsidR="00484947" w:rsidRDefault="00484947" w:rsidP="00271BA8">
            <w:pPr>
              <w:pStyle w:val="URSTableTextLeft"/>
            </w:pPr>
            <w:r>
              <w:t>2.25 m</w:t>
            </w:r>
          </w:p>
        </w:tc>
      </w:tr>
      <w:tr w:rsidR="00484947" w14:paraId="0249916B" w14:textId="77777777" w:rsidTr="00A878E8">
        <w:trPr>
          <w:jc w:val="center"/>
        </w:trPr>
        <w:tc>
          <w:tcPr>
            <w:tcW w:w="1885" w:type="dxa"/>
            <w:shd w:val="clear" w:color="auto" w:fill="B8CCE4" w:themeFill="accent1" w:themeFillTint="66"/>
            <w:vAlign w:val="center"/>
          </w:tcPr>
          <w:p w14:paraId="3D26F0E2" w14:textId="77777777" w:rsidR="00484947" w:rsidRPr="00DC5292" w:rsidRDefault="00484947" w:rsidP="00271BA8">
            <w:pPr>
              <w:pStyle w:val="URSTableTextLeft"/>
            </w:pPr>
            <w:r>
              <w:t>REGEN_CondPC</w:t>
            </w:r>
          </w:p>
        </w:tc>
        <w:tc>
          <w:tcPr>
            <w:tcW w:w="4680" w:type="dxa"/>
            <w:shd w:val="clear" w:color="auto" w:fill="B8CCE4" w:themeFill="accent1" w:themeFillTint="66"/>
            <w:vAlign w:val="center"/>
          </w:tcPr>
          <w:p w14:paraId="19F3F0A3" w14:textId="77777777" w:rsidR="00484947" w:rsidRPr="00DC5292" w:rsidRDefault="00484947" w:rsidP="00271BA8">
            <w:pPr>
              <w:pStyle w:val="URSTableTextLeft"/>
            </w:pPr>
            <w:r>
              <w:t>Regenerator condenser level controller</w:t>
            </w:r>
          </w:p>
        </w:tc>
        <w:tc>
          <w:tcPr>
            <w:tcW w:w="1440" w:type="dxa"/>
            <w:shd w:val="clear" w:color="auto" w:fill="B8CCE4" w:themeFill="accent1" w:themeFillTint="66"/>
            <w:vAlign w:val="center"/>
          </w:tcPr>
          <w:p w14:paraId="3E634B39" w14:textId="77777777" w:rsidR="00484947" w:rsidRDefault="00484947" w:rsidP="00271BA8">
            <w:pPr>
              <w:pStyle w:val="URSTableTextLeft"/>
            </w:pPr>
            <w:r>
              <w:t>1.80 bar</w:t>
            </w:r>
          </w:p>
        </w:tc>
      </w:tr>
      <w:tr w:rsidR="00484947" w14:paraId="362708FF" w14:textId="77777777" w:rsidTr="00A878E8">
        <w:trPr>
          <w:jc w:val="center"/>
        </w:trPr>
        <w:tc>
          <w:tcPr>
            <w:tcW w:w="1885" w:type="dxa"/>
            <w:vAlign w:val="center"/>
          </w:tcPr>
          <w:p w14:paraId="5B5C62D4" w14:textId="77777777" w:rsidR="00484947" w:rsidRPr="00DC5292" w:rsidRDefault="00484947" w:rsidP="00271BA8">
            <w:pPr>
              <w:pStyle w:val="URSTableTextLeft"/>
            </w:pPr>
            <w:r>
              <w:t>REGEN_DrumLC</w:t>
            </w:r>
          </w:p>
        </w:tc>
        <w:tc>
          <w:tcPr>
            <w:tcW w:w="4680" w:type="dxa"/>
            <w:vAlign w:val="center"/>
          </w:tcPr>
          <w:p w14:paraId="02483843" w14:textId="77777777" w:rsidR="00484947" w:rsidRPr="00DC5292" w:rsidRDefault="00484947" w:rsidP="00271BA8">
            <w:pPr>
              <w:pStyle w:val="URSTableTextLeft"/>
            </w:pPr>
            <w:r>
              <w:t>Regenerator top level controller</w:t>
            </w:r>
          </w:p>
        </w:tc>
        <w:tc>
          <w:tcPr>
            <w:tcW w:w="1440" w:type="dxa"/>
            <w:vAlign w:val="center"/>
          </w:tcPr>
          <w:p w14:paraId="27A31345" w14:textId="77777777" w:rsidR="00484947" w:rsidRDefault="00484947" w:rsidP="00271BA8">
            <w:pPr>
              <w:pStyle w:val="URSTableTextLeft"/>
            </w:pPr>
            <w:r>
              <w:t>0.64 m</w:t>
            </w:r>
          </w:p>
        </w:tc>
      </w:tr>
      <w:tr w:rsidR="00484947" w14:paraId="0F59EEED" w14:textId="77777777" w:rsidTr="00A878E8">
        <w:trPr>
          <w:jc w:val="center"/>
        </w:trPr>
        <w:tc>
          <w:tcPr>
            <w:tcW w:w="1885" w:type="dxa"/>
            <w:shd w:val="clear" w:color="auto" w:fill="B8CCE4" w:themeFill="accent1" w:themeFillTint="66"/>
            <w:vAlign w:val="center"/>
          </w:tcPr>
          <w:p w14:paraId="129101B2" w14:textId="77777777" w:rsidR="00484947" w:rsidRPr="00DC5292" w:rsidRDefault="00484947" w:rsidP="00271BA8">
            <w:pPr>
              <w:pStyle w:val="URSTableTextLeft"/>
            </w:pPr>
            <w:r>
              <w:t>REGEN_SumpLC</w:t>
            </w:r>
          </w:p>
        </w:tc>
        <w:tc>
          <w:tcPr>
            <w:tcW w:w="4680" w:type="dxa"/>
            <w:shd w:val="clear" w:color="auto" w:fill="B8CCE4" w:themeFill="accent1" w:themeFillTint="66"/>
            <w:vAlign w:val="center"/>
          </w:tcPr>
          <w:p w14:paraId="5FFAC215" w14:textId="77777777" w:rsidR="00484947" w:rsidRPr="00DC5292" w:rsidRDefault="00484947" w:rsidP="00271BA8">
            <w:pPr>
              <w:pStyle w:val="URSTableTextLeft"/>
            </w:pPr>
            <w:r>
              <w:t>Regenerator sump level controller</w:t>
            </w:r>
          </w:p>
        </w:tc>
        <w:tc>
          <w:tcPr>
            <w:tcW w:w="1440" w:type="dxa"/>
            <w:shd w:val="clear" w:color="auto" w:fill="B8CCE4" w:themeFill="accent1" w:themeFillTint="66"/>
            <w:vAlign w:val="center"/>
          </w:tcPr>
          <w:p w14:paraId="31F49737" w14:textId="77777777" w:rsidR="00484947" w:rsidRDefault="00484947" w:rsidP="00271BA8">
            <w:pPr>
              <w:pStyle w:val="URSTableTextLeft"/>
            </w:pPr>
            <w:r>
              <w:t>1.70 m</w:t>
            </w:r>
          </w:p>
        </w:tc>
      </w:tr>
      <w:tr w:rsidR="00484947" w14:paraId="740A4AF4" w14:textId="77777777" w:rsidTr="00A878E8">
        <w:trPr>
          <w:jc w:val="center"/>
        </w:trPr>
        <w:tc>
          <w:tcPr>
            <w:tcW w:w="1885" w:type="dxa"/>
            <w:vAlign w:val="center"/>
          </w:tcPr>
          <w:p w14:paraId="082FBAB1" w14:textId="77777777" w:rsidR="00484947" w:rsidRPr="00DC5292" w:rsidRDefault="00484947" w:rsidP="00271BA8">
            <w:pPr>
              <w:pStyle w:val="URSTableTextLeft"/>
            </w:pPr>
            <w:r>
              <w:t>LeanTC</w:t>
            </w:r>
          </w:p>
        </w:tc>
        <w:tc>
          <w:tcPr>
            <w:tcW w:w="4680" w:type="dxa"/>
            <w:vAlign w:val="center"/>
          </w:tcPr>
          <w:p w14:paraId="2A19BB72" w14:textId="77777777" w:rsidR="00484947" w:rsidRPr="00DC5292" w:rsidRDefault="00484947" w:rsidP="00271BA8">
            <w:pPr>
              <w:pStyle w:val="URSTableTextLeft"/>
            </w:pPr>
            <w:bookmarkStart w:id="376" w:name="OLE_LINK18"/>
            <w:bookmarkStart w:id="377" w:name="OLE_LINK19"/>
            <w:r>
              <w:t>Lean solvent from heat exchanger temperature control</w:t>
            </w:r>
            <w:bookmarkEnd w:id="376"/>
            <w:bookmarkEnd w:id="377"/>
          </w:p>
        </w:tc>
        <w:tc>
          <w:tcPr>
            <w:tcW w:w="1440" w:type="dxa"/>
            <w:vAlign w:val="center"/>
          </w:tcPr>
          <w:p w14:paraId="3838BF29" w14:textId="202E4E3D" w:rsidR="00484947" w:rsidRDefault="00484947" w:rsidP="00A964FF">
            <w:pPr>
              <w:pStyle w:val="URSTableTextLeft"/>
            </w:pPr>
            <w:r>
              <w:t>50.50</w:t>
            </w:r>
            <w:bookmarkStart w:id="378" w:name="OLE_LINK16"/>
            <w:bookmarkStart w:id="379" w:name="OLE_LINK17"/>
            <w:r w:rsidR="00A964FF">
              <w:t>°</w:t>
            </w:r>
            <w:r>
              <w:t>C</w:t>
            </w:r>
            <w:bookmarkEnd w:id="378"/>
            <w:bookmarkEnd w:id="379"/>
          </w:p>
        </w:tc>
      </w:tr>
      <w:tr w:rsidR="00484947" w14:paraId="3D2DD0CA" w14:textId="77777777" w:rsidTr="00A878E8">
        <w:trPr>
          <w:jc w:val="center"/>
        </w:trPr>
        <w:tc>
          <w:tcPr>
            <w:tcW w:w="1885" w:type="dxa"/>
            <w:shd w:val="clear" w:color="auto" w:fill="B8CCE4" w:themeFill="accent1" w:themeFillTint="66"/>
            <w:vAlign w:val="center"/>
          </w:tcPr>
          <w:p w14:paraId="49EA6249" w14:textId="77777777" w:rsidR="00484947" w:rsidRPr="00DC5292" w:rsidRDefault="00484947" w:rsidP="00271BA8">
            <w:pPr>
              <w:pStyle w:val="URSTableTextLeft"/>
            </w:pPr>
            <w:r>
              <w:t>SteamFC</w:t>
            </w:r>
          </w:p>
        </w:tc>
        <w:tc>
          <w:tcPr>
            <w:tcW w:w="4680" w:type="dxa"/>
            <w:shd w:val="clear" w:color="auto" w:fill="B8CCE4" w:themeFill="accent1" w:themeFillTint="66"/>
            <w:vAlign w:val="center"/>
          </w:tcPr>
          <w:p w14:paraId="3FC956DF" w14:textId="77777777" w:rsidR="00484947" w:rsidRPr="00DC5292" w:rsidRDefault="00484947" w:rsidP="00271BA8">
            <w:pPr>
              <w:pStyle w:val="URSTableTextLeft"/>
            </w:pPr>
            <w:r>
              <w:t>Steam to regenerator reboiler flow controller</w:t>
            </w:r>
          </w:p>
        </w:tc>
        <w:tc>
          <w:tcPr>
            <w:tcW w:w="1440" w:type="dxa"/>
            <w:shd w:val="clear" w:color="auto" w:fill="B8CCE4" w:themeFill="accent1" w:themeFillTint="66"/>
            <w:vAlign w:val="center"/>
          </w:tcPr>
          <w:p w14:paraId="2A168660" w14:textId="77777777" w:rsidR="00484947" w:rsidRDefault="00484947" w:rsidP="00271BA8">
            <w:pPr>
              <w:pStyle w:val="URSTableTextLeft"/>
            </w:pPr>
            <w:r>
              <w:t>500 kg/h</w:t>
            </w:r>
          </w:p>
        </w:tc>
      </w:tr>
      <w:tr w:rsidR="00484947" w14:paraId="713D7993" w14:textId="77777777" w:rsidTr="00A878E8">
        <w:trPr>
          <w:jc w:val="center"/>
        </w:trPr>
        <w:tc>
          <w:tcPr>
            <w:tcW w:w="1885" w:type="dxa"/>
            <w:vAlign w:val="center"/>
          </w:tcPr>
          <w:p w14:paraId="21AFACE7" w14:textId="77777777" w:rsidR="00484947" w:rsidRPr="00DC5292" w:rsidRDefault="00484947" w:rsidP="00271BA8">
            <w:pPr>
              <w:pStyle w:val="URSTableTextLeft"/>
            </w:pPr>
            <w:r>
              <w:t>LeanColdTC</w:t>
            </w:r>
          </w:p>
        </w:tc>
        <w:tc>
          <w:tcPr>
            <w:tcW w:w="4680" w:type="dxa"/>
            <w:vAlign w:val="center"/>
          </w:tcPr>
          <w:p w14:paraId="6B88D363" w14:textId="77777777" w:rsidR="00484947" w:rsidRPr="00DC5292" w:rsidRDefault="00484947" w:rsidP="00271BA8">
            <w:pPr>
              <w:pStyle w:val="URSTableTextLeft"/>
            </w:pPr>
            <w:r>
              <w:t>Lean solvent from cooler temperature control</w:t>
            </w:r>
          </w:p>
        </w:tc>
        <w:tc>
          <w:tcPr>
            <w:tcW w:w="1440" w:type="dxa"/>
            <w:vAlign w:val="center"/>
          </w:tcPr>
          <w:p w14:paraId="7B226304" w14:textId="4876DA7F" w:rsidR="00484947" w:rsidRDefault="00484947" w:rsidP="00F031A2">
            <w:pPr>
              <w:pStyle w:val="URSTableTextLeft"/>
            </w:pPr>
            <w:r>
              <w:t>41.80</w:t>
            </w:r>
            <w:r w:rsidR="00A964FF">
              <w:t>°</w:t>
            </w:r>
            <w:r>
              <w:t>C</w:t>
            </w:r>
          </w:p>
        </w:tc>
      </w:tr>
      <w:tr w:rsidR="00484947" w14:paraId="79DA9C4B" w14:textId="77777777" w:rsidTr="00A878E8">
        <w:trPr>
          <w:jc w:val="center"/>
        </w:trPr>
        <w:tc>
          <w:tcPr>
            <w:tcW w:w="1885" w:type="dxa"/>
            <w:shd w:val="clear" w:color="auto" w:fill="B8CCE4" w:themeFill="accent1" w:themeFillTint="66"/>
            <w:vAlign w:val="center"/>
          </w:tcPr>
          <w:p w14:paraId="5E6DF69C" w14:textId="77777777" w:rsidR="00484947" w:rsidRPr="00DC5292" w:rsidRDefault="00484947" w:rsidP="00271BA8">
            <w:pPr>
              <w:pStyle w:val="URSTableTextLeft"/>
            </w:pPr>
            <w:r>
              <w:t>Tank_PC</w:t>
            </w:r>
          </w:p>
        </w:tc>
        <w:tc>
          <w:tcPr>
            <w:tcW w:w="4680" w:type="dxa"/>
            <w:shd w:val="clear" w:color="auto" w:fill="B8CCE4" w:themeFill="accent1" w:themeFillTint="66"/>
            <w:vAlign w:val="center"/>
          </w:tcPr>
          <w:p w14:paraId="3B9AA267" w14:textId="77777777" w:rsidR="00484947" w:rsidRPr="00DC5292" w:rsidRDefault="00484947" w:rsidP="00271BA8">
            <w:pPr>
              <w:pStyle w:val="URSTableTextLeft"/>
            </w:pPr>
            <w:r>
              <w:t>Storage tank pressure controller</w:t>
            </w:r>
          </w:p>
        </w:tc>
        <w:tc>
          <w:tcPr>
            <w:tcW w:w="1440" w:type="dxa"/>
            <w:shd w:val="clear" w:color="auto" w:fill="B8CCE4" w:themeFill="accent1" w:themeFillTint="66"/>
            <w:vAlign w:val="center"/>
          </w:tcPr>
          <w:p w14:paraId="36551A31" w14:textId="77777777" w:rsidR="00484947" w:rsidRDefault="00484947" w:rsidP="00271BA8">
            <w:pPr>
              <w:pStyle w:val="URSTableTextLeft"/>
            </w:pPr>
            <w:r>
              <w:t>1.00 bar</w:t>
            </w:r>
          </w:p>
        </w:tc>
      </w:tr>
    </w:tbl>
    <w:p w14:paraId="01B6935C" w14:textId="77777777" w:rsidR="00484947" w:rsidRPr="002C2BE0" w:rsidRDefault="00484947" w:rsidP="00AF2F6E">
      <w:pPr>
        <w:pStyle w:val="URSHeadingsNumberedLeft"/>
        <w:pageBreakBefore/>
      </w:pPr>
      <w:bookmarkStart w:id="380" w:name="_Toc432694976"/>
      <w:bookmarkStart w:id="381" w:name="OLE_LINK11"/>
      <w:bookmarkStart w:id="382" w:name="OLE_LINK15"/>
      <w:bookmarkStart w:id="383" w:name="_Toc435641540"/>
      <w:r w:rsidRPr="002C2BE0">
        <w:lastRenderedPageBreak/>
        <w:t>Tutorial</w:t>
      </w:r>
      <w:bookmarkEnd w:id="380"/>
      <w:bookmarkEnd w:id="383"/>
    </w:p>
    <w:p w14:paraId="3098716E" w14:textId="2BC9B584" w:rsidR="00484947" w:rsidRPr="002C2BE0" w:rsidRDefault="00484947" w:rsidP="00271BA8">
      <w:pPr>
        <w:pStyle w:val="URSHeadingsNumberedLeft22"/>
      </w:pPr>
      <w:bookmarkStart w:id="384" w:name="_Toc432694977"/>
      <w:bookmarkStart w:id="385" w:name="_Toc435641541"/>
      <w:bookmarkEnd w:id="381"/>
      <w:bookmarkEnd w:id="382"/>
      <w:r w:rsidRPr="002C2BE0">
        <w:t xml:space="preserve">Reaching an </w:t>
      </w:r>
      <w:r w:rsidR="00F031A2" w:rsidRPr="002C2BE0">
        <w:t>I</w:t>
      </w:r>
      <w:r w:rsidRPr="002C2BE0">
        <w:t>nitial Steady-State</w:t>
      </w:r>
      <w:bookmarkEnd w:id="384"/>
      <w:bookmarkEnd w:id="385"/>
    </w:p>
    <w:p w14:paraId="63445E01" w14:textId="77777777" w:rsidR="00484947" w:rsidRPr="00AE74A9" w:rsidRDefault="00484947" w:rsidP="00271BA8">
      <w:pPr>
        <w:pStyle w:val="URSNormal"/>
      </w:pPr>
      <w:r>
        <w:t>This example shows how to drive the process model from one steady-state to another. The lean solvent flowrate to the absorber is used as an example. Similar approach can be taken for perturbing other controlled variables.</w:t>
      </w:r>
    </w:p>
    <w:p w14:paraId="50D72C6C" w14:textId="7A2972EA" w:rsidR="00484947" w:rsidRPr="007D1FA0" w:rsidRDefault="00484947" w:rsidP="007D1FA0">
      <w:pPr>
        <w:pStyle w:val="URSNormalNumberList"/>
        <w:numPr>
          <w:ilvl w:val="0"/>
          <w:numId w:val="31"/>
        </w:numPr>
      </w:pPr>
      <w:bookmarkStart w:id="386" w:name="OLE_LINK35"/>
      <w:bookmarkStart w:id="387" w:name="OLE_LINK36"/>
      <w:r w:rsidRPr="007D1FA0">
        <w:t xml:space="preserve">Open the </w:t>
      </w:r>
      <w:r w:rsidR="007D1FA0">
        <w:t>“</w:t>
      </w:r>
      <w:r w:rsidRPr="007D1FA0">
        <w:t>CCSI_MEAModel_dynamic.dynf</w:t>
      </w:r>
      <w:r w:rsidR="007D1FA0">
        <w:t>” file</w:t>
      </w:r>
      <w:r w:rsidRPr="007D1FA0">
        <w:t>.</w:t>
      </w:r>
      <w:bookmarkEnd w:id="386"/>
      <w:bookmarkEnd w:id="387"/>
    </w:p>
    <w:p w14:paraId="69CFFFD4" w14:textId="7B74AB05" w:rsidR="00484947" w:rsidRPr="00271BA8" w:rsidRDefault="00484947" w:rsidP="008553EA">
      <w:pPr>
        <w:pStyle w:val="URSNormalNumberList"/>
      </w:pPr>
      <w:bookmarkStart w:id="388" w:name="OLE_LINK48"/>
      <w:bookmarkStart w:id="389" w:name="OLE_LINK49"/>
      <w:r w:rsidRPr="00271BA8">
        <w:t xml:space="preserve">In the </w:t>
      </w:r>
      <w:r w:rsidR="007D1FA0">
        <w:t>“P</w:t>
      </w:r>
      <w:r w:rsidR="007D1FA0" w:rsidRPr="00271BA8">
        <w:t xml:space="preserve">rocess </w:t>
      </w:r>
      <w:r w:rsidR="007D1FA0">
        <w:t>F</w:t>
      </w:r>
      <w:r w:rsidR="007D1FA0" w:rsidRPr="00271BA8">
        <w:t xml:space="preserve">lowsheet </w:t>
      </w:r>
      <w:r w:rsidR="007D1FA0">
        <w:t>W</w:t>
      </w:r>
      <w:r w:rsidR="007D1FA0" w:rsidRPr="00271BA8">
        <w:t>indow</w:t>
      </w:r>
      <w:r w:rsidRPr="00271BA8">
        <w:t>,</w:t>
      </w:r>
      <w:r w:rsidR="007D1FA0">
        <w:t>”</w:t>
      </w:r>
      <w:r w:rsidRPr="00271BA8">
        <w:t xml:space="preserve"> double-click the controller </w:t>
      </w:r>
      <w:r w:rsidR="007D1FA0">
        <w:t>“</w:t>
      </w:r>
      <w:r w:rsidRPr="00271BA8">
        <w:t>LeanSolvent_FC</w:t>
      </w:r>
      <w:r w:rsidR="007D1FA0">
        <w:t>”</w:t>
      </w:r>
      <w:r w:rsidRPr="00271BA8">
        <w:t xml:space="preserve"> to open the controller configuration window</w:t>
      </w:r>
      <w:bookmarkEnd w:id="388"/>
      <w:bookmarkEnd w:id="389"/>
      <w:r w:rsidRPr="00271BA8">
        <w:t>.</w:t>
      </w:r>
    </w:p>
    <w:p w14:paraId="6B9644A0" w14:textId="77777777" w:rsidR="00484947" w:rsidRDefault="00484947" w:rsidP="00271BA8">
      <w:pPr>
        <w:pStyle w:val="URSFigurePhotoCenter"/>
      </w:pPr>
      <w:r>
        <w:drawing>
          <wp:anchor distT="0" distB="0" distL="114300" distR="114300" simplePos="0" relativeHeight="251675648" behindDoc="0" locked="0" layoutInCell="1" allowOverlap="1" wp14:anchorId="6B767868" wp14:editId="3AF629A3">
            <wp:simplePos x="0" y="0"/>
            <wp:positionH relativeFrom="column">
              <wp:posOffset>771525</wp:posOffset>
            </wp:positionH>
            <wp:positionV relativeFrom="paragraph">
              <wp:posOffset>415290</wp:posOffset>
            </wp:positionV>
            <wp:extent cx="1600200" cy="890546"/>
            <wp:effectExtent l="0" t="0" r="0" b="5080"/>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600200" cy="890546"/>
                    </a:xfrm>
                    <a:prstGeom prst="rect">
                      <a:avLst/>
                    </a:prstGeom>
                    <a:noFill/>
                    <a:ln>
                      <a:noFill/>
                    </a:ln>
                  </pic:spPr>
                </pic:pic>
              </a:graphicData>
            </a:graphic>
            <wp14:sizeRelH relativeFrom="margin">
              <wp14:pctWidth>0</wp14:pctWidth>
            </wp14:sizeRelH>
            <wp14:sizeRelV relativeFrom="margin">
              <wp14:pctHeight>0</wp14:pctHeight>
            </wp14:sizeRelV>
          </wp:anchor>
        </w:drawing>
      </w:r>
      <w:r>
        <w:drawing>
          <wp:inline distT="0" distB="0" distL="0" distR="0" wp14:anchorId="10A835CC" wp14:editId="202495F3">
            <wp:extent cx="5943600" cy="252412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943600" cy="2524125"/>
                    </a:xfrm>
                    <a:prstGeom prst="rect">
                      <a:avLst/>
                    </a:prstGeom>
                    <a:noFill/>
                    <a:ln>
                      <a:noFill/>
                    </a:ln>
                  </pic:spPr>
                </pic:pic>
              </a:graphicData>
            </a:graphic>
          </wp:inline>
        </w:drawing>
      </w:r>
    </w:p>
    <w:p w14:paraId="7ED39B71" w14:textId="1A58C4B0" w:rsidR="00484947" w:rsidRPr="00901D82" w:rsidRDefault="00484947" w:rsidP="00271BA8">
      <w:pPr>
        <w:pStyle w:val="URSCaptionFigure"/>
      </w:pPr>
      <w:bookmarkStart w:id="390" w:name="_Toc432627605"/>
      <w:bookmarkStart w:id="391" w:name="_Toc432694963"/>
      <w:bookmarkStart w:id="392" w:name="OLE_LINK26"/>
      <w:bookmarkStart w:id="393" w:name="OLE_LINK27"/>
      <w:bookmarkStart w:id="394" w:name="_Toc435641664"/>
      <w:r w:rsidRPr="00901D82">
        <w:t xml:space="preserve">Figure </w:t>
      </w:r>
      <w:fldSimple w:instr=" SEQ Figure \* ARABIC ">
        <w:r w:rsidR="0016126C">
          <w:rPr>
            <w:noProof/>
          </w:rPr>
          <w:t>40</w:t>
        </w:r>
      </w:fldSimple>
      <w:r w:rsidRPr="00901D82">
        <w:t xml:space="preserve">: </w:t>
      </w:r>
      <w:r w:rsidR="00212CCC">
        <w:t>“</w:t>
      </w:r>
      <w:r w:rsidRPr="00901D82">
        <w:t>LeanSolvent_FC</w:t>
      </w:r>
      <w:r w:rsidR="00212CCC">
        <w:t>”</w:t>
      </w:r>
      <w:r w:rsidRPr="00901D82">
        <w:t xml:space="preserve"> configuration window</w:t>
      </w:r>
      <w:bookmarkEnd w:id="390"/>
      <w:bookmarkEnd w:id="391"/>
      <w:r w:rsidR="00271BA8">
        <w:t>.</w:t>
      </w:r>
      <w:bookmarkEnd w:id="394"/>
    </w:p>
    <w:bookmarkEnd w:id="392"/>
    <w:bookmarkEnd w:id="393"/>
    <w:p w14:paraId="16FF3EDB" w14:textId="45D1D5E1" w:rsidR="00484947" w:rsidRDefault="00484947" w:rsidP="008553EA">
      <w:pPr>
        <w:pStyle w:val="URSNormalNumberList"/>
      </w:pPr>
      <w:r>
        <w:t>On the configuration window:</w:t>
      </w:r>
    </w:p>
    <w:p w14:paraId="591B1453" w14:textId="2CB1BA52" w:rsidR="00484947" w:rsidRDefault="00484947" w:rsidP="007D1FA0">
      <w:pPr>
        <w:pStyle w:val="URSNormalNumberList"/>
        <w:numPr>
          <w:ilvl w:val="1"/>
          <w:numId w:val="11"/>
        </w:numPr>
      </w:pPr>
      <w:r>
        <w:t>Make sure the controller is in “auto-</w:t>
      </w:r>
      <w:r w:rsidRPr="00BD6685">
        <w:t>mode</w:t>
      </w:r>
      <w:r w:rsidR="007D1FA0">
        <w:t>” as illustrated in</w:t>
      </w:r>
      <w:r>
        <w:t xml:space="preserve"> Figure </w:t>
      </w:r>
      <w:r w:rsidR="00212CCC">
        <w:t>4</w:t>
      </w:r>
      <w:r w:rsidR="00A04B65">
        <w:t>0</w:t>
      </w:r>
      <w:r>
        <w:t>.</w:t>
      </w:r>
    </w:p>
    <w:p w14:paraId="7EE799E7" w14:textId="1E06E458" w:rsidR="00484947" w:rsidRDefault="002F2AA8" w:rsidP="007D1FA0">
      <w:pPr>
        <w:pStyle w:val="URSNormalNumberList"/>
        <w:numPr>
          <w:ilvl w:val="1"/>
          <w:numId w:val="11"/>
        </w:numPr>
      </w:pPr>
      <w:r>
        <w:t xml:space="preserve">Set </w:t>
      </w:r>
      <w:r w:rsidR="007D1FA0">
        <w:t>“</w:t>
      </w:r>
      <w:r w:rsidR="00484947" w:rsidRPr="00BD6685">
        <w:t>SP</w:t>
      </w:r>
      <w:r w:rsidR="007D1FA0">
        <w:t>”</w:t>
      </w:r>
      <w:r w:rsidR="00484947">
        <w:t xml:space="preserve"> to be </w:t>
      </w:r>
      <w:r w:rsidR="007D1FA0">
        <w:t>“</w:t>
      </w:r>
      <w:r w:rsidR="00484947">
        <w:t>6000 kg/h.</w:t>
      </w:r>
      <w:r w:rsidR="007D1FA0">
        <w:t>”</w:t>
      </w:r>
    </w:p>
    <w:p w14:paraId="16082663" w14:textId="407888A1" w:rsidR="00484947" w:rsidRDefault="00484947" w:rsidP="007D1FA0">
      <w:pPr>
        <w:pStyle w:val="URSNormalNumberList"/>
        <w:pageBreakBefore/>
      </w:pPr>
      <w:bookmarkStart w:id="395" w:name="OLE_LINK37"/>
      <w:bookmarkStart w:id="396" w:name="OLE_LINK42"/>
      <w:bookmarkStart w:id="397" w:name="OLE_LINK43"/>
      <w:r>
        <w:lastRenderedPageBreak/>
        <w:t xml:space="preserve">In the </w:t>
      </w:r>
      <w:r w:rsidR="007D1FA0">
        <w:t>“</w:t>
      </w:r>
      <w:r>
        <w:t xml:space="preserve">Contents of </w:t>
      </w:r>
      <w:r w:rsidR="007D1FA0">
        <w:t xml:space="preserve">Simulation” </w:t>
      </w:r>
      <w:r>
        <w:t>pane, located in the left</w:t>
      </w:r>
      <w:r w:rsidR="007D1FA0">
        <w:t xml:space="preserve"> </w:t>
      </w:r>
      <w:r>
        <w:t xml:space="preserve">side of the </w:t>
      </w:r>
      <w:r w:rsidR="007D1FA0">
        <w:t>window</w:t>
      </w:r>
      <w:r>
        <w:t xml:space="preserve">, double-click </w:t>
      </w:r>
      <w:r w:rsidR="007D1FA0">
        <w:t>“F</w:t>
      </w:r>
      <w:r w:rsidR="007D1FA0" w:rsidRPr="00C51487">
        <w:t>lowsheet</w:t>
      </w:r>
      <w:r w:rsidR="00A878E8">
        <w:t>,</w:t>
      </w:r>
      <w:r w:rsidR="007D1FA0">
        <w:t xml:space="preserve">” </w:t>
      </w:r>
      <w:r>
        <w:t xml:space="preserve">a new list of local files and options </w:t>
      </w:r>
      <w:r w:rsidR="007D1FA0">
        <w:t>display</w:t>
      </w:r>
      <w:r w:rsidR="00DC31AC">
        <w:t>s</w:t>
      </w:r>
      <w:r>
        <w:t>. Double-click the “Lean_Solvent”</w:t>
      </w:r>
      <w:bookmarkEnd w:id="395"/>
      <w:r w:rsidRPr="006640E4">
        <w:t xml:space="preserve"> Form</w:t>
      </w:r>
      <w:bookmarkStart w:id="398" w:name="OLE_LINK41"/>
      <w:r>
        <w:t>.</w:t>
      </w:r>
      <w:bookmarkEnd w:id="396"/>
      <w:bookmarkEnd w:id="397"/>
      <w:r>
        <w:t xml:space="preserve"> </w:t>
      </w:r>
      <w:bookmarkEnd w:id="398"/>
      <w:r>
        <w:t xml:space="preserve">Figure </w:t>
      </w:r>
      <w:r w:rsidR="00212CCC">
        <w:t>4</w:t>
      </w:r>
      <w:r w:rsidR="00A04B65">
        <w:t>1</w:t>
      </w:r>
      <w:r>
        <w:t xml:space="preserve"> illustrates this step.</w:t>
      </w:r>
    </w:p>
    <w:p w14:paraId="346421AC" w14:textId="77777777" w:rsidR="00484947" w:rsidRDefault="00484947" w:rsidP="00271BA8">
      <w:pPr>
        <w:pStyle w:val="URSFigurePhotoCenter"/>
        <w:rPr>
          <w:b/>
          <w:sz w:val="24"/>
        </w:rPr>
      </w:pPr>
      <w:r>
        <w:object w:dxaOrig="12180" w:dyaOrig="12675" w14:anchorId="4A09D69A">
          <v:shape id="_x0000_i1033" type="#_x0000_t75" style="width:467.7pt;height:486.45pt" o:ole="">
            <v:imagedata r:id="rId115" o:title=""/>
          </v:shape>
          <o:OLEObject Type="Embed" ProgID="PBrush" ShapeID="_x0000_i1033" DrawAspect="Content" ObjectID="_1509383568" r:id="rId116"/>
        </w:object>
      </w:r>
    </w:p>
    <w:p w14:paraId="006C9AA1" w14:textId="45E998C1" w:rsidR="00484947" w:rsidRPr="00901D82" w:rsidRDefault="00484947" w:rsidP="00271BA8">
      <w:pPr>
        <w:pStyle w:val="URSCaptionFigure"/>
      </w:pPr>
      <w:bookmarkStart w:id="399" w:name="_Toc432627606"/>
      <w:bookmarkStart w:id="400" w:name="_Toc432694964"/>
      <w:bookmarkStart w:id="401" w:name="OLE_LINK29"/>
      <w:bookmarkStart w:id="402" w:name="OLE_LINK30"/>
      <w:bookmarkStart w:id="403" w:name="_Toc435641665"/>
      <w:r w:rsidRPr="00901D82">
        <w:t xml:space="preserve">Figure </w:t>
      </w:r>
      <w:fldSimple w:instr=" SEQ Figure \* ARABIC ">
        <w:r w:rsidR="0016126C">
          <w:rPr>
            <w:noProof/>
          </w:rPr>
          <w:t>41</w:t>
        </w:r>
      </w:fldSimple>
      <w:r w:rsidRPr="00901D82">
        <w:t xml:space="preserve">: Opening a </w:t>
      </w:r>
      <w:r w:rsidR="00271BA8">
        <w:t>f</w:t>
      </w:r>
      <w:r w:rsidRPr="00901D82">
        <w:t>orm</w:t>
      </w:r>
      <w:bookmarkEnd w:id="399"/>
      <w:bookmarkEnd w:id="400"/>
      <w:r w:rsidR="00271BA8">
        <w:t>.</w:t>
      </w:r>
      <w:bookmarkEnd w:id="403"/>
    </w:p>
    <w:bookmarkEnd w:id="401"/>
    <w:bookmarkEnd w:id="402"/>
    <w:p w14:paraId="594875FA" w14:textId="1C6C42C3" w:rsidR="00484947" w:rsidRDefault="00484947" w:rsidP="008553EA">
      <w:pPr>
        <w:pStyle w:val="URSNormalNumberList"/>
      </w:pPr>
      <w:r>
        <w:t xml:space="preserve">Double-click the </w:t>
      </w:r>
      <w:r w:rsidR="007D1FA0">
        <w:t>“</w:t>
      </w:r>
      <w:r>
        <w:t>x-axis</w:t>
      </w:r>
      <w:r w:rsidR="007D1FA0">
        <w:t>”</w:t>
      </w:r>
      <w:r>
        <w:t xml:space="preserve"> of the plot to open a configuration window that shows the axis properties. The default value for the </w:t>
      </w:r>
      <w:r w:rsidRPr="00B26BBB">
        <w:t>time window</w:t>
      </w:r>
      <w:r>
        <w:t xml:space="preserve"> is </w:t>
      </w:r>
      <w:r w:rsidR="00F23220">
        <w:t>2</w:t>
      </w:r>
      <w:r>
        <w:t xml:space="preserve"> hours, change it to </w:t>
      </w:r>
      <w:r w:rsidR="007D1FA0">
        <w:t>“</w:t>
      </w:r>
      <w:r>
        <w:t>8.</w:t>
      </w:r>
      <w:r w:rsidR="007D1FA0">
        <w:t>”</w:t>
      </w:r>
    </w:p>
    <w:p w14:paraId="4BE2EA63" w14:textId="0E68B815" w:rsidR="00484947" w:rsidRDefault="00484947" w:rsidP="007D1FA0">
      <w:pPr>
        <w:pStyle w:val="URSNormalNumberList"/>
        <w:pageBreakBefore/>
      </w:pPr>
      <w:bookmarkStart w:id="404" w:name="OLE_LINK46"/>
      <w:r>
        <w:lastRenderedPageBreak/>
        <w:t xml:space="preserve">On the toolbar, click </w:t>
      </w:r>
      <w:r w:rsidR="007D1FA0">
        <w:t>“R</w:t>
      </w:r>
      <w:r w:rsidR="007D1FA0" w:rsidRPr="00E97E0B">
        <w:t xml:space="preserve">un </w:t>
      </w:r>
      <w:r w:rsidR="007D1FA0">
        <w:t>O</w:t>
      </w:r>
      <w:r w:rsidR="007D1FA0" w:rsidRPr="00E97E0B">
        <w:t>ptions</w:t>
      </w:r>
      <w:r w:rsidR="00ED1A87">
        <w:t>,</w:t>
      </w:r>
      <w:r w:rsidR="007D1FA0">
        <w:t xml:space="preserve">” </w:t>
      </w:r>
      <w:r>
        <w:t xml:space="preserve">as highlighted in red in Figure </w:t>
      </w:r>
      <w:r w:rsidR="00212CCC">
        <w:t>4</w:t>
      </w:r>
      <w:r w:rsidR="00A04B65">
        <w:t>2</w:t>
      </w:r>
      <w:r>
        <w:t xml:space="preserve">. Under </w:t>
      </w:r>
      <w:r w:rsidR="007D1FA0">
        <w:t>“S</w:t>
      </w:r>
      <w:r w:rsidR="007D1FA0" w:rsidRPr="00E97E0B">
        <w:t xml:space="preserve">imulation </w:t>
      </w:r>
      <w:r w:rsidRPr="00E97E0B">
        <w:t>control</w:t>
      </w:r>
      <w:r>
        <w:t>,</w:t>
      </w:r>
      <w:r w:rsidR="007D1FA0">
        <w:t>”</w:t>
      </w:r>
      <w:r>
        <w:t xml:space="preserve"> change the </w:t>
      </w:r>
      <w:r w:rsidR="00A37D64">
        <w:t>“P</w:t>
      </w:r>
      <w:r w:rsidR="00A37D64" w:rsidRPr="00E97E0B">
        <w:t xml:space="preserve">ause </w:t>
      </w:r>
      <w:r w:rsidRPr="00E97E0B">
        <w:t>at</w:t>
      </w:r>
      <w:r w:rsidR="00A37D64">
        <w:t>”</w:t>
      </w:r>
      <w:r>
        <w:t xml:space="preserve"> value to </w:t>
      </w:r>
      <w:r w:rsidR="00A37D64">
        <w:t>“</w:t>
      </w:r>
      <w:r>
        <w:t>8</w:t>
      </w:r>
      <w:r w:rsidR="00A37D64">
        <w:t>”</w:t>
      </w:r>
      <w:r>
        <w:t xml:space="preserve"> hour</w:t>
      </w:r>
      <w:bookmarkEnd w:id="404"/>
      <w:r w:rsidR="00A37D64">
        <w:t>s</w:t>
      </w:r>
      <w:r>
        <w:t xml:space="preserve">, which should be </w:t>
      </w:r>
      <w:r w:rsidR="00A37D64">
        <w:t>adequate</w:t>
      </w:r>
      <w:r>
        <w:t xml:space="preserve"> to reach a new steady-state. This feature is very useful to introduce new step changes in the model, or to simply end the simulation at a given time.</w:t>
      </w:r>
    </w:p>
    <w:p w14:paraId="40906F7C" w14:textId="77777777" w:rsidR="00484947" w:rsidRDefault="00484947" w:rsidP="00AF2F6E">
      <w:pPr>
        <w:pStyle w:val="URSFigurePhotoCenter"/>
      </w:pPr>
      <w:r>
        <mc:AlternateContent>
          <mc:Choice Requires="wps">
            <w:drawing>
              <wp:anchor distT="0" distB="0" distL="114300" distR="114300" simplePos="0" relativeHeight="251674624" behindDoc="0" locked="0" layoutInCell="1" allowOverlap="1" wp14:anchorId="302BC23C" wp14:editId="19C74619">
                <wp:simplePos x="0" y="0"/>
                <wp:positionH relativeFrom="column">
                  <wp:posOffset>3781425</wp:posOffset>
                </wp:positionH>
                <wp:positionV relativeFrom="paragraph">
                  <wp:posOffset>2407920</wp:posOffset>
                </wp:positionV>
                <wp:extent cx="495300" cy="0"/>
                <wp:effectExtent l="0" t="95250" r="0" b="95250"/>
                <wp:wrapNone/>
                <wp:docPr id="1" name="Straight Arrow Connector 1"/>
                <wp:cNvGraphicFramePr/>
                <a:graphic xmlns:a="http://schemas.openxmlformats.org/drawingml/2006/main">
                  <a:graphicData uri="http://schemas.microsoft.com/office/word/2010/wordprocessingShape">
                    <wps:wsp>
                      <wps:cNvCnPr/>
                      <wps:spPr>
                        <a:xfrm>
                          <a:off x="0" y="0"/>
                          <a:ext cx="495300" cy="0"/>
                        </a:xfrm>
                        <a:prstGeom prst="straightConnector1">
                          <a:avLst/>
                        </a:prstGeom>
                        <a:ln w="38100">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type w14:anchorId="29F7A0CE" id="_x0000_t32" coordsize="21600,21600" o:spt="32" o:oned="t" path="m,l21600,21600e" filled="f">
                <v:path arrowok="t" fillok="f" o:connecttype="none"/>
                <o:lock v:ext="edit" shapetype="t"/>
              </v:shapetype>
              <v:shape id="Straight Arrow Connector 1" o:spid="_x0000_s1026" type="#_x0000_t32" style="position:absolute;margin-left:297.75pt;margin-top:189.6pt;width:39pt;height:0;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" strokecolor="#bc4542 [3045]" strokeweight="3pt">
                <v:stroke endarrow="block"/>
              </v:shape>
            </w:pict>
          </mc:Fallback>
        </mc:AlternateContent>
      </w:r>
      <w:r>
        <w:drawing>
          <wp:inline distT="0" distB="0" distL="0" distR="0" wp14:anchorId="0CD8FFCE" wp14:editId="7BDA49B0">
            <wp:extent cx="5943600" cy="3383280"/>
            <wp:effectExtent l="0" t="0" r="0" b="762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943600" cy="3383280"/>
                    </a:xfrm>
                    <a:prstGeom prst="rect">
                      <a:avLst/>
                    </a:prstGeom>
                    <a:noFill/>
                    <a:ln>
                      <a:noFill/>
                    </a:ln>
                  </pic:spPr>
                </pic:pic>
              </a:graphicData>
            </a:graphic>
          </wp:inline>
        </w:drawing>
      </w:r>
    </w:p>
    <w:p w14:paraId="0011BED1" w14:textId="7A3F2216" w:rsidR="00484947" w:rsidRPr="00010206" w:rsidRDefault="00484947" w:rsidP="00AF2F6E">
      <w:pPr>
        <w:pStyle w:val="URSCaptionFigure"/>
      </w:pPr>
      <w:bookmarkStart w:id="405" w:name="OLE_LINK31"/>
      <w:bookmarkStart w:id="406" w:name="OLE_LINK32"/>
      <w:bookmarkStart w:id="407" w:name="_Toc432627607"/>
      <w:bookmarkStart w:id="408" w:name="_Toc432694965"/>
      <w:bookmarkStart w:id="409" w:name="OLE_LINK33"/>
      <w:bookmarkStart w:id="410" w:name="OLE_LINK34"/>
      <w:bookmarkStart w:id="411" w:name="_Toc435641666"/>
      <w:r w:rsidRPr="00010206">
        <w:t xml:space="preserve">Figure </w:t>
      </w:r>
      <w:fldSimple w:instr=" SEQ Figure \* ARABIC ">
        <w:r w:rsidR="0016126C">
          <w:rPr>
            <w:noProof/>
          </w:rPr>
          <w:t>42</w:t>
        </w:r>
      </w:fldSimple>
      <w:r w:rsidRPr="00010206">
        <w:t>: Run options</w:t>
      </w:r>
      <w:bookmarkEnd w:id="405"/>
      <w:bookmarkEnd w:id="406"/>
      <w:bookmarkEnd w:id="407"/>
      <w:bookmarkEnd w:id="408"/>
      <w:r w:rsidR="00AF2F6E">
        <w:t>.</w:t>
      </w:r>
      <w:bookmarkEnd w:id="411"/>
    </w:p>
    <w:bookmarkEnd w:id="409"/>
    <w:bookmarkEnd w:id="410"/>
    <w:p w14:paraId="6E006996" w14:textId="5493B608" w:rsidR="00484947" w:rsidRDefault="00484947" w:rsidP="008553EA">
      <w:pPr>
        <w:pStyle w:val="URSNormalNumberList"/>
      </w:pPr>
      <w:r>
        <w:t xml:space="preserve">Run the simulation by clicking </w:t>
      </w:r>
      <w:r w:rsidR="00A37D64">
        <w:t xml:space="preserve">“Play” as highlighted in green in Figure </w:t>
      </w:r>
      <w:r w:rsidR="00212CCC">
        <w:t>4</w:t>
      </w:r>
      <w:r w:rsidR="00A04B65">
        <w:t>3</w:t>
      </w:r>
      <w:r>
        <w:t xml:space="preserve">. The </w:t>
      </w:r>
      <w:r w:rsidR="000B2281">
        <w:t>“</w:t>
      </w:r>
      <w:r>
        <w:t>Lean_Solvent</w:t>
      </w:r>
      <w:r w:rsidR="000B2281">
        <w:t>” window</w:t>
      </w:r>
      <w:r>
        <w:t xml:space="preserve"> record</w:t>
      </w:r>
      <w:r w:rsidR="000B2281">
        <w:t>s</w:t>
      </w:r>
      <w:r>
        <w:t xml:space="preserve"> the behavior of the variable during the simulation. A plot similar to Figure </w:t>
      </w:r>
      <w:r w:rsidR="00A04B65">
        <w:t>44</w:t>
      </w:r>
      <w:r>
        <w:t xml:space="preserve"> is expected. Figure </w:t>
      </w:r>
      <w:r w:rsidR="00A04B65">
        <w:t>4</w:t>
      </w:r>
      <w:r w:rsidR="00212CCC">
        <w:t>5</w:t>
      </w:r>
      <w:r>
        <w:t xml:space="preserve"> is a magnified version of the plot in Figure </w:t>
      </w:r>
      <w:r w:rsidR="00A04B65">
        <w:t>44</w:t>
      </w:r>
      <w:r>
        <w:t xml:space="preserve"> showing the initial dynamics of the process.</w:t>
      </w:r>
    </w:p>
    <w:p w14:paraId="20DF925C" w14:textId="77777777" w:rsidR="00484947" w:rsidRDefault="00484947" w:rsidP="00AF2F6E">
      <w:pPr>
        <w:pStyle w:val="URSFigurePhotoCenter"/>
        <w:rPr>
          <w:b/>
          <w:sz w:val="24"/>
        </w:rPr>
      </w:pPr>
      <w:r>
        <w:object w:dxaOrig="6360" w:dyaOrig="4020" w14:anchorId="5AAD43DF">
          <v:shape id="_x0000_i1034" type="#_x0000_t75" style="width:318.05pt;height:200.95pt" o:ole="">
            <v:imagedata r:id="rId118" o:title=""/>
          </v:shape>
          <o:OLEObject Type="Embed" ProgID="PFSPLOT.PfsplotCtrl.252" ShapeID="_x0000_i1034" DrawAspect="Content" ObjectID="_1509383569" r:id="rId119">
            <o:FieldCodes>\s</o:FieldCodes>
          </o:OLEObject>
        </w:object>
      </w:r>
    </w:p>
    <w:p w14:paraId="3BFE986E" w14:textId="630BA3B8" w:rsidR="00484947" w:rsidRPr="00010206" w:rsidRDefault="00484947" w:rsidP="00AF2F6E">
      <w:pPr>
        <w:pStyle w:val="URSCaptionFigure"/>
      </w:pPr>
      <w:bookmarkStart w:id="412" w:name="_Toc432627608"/>
      <w:bookmarkStart w:id="413" w:name="_Toc432694966"/>
      <w:bookmarkStart w:id="414" w:name="_Toc435641667"/>
      <w:r w:rsidRPr="00010206">
        <w:t xml:space="preserve">Figure </w:t>
      </w:r>
      <w:fldSimple w:instr=" SEQ Figure \* ARABIC ">
        <w:r w:rsidR="0016126C">
          <w:rPr>
            <w:noProof/>
          </w:rPr>
          <w:t>43</w:t>
        </w:r>
      </w:fldSimple>
      <w:r w:rsidRPr="00010206">
        <w:t>: Lean solvent flowrate behavior during step change to a new steady-state</w:t>
      </w:r>
      <w:bookmarkEnd w:id="412"/>
      <w:bookmarkEnd w:id="413"/>
      <w:r w:rsidR="00AF2F6E">
        <w:t>.</w:t>
      </w:r>
      <w:bookmarkEnd w:id="414"/>
    </w:p>
    <w:p w14:paraId="312A98F7" w14:textId="77777777" w:rsidR="00484947" w:rsidRPr="00FB0E8A" w:rsidRDefault="00484947" w:rsidP="00AF2F6E">
      <w:pPr>
        <w:pStyle w:val="URSFigurePhotoCenter"/>
      </w:pPr>
      <w:r>
        <w:object w:dxaOrig="6360" w:dyaOrig="4020" w14:anchorId="4411A1EC">
          <v:shape id="_x0000_i1035" type="#_x0000_t75" style="width:318.05pt;height:200.95pt" o:ole="">
            <v:imagedata r:id="rId120" o:title=""/>
          </v:shape>
          <o:OLEObject Type="Embed" ProgID="PFSPLOT.PfsplotCtrl.252" ShapeID="_x0000_i1035" DrawAspect="Content" ObjectID="_1509383570" r:id="rId121">
            <o:FieldCodes>\s</o:FieldCodes>
          </o:OLEObject>
        </w:object>
      </w:r>
    </w:p>
    <w:p w14:paraId="4A3B0FE0" w14:textId="34EF28CD" w:rsidR="00484947" w:rsidRPr="00010206" w:rsidRDefault="00484947" w:rsidP="00AF2F6E">
      <w:pPr>
        <w:pStyle w:val="URSCaptionFigure"/>
      </w:pPr>
      <w:bookmarkStart w:id="415" w:name="_Toc432627609"/>
      <w:bookmarkStart w:id="416" w:name="_Toc432694967"/>
      <w:bookmarkStart w:id="417" w:name="_Toc435641668"/>
      <w:r w:rsidRPr="00010206">
        <w:t xml:space="preserve">Figure </w:t>
      </w:r>
      <w:fldSimple w:instr=" SEQ Figure \* ARABIC ">
        <w:r w:rsidR="0016126C">
          <w:rPr>
            <w:noProof/>
          </w:rPr>
          <w:t>44</w:t>
        </w:r>
      </w:fldSimple>
      <w:r w:rsidRPr="00010206">
        <w:t>: Lean solvent flowrate behavior during step change to a new steady-state (0.5 h)</w:t>
      </w:r>
      <w:bookmarkEnd w:id="415"/>
      <w:bookmarkEnd w:id="416"/>
      <w:r w:rsidR="004D3B19">
        <w:t>.</w:t>
      </w:r>
      <w:bookmarkEnd w:id="417"/>
    </w:p>
    <w:p w14:paraId="56DCDD8A" w14:textId="77777777" w:rsidR="00484947" w:rsidRPr="002C2BE0" w:rsidRDefault="00484947" w:rsidP="00AF2F6E">
      <w:pPr>
        <w:pStyle w:val="URSHeadingsNumberedLeft22"/>
        <w:pageBreakBefore/>
      </w:pPr>
      <w:bookmarkStart w:id="418" w:name="_Toc432694978"/>
      <w:bookmarkStart w:id="419" w:name="_Toc435641542"/>
      <w:r w:rsidRPr="002C2BE0">
        <w:lastRenderedPageBreak/>
        <w:t>CO</w:t>
      </w:r>
      <w:r w:rsidRPr="00010206">
        <w:rPr>
          <w:vertAlign w:val="subscript"/>
        </w:rPr>
        <w:t>2</w:t>
      </w:r>
      <w:r w:rsidRPr="002C2BE0">
        <w:t xml:space="preserve"> Capture Dynamic Response Simulation</w:t>
      </w:r>
      <w:bookmarkEnd w:id="418"/>
      <w:bookmarkEnd w:id="419"/>
    </w:p>
    <w:p w14:paraId="722BD6D0" w14:textId="77777777" w:rsidR="00484947" w:rsidRDefault="00484947" w:rsidP="00AF2F6E">
      <w:pPr>
        <w:pStyle w:val="URSNormal"/>
      </w:pPr>
      <w:r>
        <w:t xml:space="preserve">After a desired steady-state is reached, a number of step changes can be introduced to the system. In the beginning of this simulation, the lean solvent flowrate is at </w:t>
      </w:r>
      <w:r w:rsidRPr="008B567A">
        <w:t>5674</w:t>
      </w:r>
      <w:r>
        <w:t xml:space="preserve"> </w:t>
      </w:r>
      <w:r w:rsidRPr="008B567A">
        <w:t>kg</w:t>
      </w:r>
      <w:r>
        <w:t>/h, which is the default lean amine flowrate when the file is opened.</w:t>
      </w:r>
    </w:p>
    <w:p w14:paraId="16DCE80B" w14:textId="686347A0" w:rsidR="00484947" w:rsidRDefault="00484947" w:rsidP="008553EA">
      <w:pPr>
        <w:pStyle w:val="URSNormalNumberList"/>
        <w:numPr>
          <w:ilvl w:val="0"/>
          <w:numId w:val="32"/>
        </w:numPr>
      </w:pPr>
      <w:bookmarkStart w:id="420" w:name="OLE_LINK38"/>
      <w:bookmarkStart w:id="421" w:name="OLE_LINK39"/>
      <w:bookmarkStart w:id="422" w:name="_Toc336867562"/>
      <w:bookmarkStart w:id="423" w:name="_Toc400926436"/>
      <w:r w:rsidRPr="00FF6438">
        <w:t>Open</w:t>
      </w:r>
      <w:bookmarkEnd w:id="420"/>
      <w:bookmarkEnd w:id="421"/>
      <w:r w:rsidRPr="00FF6438">
        <w:t xml:space="preserve"> </w:t>
      </w:r>
      <w:r w:rsidR="00DC31AC">
        <w:t>the “</w:t>
      </w:r>
      <w:r w:rsidRPr="00AF2F6E">
        <w:t>CCSI_MEAModel_dynamic.dynf</w:t>
      </w:r>
      <w:r w:rsidR="00DC31AC">
        <w:t>” file</w:t>
      </w:r>
      <w:r w:rsidRPr="00FF6438">
        <w:t xml:space="preserve">. </w:t>
      </w:r>
    </w:p>
    <w:p w14:paraId="33BEB8DA" w14:textId="3363BB9C" w:rsidR="00484947" w:rsidRDefault="00484947" w:rsidP="008553EA">
      <w:pPr>
        <w:pStyle w:val="URSNormalNumberList"/>
        <w:numPr>
          <w:ilvl w:val="0"/>
          <w:numId w:val="32"/>
        </w:numPr>
      </w:pPr>
      <w:r>
        <w:t xml:space="preserve">In the </w:t>
      </w:r>
      <w:r w:rsidR="00DC31AC">
        <w:t>“</w:t>
      </w:r>
      <w:r w:rsidR="00ED1A87">
        <w:t xml:space="preserve">Contents of </w:t>
      </w:r>
      <w:r w:rsidR="00DC31AC">
        <w:t xml:space="preserve">Simulation” </w:t>
      </w:r>
      <w:r>
        <w:t>pane, located in the left</w:t>
      </w:r>
      <w:r w:rsidR="00DC31AC" w:rsidDel="00DC31AC">
        <w:t xml:space="preserve"> </w:t>
      </w:r>
      <w:r>
        <w:t xml:space="preserve">side of the </w:t>
      </w:r>
      <w:r w:rsidR="00DC31AC">
        <w:t>window</w:t>
      </w:r>
      <w:r>
        <w:t xml:space="preserve">, double-click </w:t>
      </w:r>
      <w:r w:rsidR="00DC31AC">
        <w:t>“F</w:t>
      </w:r>
      <w:r w:rsidR="00DC31AC" w:rsidRPr="00C51487">
        <w:t>lowsheet</w:t>
      </w:r>
      <w:r w:rsidR="00063CA4">
        <w:t>,</w:t>
      </w:r>
      <w:r w:rsidR="00DC31AC">
        <w:t>”</w:t>
      </w:r>
      <w:r>
        <w:t xml:space="preserve"> a new list of local files and options </w:t>
      </w:r>
      <w:r w:rsidR="00DC31AC">
        <w:t>displays</w:t>
      </w:r>
      <w:r>
        <w:t>. Double-click “</w:t>
      </w:r>
      <w:r w:rsidRPr="00A878E8">
        <w:t>Lean_Solvent</w:t>
      </w:r>
      <w:r>
        <w:t>”</w:t>
      </w:r>
      <w:r w:rsidRPr="006640E4">
        <w:t xml:space="preserve"> Form</w:t>
      </w:r>
      <w:r>
        <w:t xml:space="preserve"> and change the x-axis time window to </w:t>
      </w:r>
      <w:r w:rsidR="00DC31AC">
        <w:t>“</w:t>
      </w:r>
      <w:r>
        <w:t>2</w:t>
      </w:r>
      <w:r w:rsidR="00A878E8">
        <w:t>”</w:t>
      </w:r>
      <w:r>
        <w:t xml:space="preserve"> hour</w:t>
      </w:r>
      <w:r w:rsidR="00DC31AC">
        <w:t>s</w:t>
      </w:r>
      <w:r>
        <w:t>.</w:t>
      </w:r>
    </w:p>
    <w:p w14:paraId="36C64848" w14:textId="295FF54A" w:rsidR="00484947" w:rsidRDefault="00484947" w:rsidP="008553EA">
      <w:pPr>
        <w:pStyle w:val="URSNormalNumberList"/>
        <w:numPr>
          <w:ilvl w:val="0"/>
          <w:numId w:val="32"/>
        </w:numPr>
      </w:pPr>
      <w:r>
        <w:t xml:space="preserve">Repeat </w:t>
      </w:r>
      <w:r w:rsidR="00DC31AC">
        <w:t xml:space="preserve">Step </w:t>
      </w:r>
      <w:r>
        <w:t>2 for the “</w:t>
      </w:r>
      <w:r w:rsidRPr="00A878E8">
        <w:t>CO</w:t>
      </w:r>
      <w:r w:rsidRPr="00A878E8">
        <w:rPr>
          <w:vertAlign w:val="subscript"/>
        </w:rPr>
        <w:t>2</w:t>
      </w:r>
      <w:r w:rsidRPr="00A878E8">
        <w:t xml:space="preserve"> capture</w:t>
      </w:r>
      <w:r>
        <w:t xml:space="preserve">” </w:t>
      </w:r>
      <w:r w:rsidR="002F2AA8">
        <w:t>Form</w:t>
      </w:r>
      <w:r>
        <w:t>.</w:t>
      </w:r>
    </w:p>
    <w:p w14:paraId="6FCFB7C3" w14:textId="046F4FD4" w:rsidR="00484947" w:rsidRDefault="00484947" w:rsidP="008553EA">
      <w:pPr>
        <w:pStyle w:val="URSNormalNumberList"/>
        <w:numPr>
          <w:ilvl w:val="0"/>
          <w:numId w:val="32"/>
        </w:numPr>
      </w:pPr>
      <w:bookmarkStart w:id="424" w:name="OLE_LINK52"/>
      <w:bookmarkStart w:id="425" w:name="OLE_LINK53"/>
      <w:r>
        <w:t xml:space="preserve">On the toolbar, click </w:t>
      </w:r>
      <w:r w:rsidR="002F2AA8">
        <w:t>“R</w:t>
      </w:r>
      <w:r w:rsidR="002F2AA8" w:rsidRPr="00E97E0B">
        <w:t xml:space="preserve">un </w:t>
      </w:r>
      <w:r w:rsidR="002F2AA8">
        <w:t>O</w:t>
      </w:r>
      <w:r w:rsidR="002F2AA8" w:rsidRPr="00E97E0B">
        <w:t>ptions</w:t>
      </w:r>
      <w:r w:rsidR="002F2AA8">
        <w:t>,”</w:t>
      </w:r>
      <w:r>
        <w:t xml:space="preserve"> as highlighted in red </w:t>
      </w:r>
      <w:r w:rsidR="002F2AA8">
        <w:t xml:space="preserve">in </w:t>
      </w:r>
      <w:r>
        <w:t xml:space="preserve">Figure </w:t>
      </w:r>
      <w:r w:rsidR="00212CCC">
        <w:t>4</w:t>
      </w:r>
      <w:r w:rsidR="00A04B65">
        <w:t>2</w:t>
      </w:r>
      <w:r>
        <w:t xml:space="preserve">. Under </w:t>
      </w:r>
      <w:r w:rsidR="002F2AA8">
        <w:t>“S</w:t>
      </w:r>
      <w:r w:rsidR="002F2AA8" w:rsidRPr="00E97E0B">
        <w:t xml:space="preserve">imulation </w:t>
      </w:r>
      <w:r w:rsidRPr="00E97E0B">
        <w:t>control</w:t>
      </w:r>
      <w:r>
        <w:t>,</w:t>
      </w:r>
      <w:r w:rsidR="00063CA4">
        <w:t>”</w:t>
      </w:r>
      <w:r>
        <w:t xml:space="preserve"> change the </w:t>
      </w:r>
      <w:r w:rsidR="002F2AA8">
        <w:t>“P</w:t>
      </w:r>
      <w:r w:rsidR="002F2AA8" w:rsidRPr="00A878E8">
        <w:t xml:space="preserve">ause </w:t>
      </w:r>
      <w:r w:rsidRPr="00A878E8">
        <w:t>at</w:t>
      </w:r>
      <w:r w:rsidR="002F2AA8">
        <w:t>”</w:t>
      </w:r>
      <w:r>
        <w:t xml:space="preserve"> value to </w:t>
      </w:r>
      <w:r w:rsidR="002F2AA8">
        <w:t>“</w:t>
      </w:r>
      <w:r>
        <w:t>0.50</w:t>
      </w:r>
      <w:r w:rsidR="002F2AA8">
        <w:t>”</w:t>
      </w:r>
      <w:r>
        <w:t xml:space="preserve"> hour</w:t>
      </w:r>
      <w:r w:rsidR="002F2AA8">
        <w:t>s</w:t>
      </w:r>
      <w:r>
        <w:t>.</w:t>
      </w:r>
    </w:p>
    <w:p w14:paraId="0EC9AA3B" w14:textId="77777777" w:rsidR="00484947" w:rsidRDefault="00484947" w:rsidP="008553EA">
      <w:pPr>
        <w:pStyle w:val="URSNormalNumberList"/>
        <w:numPr>
          <w:ilvl w:val="0"/>
          <w:numId w:val="32"/>
        </w:numPr>
      </w:pPr>
      <w:bookmarkStart w:id="426" w:name="OLE_LINK50"/>
      <w:bookmarkStart w:id="427" w:name="OLE_LINK51"/>
      <w:bookmarkEnd w:id="424"/>
      <w:bookmarkEnd w:id="425"/>
      <w:r>
        <w:t>Run the simulation until it is paused.</w:t>
      </w:r>
    </w:p>
    <w:p w14:paraId="69944C9B" w14:textId="742E29B3" w:rsidR="00484947" w:rsidRPr="008B567A" w:rsidRDefault="00484947" w:rsidP="008553EA">
      <w:pPr>
        <w:pStyle w:val="URSNormalNumberList"/>
        <w:numPr>
          <w:ilvl w:val="0"/>
          <w:numId w:val="32"/>
        </w:numPr>
      </w:pPr>
      <w:bookmarkStart w:id="428" w:name="OLE_LINK54"/>
      <w:bookmarkEnd w:id="426"/>
      <w:bookmarkEnd w:id="427"/>
      <w:r>
        <w:t xml:space="preserve">In the </w:t>
      </w:r>
      <w:r w:rsidR="002F2AA8">
        <w:t>“Process Flowsheet Window</w:t>
      </w:r>
      <w:r>
        <w:t>,</w:t>
      </w:r>
      <w:r w:rsidR="002F2AA8">
        <w:t>”</w:t>
      </w:r>
      <w:r>
        <w:t xml:space="preserve"> double-click the controller </w:t>
      </w:r>
      <w:r w:rsidR="002F2AA8">
        <w:t>“</w:t>
      </w:r>
      <w:r>
        <w:t>LeanSolvent_FC</w:t>
      </w:r>
      <w:r w:rsidR="002F2AA8">
        <w:t>”</w:t>
      </w:r>
      <w:r>
        <w:t xml:space="preserve"> to open the </w:t>
      </w:r>
      <w:r w:rsidRPr="00A878E8">
        <w:t>controller configuration</w:t>
      </w:r>
      <w:r>
        <w:t xml:space="preserve"> </w:t>
      </w:r>
      <w:r w:rsidRPr="008B567A">
        <w:t xml:space="preserve">window and </w:t>
      </w:r>
      <w:r w:rsidR="002F2AA8">
        <w:t xml:space="preserve">then </w:t>
      </w:r>
      <w:r w:rsidRPr="008B567A">
        <w:t xml:space="preserve">set </w:t>
      </w:r>
      <w:r w:rsidR="002F2AA8">
        <w:t>“</w:t>
      </w:r>
      <w:r w:rsidRPr="008B567A">
        <w:t>SP</w:t>
      </w:r>
      <w:r w:rsidR="002F2AA8">
        <w:t>”</w:t>
      </w:r>
      <w:r w:rsidRPr="008B567A">
        <w:t xml:space="preserve"> to </w:t>
      </w:r>
      <w:r w:rsidR="002F2AA8">
        <w:t>“</w:t>
      </w:r>
      <w:r w:rsidRPr="008B567A">
        <w:t>6000</w:t>
      </w:r>
      <w:r>
        <w:t>.</w:t>
      </w:r>
      <w:r w:rsidR="002F2AA8">
        <w:t>”</w:t>
      </w:r>
    </w:p>
    <w:p w14:paraId="794BD8D5" w14:textId="2C9EA028" w:rsidR="00484947" w:rsidRDefault="00484947" w:rsidP="008553EA">
      <w:pPr>
        <w:pStyle w:val="URSNormalNumberList"/>
        <w:numPr>
          <w:ilvl w:val="0"/>
          <w:numId w:val="32"/>
        </w:numPr>
      </w:pPr>
      <w:r>
        <w:t xml:space="preserve">On the toolbar, click </w:t>
      </w:r>
      <w:r w:rsidR="002F2AA8">
        <w:t>“R</w:t>
      </w:r>
      <w:r w:rsidR="002F2AA8" w:rsidRPr="00E97E0B">
        <w:t xml:space="preserve">un </w:t>
      </w:r>
      <w:r w:rsidR="002F2AA8">
        <w:t>O</w:t>
      </w:r>
      <w:r w:rsidR="002F2AA8" w:rsidRPr="00E97E0B">
        <w:t>ptions</w:t>
      </w:r>
      <w:r>
        <w:t>,</w:t>
      </w:r>
      <w:r w:rsidR="002F2AA8">
        <w:t>”</w:t>
      </w:r>
      <w:r>
        <w:t xml:space="preserve"> as highlighted in red </w:t>
      </w:r>
      <w:r w:rsidR="002F2AA8">
        <w:t xml:space="preserve">in </w:t>
      </w:r>
      <w:r>
        <w:t xml:space="preserve">Figure </w:t>
      </w:r>
      <w:r w:rsidR="00212CCC">
        <w:t>4</w:t>
      </w:r>
      <w:r w:rsidR="00A04B65">
        <w:t>2</w:t>
      </w:r>
      <w:r>
        <w:t xml:space="preserve">. Under </w:t>
      </w:r>
      <w:r w:rsidR="002F2AA8">
        <w:t>“S</w:t>
      </w:r>
      <w:r w:rsidR="002F2AA8" w:rsidRPr="00E97E0B">
        <w:t xml:space="preserve">imulation </w:t>
      </w:r>
      <w:r w:rsidRPr="00E97E0B">
        <w:t>control</w:t>
      </w:r>
      <w:r>
        <w:t>,</w:t>
      </w:r>
      <w:r w:rsidR="002F2AA8">
        <w:t>”</w:t>
      </w:r>
      <w:r>
        <w:t xml:space="preserve"> change the </w:t>
      </w:r>
      <w:r w:rsidR="002F2AA8">
        <w:t>“P</w:t>
      </w:r>
      <w:r w:rsidR="002F2AA8" w:rsidRPr="00922460">
        <w:t>ause at</w:t>
      </w:r>
      <w:r w:rsidR="002F2AA8">
        <w:t xml:space="preserve">” </w:t>
      </w:r>
      <w:r>
        <w:t xml:space="preserve">value to </w:t>
      </w:r>
      <w:r w:rsidR="002F2AA8">
        <w:t>“</w:t>
      </w:r>
      <w:r>
        <w:t>1.0</w:t>
      </w:r>
      <w:r w:rsidR="002F2AA8">
        <w:t>”</w:t>
      </w:r>
      <w:r>
        <w:t xml:space="preserve"> hour</w:t>
      </w:r>
      <w:r w:rsidR="002F2AA8">
        <w:t>s</w:t>
      </w:r>
      <w:r>
        <w:t>.</w:t>
      </w:r>
    </w:p>
    <w:p w14:paraId="6DCA4D40" w14:textId="77777777" w:rsidR="00484947" w:rsidRDefault="00484947" w:rsidP="008553EA">
      <w:pPr>
        <w:pStyle w:val="URSNormalNumberList"/>
        <w:numPr>
          <w:ilvl w:val="0"/>
          <w:numId w:val="32"/>
        </w:numPr>
      </w:pPr>
      <w:r>
        <w:t>Run the simulation until it is paused.</w:t>
      </w:r>
    </w:p>
    <w:bookmarkEnd w:id="428"/>
    <w:p w14:paraId="0502836B" w14:textId="10F5DFD2" w:rsidR="00484947" w:rsidRPr="008B567A" w:rsidRDefault="00484947" w:rsidP="008553EA">
      <w:pPr>
        <w:pStyle w:val="URSNormalNumberList"/>
        <w:numPr>
          <w:ilvl w:val="0"/>
          <w:numId w:val="32"/>
        </w:numPr>
      </w:pPr>
      <w:r>
        <w:t xml:space="preserve">In the </w:t>
      </w:r>
      <w:r w:rsidR="002F2AA8">
        <w:t>“Process Flowsheet W</w:t>
      </w:r>
      <w:r>
        <w:t>indow,</w:t>
      </w:r>
      <w:r w:rsidR="002F2AA8">
        <w:t>”</w:t>
      </w:r>
      <w:r>
        <w:t xml:space="preserve"> double-click the controller </w:t>
      </w:r>
      <w:r w:rsidR="002F2AA8">
        <w:t>“</w:t>
      </w:r>
      <w:r>
        <w:t>LeanSolvent_FC</w:t>
      </w:r>
      <w:r w:rsidR="002F2AA8">
        <w:t>”</w:t>
      </w:r>
      <w:r>
        <w:t xml:space="preserve"> to open the </w:t>
      </w:r>
      <w:r w:rsidRPr="00A878E8">
        <w:t>controller configuration</w:t>
      </w:r>
      <w:r>
        <w:t xml:space="preserve"> </w:t>
      </w:r>
      <w:r w:rsidRPr="008B567A">
        <w:t xml:space="preserve">window and </w:t>
      </w:r>
      <w:r w:rsidR="002F2AA8">
        <w:t xml:space="preserve">then </w:t>
      </w:r>
      <w:r w:rsidRPr="008B567A">
        <w:t xml:space="preserve">set </w:t>
      </w:r>
      <w:r w:rsidR="002F2AA8">
        <w:t>“</w:t>
      </w:r>
      <w:r w:rsidRPr="008B567A">
        <w:t>SP</w:t>
      </w:r>
      <w:r w:rsidR="002F2AA8">
        <w:t>”</w:t>
      </w:r>
      <w:r w:rsidRPr="008B567A">
        <w:t xml:space="preserve"> to </w:t>
      </w:r>
      <w:r w:rsidR="002F2AA8">
        <w:t>“</w:t>
      </w:r>
      <w:r>
        <w:t>5674.</w:t>
      </w:r>
      <w:r w:rsidR="002F2AA8">
        <w:t>”</w:t>
      </w:r>
    </w:p>
    <w:p w14:paraId="4C785A64" w14:textId="3E174F91" w:rsidR="00484947" w:rsidRDefault="00484947" w:rsidP="008553EA">
      <w:pPr>
        <w:pStyle w:val="URSNormalNumberList"/>
        <w:numPr>
          <w:ilvl w:val="0"/>
          <w:numId w:val="32"/>
        </w:numPr>
      </w:pPr>
      <w:r>
        <w:t xml:space="preserve">On the toolbar, click </w:t>
      </w:r>
      <w:r w:rsidR="002F2AA8">
        <w:t>“R</w:t>
      </w:r>
      <w:r w:rsidR="002F2AA8" w:rsidRPr="00E97E0B">
        <w:t xml:space="preserve">un </w:t>
      </w:r>
      <w:r w:rsidR="002F2AA8">
        <w:t>O</w:t>
      </w:r>
      <w:r w:rsidR="002F2AA8" w:rsidRPr="00E97E0B">
        <w:t>ptions</w:t>
      </w:r>
      <w:r>
        <w:t>,</w:t>
      </w:r>
      <w:r w:rsidR="002F2AA8">
        <w:t>”</w:t>
      </w:r>
      <w:r>
        <w:t xml:space="preserve"> as highlighted in red </w:t>
      </w:r>
      <w:r w:rsidR="002F2AA8">
        <w:t xml:space="preserve">in </w:t>
      </w:r>
      <w:r>
        <w:t xml:space="preserve">Figure </w:t>
      </w:r>
      <w:r w:rsidR="00212CCC">
        <w:t>4</w:t>
      </w:r>
      <w:r w:rsidR="00A04B65">
        <w:t>2</w:t>
      </w:r>
      <w:r>
        <w:t xml:space="preserve">. Under </w:t>
      </w:r>
      <w:r w:rsidR="002F2AA8">
        <w:t>“S</w:t>
      </w:r>
      <w:r w:rsidR="002F2AA8" w:rsidRPr="00E97E0B">
        <w:t xml:space="preserve">imulation </w:t>
      </w:r>
      <w:r w:rsidRPr="00E97E0B">
        <w:t>control</w:t>
      </w:r>
      <w:r>
        <w:t>,</w:t>
      </w:r>
      <w:r w:rsidR="002F2AA8">
        <w:t>”</w:t>
      </w:r>
      <w:r>
        <w:t xml:space="preserve"> change the </w:t>
      </w:r>
      <w:r w:rsidR="002F2AA8">
        <w:t>“</w:t>
      </w:r>
      <w:r w:rsidR="002F2AA8" w:rsidRPr="00A878E8">
        <w:t xml:space="preserve">Pause </w:t>
      </w:r>
      <w:r w:rsidRPr="00A878E8">
        <w:t>at</w:t>
      </w:r>
      <w:r w:rsidR="002F2AA8" w:rsidRPr="00A878E8">
        <w:t>”</w:t>
      </w:r>
      <w:r>
        <w:t xml:space="preserve"> value to </w:t>
      </w:r>
      <w:r w:rsidR="002F2AA8">
        <w:t>“</w:t>
      </w:r>
      <w:r>
        <w:t>1</w:t>
      </w:r>
      <w:r w:rsidR="00F23220">
        <w:t>.5</w:t>
      </w:r>
      <w:r w:rsidR="002F2AA8">
        <w:t>”</w:t>
      </w:r>
      <w:r>
        <w:t xml:space="preserve"> hour</w:t>
      </w:r>
      <w:r w:rsidR="002F2AA8">
        <w:t>s</w:t>
      </w:r>
      <w:r>
        <w:t>.</w:t>
      </w:r>
    </w:p>
    <w:p w14:paraId="403082D9" w14:textId="00455391" w:rsidR="00484947" w:rsidRDefault="00484947" w:rsidP="008553EA">
      <w:pPr>
        <w:pStyle w:val="URSNormalNumberList"/>
        <w:numPr>
          <w:ilvl w:val="0"/>
          <w:numId w:val="32"/>
        </w:numPr>
      </w:pPr>
      <w:r>
        <w:t xml:space="preserve">Run the simulation until it is paused. Results similar to Figures </w:t>
      </w:r>
      <w:r w:rsidR="00A04B65">
        <w:t>4</w:t>
      </w:r>
      <w:r w:rsidR="00212CCC">
        <w:t>5</w:t>
      </w:r>
      <w:r>
        <w:t xml:space="preserve"> and </w:t>
      </w:r>
      <w:r w:rsidR="00A04B65">
        <w:t>46</w:t>
      </w:r>
      <w:r>
        <w:t xml:space="preserve"> are expected.</w:t>
      </w:r>
    </w:p>
    <w:bookmarkEnd w:id="422"/>
    <w:bookmarkEnd w:id="423"/>
    <w:p w14:paraId="6A04D765" w14:textId="77777777" w:rsidR="00484947" w:rsidRDefault="00484947" w:rsidP="00AF2F6E">
      <w:pPr>
        <w:pStyle w:val="URSFigurePhotoCenter"/>
      </w:pPr>
      <w:r>
        <w:object w:dxaOrig="5190" w:dyaOrig="3690" w14:anchorId="737DA164">
          <v:shape id="_x0000_i1036" type="#_x0000_t75" style="width:259.2pt;height:184.05pt" o:ole="">
            <v:imagedata r:id="rId122" o:title=""/>
          </v:shape>
          <o:OLEObject Type="Embed" ProgID="PFSPLOT.PfsplotCtrl.252" ShapeID="_x0000_i1036" DrawAspect="Content" ObjectID="_1509383571" r:id="rId123">
            <o:FieldCodes>\s</o:FieldCodes>
          </o:OLEObject>
        </w:object>
      </w:r>
    </w:p>
    <w:p w14:paraId="56C83E0B" w14:textId="7B99465F" w:rsidR="00484947" w:rsidRPr="00A14343" w:rsidRDefault="00484947" w:rsidP="00AF2F6E">
      <w:pPr>
        <w:pStyle w:val="URSCaptionFigure"/>
      </w:pPr>
      <w:bookmarkStart w:id="429" w:name="_Toc432627610"/>
      <w:bookmarkStart w:id="430" w:name="_Toc432694968"/>
      <w:bookmarkStart w:id="431" w:name="_Toc435641669"/>
      <w:r w:rsidRPr="00A14343">
        <w:t xml:space="preserve">Figure </w:t>
      </w:r>
      <w:fldSimple w:instr=" SEQ Figure \* ARABIC ">
        <w:r w:rsidR="0016126C">
          <w:rPr>
            <w:noProof/>
          </w:rPr>
          <w:t>45</w:t>
        </w:r>
      </w:fldSimple>
      <w:r w:rsidRPr="00A14343">
        <w:t>: Lean solvent flowrate into absorber</w:t>
      </w:r>
      <w:bookmarkEnd w:id="429"/>
      <w:bookmarkEnd w:id="430"/>
      <w:r w:rsidR="00AF2F6E">
        <w:t>.</w:t>
      </w:r>
      <w:bookmarkEnd w:id="431"/>
    </w:p>
    <w:p w14:paraId="52270A75" w14:textId="77777777" w:rsidR="00484947" w:rsidRDefault="00484947" w:rsidP="00AF2F6E">
      <w:pPr>
        <w:pStyle w:val="URSFigurePhotoCenter"/>
      </w:pPr>
      <w:r>
        <w:object w:dxaOrig="5190" w:dyaOrig="3690" w14:anchorId="35A55E2F">
          <v:shape id="_x0000_i1037" type="#_x0000_t75" style="width:259.2pt;height:184.05pt" o:ole="">
            <v:imagedata r:id="rId124" o:title=""/>
          </v:shape>
          <o:OLEObject Type="Embed" ProgID="PFSPLOT.PfsplotCtrl.252" ShapeID="_x0000_i1037" DrawAspect="Content" ObjectID="_1509383572" r:id="rId125">
            <o:FieldCodes>\s</o:FieldCodes>
          </o:OLEObject>
        </w:object>
      </w:r>
    </w:p>
    <w:p w14:paraId="3F17A865" w14:textId="6DBE776E" w:rsidR="00484947" w:rsidRDefault="00484947" w:rsidP="00AF2F6E">
      <w:pPr>
        <w:pStyle w:val="URSCaptionFigure"/>
        <w:rPr>
          <w:b w:val="0"/>
          <w:caps/>
          <w:sz w:val="28"/>
        </w:rPr>
      </w:pPr>
      <w:bookmarkStart w:id="432" w:name="_Toc432627611"/>
      <w:bookmarkStart w:id="433" w:name="_Toc432694969"/>
      <w:bookmarkStart w:id="434" w:name="_Toc435641670"/>
      <w:r w:rsidRPr="009B7B0E">
        <w:t xml:space="preserve">Figure </w:t>
      </w:r>
      <w:fldSimple w:instr=" SEQ Figure \* ARABIC ">
        <w:r w:rsidR="0016126C">
          <w:rPr>
            <w:noProof/>
          </w:rPr>
          <w:t>46</w:t>
        </w:r>
      </w:fldSimple>
      <w:r w:rsidRPr="009B7B0E">
        <w:t>: CO</w:t>
      </w:r>
      <w:r w:rsidRPr="009B7B0E">
        <w:rPr>
          <w:vertAlign w:val="subscript"/>
        </w:rPr>
        <w:t>2</w:t>
      </w:r>
      <w:r w:rsidRPr="009B7B0E">
        <w:t xml:space="preserve"> capture percentage</w:t>
      </w:r>
      <w:bookmarkEnd w:id="432"/>
      <w:bookmarkEnd w:id="433"/>
      <w:r w:rsidR="00AF2F6E">
        <w:t>.</w:t>
      </w:r>
      <w:bookmarkEnd w:id="434"/>
    </w:p>
    <w:p w14:paraId="09A3F3D3" w14:textId="77777777" w:rsidR="00484947" w:rsidRPr="002C2BE0" w:rsidRDefault="00484947" w:rsidP="00AF2F6E">
      <w:pPr>
        <w:pStyle w:val="URSHeadingsNumberedLeft"/>
      </w:pPr>
      <w:bookmarkStart w:id="435" w:name="_Toc432694979"/>
      <w:bookmarkStart w:id="436" w:name="_Toc435641543"/>
      <w:r>
        <w:t>R</w:t>
      </w:r>
      <w:r w:rsidRPr="002C2BE0">
        <w:t>eference</w:t>
      </w:r>
      <w:bookmarkEnd w:id="435"/>
      <w:bookmarkEnd w:id="436"/>
    </w:p>
    <w:p w14:paraId="71CDA3EA" w14:textId="3EF8B1FE" w:rsidR="00484947" w:rsidRDefault="00AF2F6E" w:rsidP="00AF2F6E">
      <w:pPr>
        <w:pStyle w:val="URSNormalIndent"/>
      </w:pPr>
      <w:r>
        <w:t xml:space="preserve">1. </w:t>
      </w:r>
      <w:r w:rsidR="00484947" w:rsidRPr="005C08A6">
        <w:t>Zhang, Qiang; Turton, Richard; Bhattacharyya, Debangsu. Modeling and model predictive control of a MEA-based post-combustion CO</w:t>
      </w:r>
      <w:r w:rsidR="00484947" w:rsidRPr="004222DD">
        <w:rPr>
          <w:vertAlign w:val="subscript"/>
        </w:rPr>
        <w:t>2</w:t>
      </w:r>
      <w:r w:rsidR="00484947" w:rsidRPr="005C08A6">
        <w:t xml:space="preserve"> capture process. Review Submitted, </w:t>
      </w:r>
      <w:r w:rsidR="00484947" w:rsidRPr="00802177">
        <w:rPr>
          <w:i/>
        </w:rPr>
        <w:t>Industrial &amp; Engineering Chemistry</w:t>
      </w:r>
      <w:r w:rsidR="00484947" w:rsidRPr="005C08A6">
        <w:t xml:space="preserve"> Res</w:t>
      </w:r>
      <w:r w:rsidR="00484947">
        <w:t>earch</w:t>
      </w:r>
      <w:r w:rsidR="00484947" w:rsidRPr="005C08A6">
        <w:t xml:space="preserve">, </w:t>
      </w:r>
      <w:r w:rsidR="00484947" w:rsidRPr="00A878E8">
        <w:t>2015</w:t>
      </w:r>
      <w:r w:rsidR="00484947" w:rsidRPr="005C08A6">
        <w:t>.</w:t>
      </w:r>
    </w:p>
    <w:p w14:paraId="79164609" w14:textId="5EDDFD4A" w:rsidR="00484947" w:rsidRPr="00597DCF" w:rsidRDefault="00AF2F6E" w:rsidP="00AF2F6E">
      <w:pPr>
        <w:pStyle w:val="URSNormalIndent"/>
      </w:pPr>
      <w:r>
        <w:t xml:space="preserve">2. </w:t>
      </w:r>
      <w:r w:rsidR="00C5527C">
        <w:t>Morgan, J.</w:t>
      </w:r>
      <w:r w:rsidR="00484947" w:rsidRPr="00597DCF">
        <w:t>C.; Bhattach</w:t>
      </w:r>
      <w:r w:rsidR="00C5527C">
        <w:t>aryya, D.; Tong, C.; Miller, D.</w:t>
      </w:r>
      <w:r w:rsidR="00484947" w:rsidRPr="00597DCF">
        <w:t>C., Uncertainty Quantification of Property Models: Methodology and its Application to CO</w:t>
      </w:r>
      <w:r w:rsidR="00484947" w:rsidRPr="00597DCF">
        <w:rPr>
          <w:vertAlign w:val="subscript"/>
        </w:rPr>
        <w:t>2</w:t>
      </w:r>
      <w:r w:rsidR="00484947" w:rsidRPr="00597DCF">
        <w:t xml:space="preserve">-Loaded Aqueous MEA Solutions. </w:t>
      </w:r>
      <w:r w:rsidR="00484947" w:rsidRPr="00597DCF">
        <w:rPr>
          <w:i/>
        </w:rPr>
        <w:t xml:space="preserve">AIChE Journal </w:t>
      </w:r>
      <w:r w:rsidR="00484947" w:rsidRPr="00A878E8">
        <w:t>2015</w:t>
      </w:r>
      <w:r w:rsidR="00484947" w:rsidRPr="002C411A">
        <w:t>,</w:t>
      </w:r>
      <w:r w:rsidR="00484947" w:rsidRPr="00597DCF">
        <w:t xml:space="preserve"> 61, 1822-1839.</w:t>
      </w:r>
    </w:p>
    <w:p w14:paraId="6689B530" w14:textId="26949D18" w:rsidR="00484947" w:rsidRPr="00597DCF" w:rsidRDefault="00AF2F6E" w:rsidP="00AF2F6E">
      <w:pPr>
        <w:pStyle w:val="URSNormalIndent"/>
      </w:pPr>
      <w:r>
        <w:t xml:space="preserve">3. </w:t>
      </w:r>
      <w:r w:rsidR="00C5527C">
        <w:t>Plaza, J.</w:t>
      </w:r>
      <w:r w:rsidR="00484947" w:rsidRPr="00597DCF">
        <w:t xml:space="preserve">M. Modeling of Carbon Dioxide Absorption Using Aqueous Monoethanolamine, Piperazine, and Promoted Potassium Carbonate. </w:t>
      </w:r>
      <w:r w:rsidR="00484947">
        <w:t>PhD Thesis, T</w:t>
      </w:r>
      <w:r w:rsidR="00484947" w:rsidRPr="00597DCF">
        <w:t>he University of Texas at Austin, 2012.</w:t>
      </w:r>
    </w:p>
    <w:p w14:paraId="4BF8DE42" w14:textId="43BDAF1C" w:rsidR="00484947" w:rsidRPr="00597DCF" w:rsidRDefault="00AF2F6E" w:rsidP="00AF2F6E">
      <w:pPr>
        <w:pStyle w:val="URSNormalIndent"/>
      </w:pPr>
      <w:r>
        <w:t xml:space="preserve">4. </w:t>
      </w:r>
      <w:r w:rsidR="00C5527C">
        <w:t>Mathias, P.M.; Gilmartin, J.</w:t>
      </w:r>
      <w:r w:rsidR="00484947" w:rsidRPr="00597DCF">
        <w:t>P., Quantitative Evaluation of the Effect of Uncertainty in Property Models on the Simulated Performance of Solvent-Based CO</w:t>
      </w:r>
      <w:r w:rsidR="00484947" w:rsidRPr="00597DCF">
        <w:rPr>
          <w:vertAlign w:val="subscript"/>
        </w:rPr>
        <w:t>2</w:t>
      </w:r>
      <w:r w:rsidR="00484947" w:rsidRPr="00597DCF">
        <w:t xml:space="preserve"> Capture. </w:t>
      </w:r>
      <w:r w:rsidR="00484947" w:rsidRPr="00597DCF">
        <w:rPr>
          <w:i/>
        </w:rPr>
        <w:t xml:space="preserve">Energy Procedia </w:t>
      </w:r>
      <w:r w:rsidR="00484947" w:rsidRPr="00A878E8">
        <w:t>2014</w:t>
      </w:r>
      <w:r w:rsidR="00484947" w:rsidRPr="002C411A">
        <w:t>,</w:t>
      </w:r>
      <w:r w:rsidR="00484947" w:rsidRPr="00597DCF">
        <w:t xml:space="preserve"> 63, 1171-1185.</w:t>
      </w:r>
    </w:p>
    <w:p w14:paraId="58F9A161" w14:textId="77777777" w:rsidR="00484947" w:rsidRDefault="00484947" w:rsidP="00AF2F6E">
      <w:pPr>
        <w:pStyle w:val="URSNormal"/>
      </w:pPr>
    </w:p>
    <w:p w14:paraId="7BB0E1A6" w14:textId="77777777" w:rsidR="00484947" w:rsidRDefault="00484947" w:rsidP="00AF2F6E">
      <w:pPr>
        <w:pStyle w:val="URSNormal"/>
        <w:sectPr w:rsidR="00484947" w:rsidSect="00225D52">
          <w:headerReference w:type="default" r:id="rId126"/>
          <w:footerReference w:type="default" r:id="rId127"/>
          <w:pgSz w:w="12240" w:h="15840" w:code="1"/>
          <w:pgMar w:top="1440" w:right="1440" w:bottom="1440" w:left="1440" w:header="720" w:footer="720" w:gutter="0"/>
          <w:cols w:space="720"/>
          <w:formProt w:val="0"/>
          <w:docGrid w:linePitch="360" w:charSpace="-6145"/>
        </w:sectPr>
      </w:pPr>
    </w:p>
    <w:p w14:paraId="4EE512FD" w14:textId="4197CD7D" w:rsidR="005C4972" w:rsidRDefault="00980F76" w:rsidP="005C4972">
      <w:pPr>
        <w:pStyle w:val="URSCCSIProductNameTitle"/>
      </w:pPr>
      <w:bookmarkStart w:id="437" w:name="_Toc435641544"/>
      <w:r>
        <w:rPr>
          <w:noProof/>
        </w:rPr>
        <w:lastRenderedPageBreak/>
        <mc:AlternateContent>
          <mc:Choice Requires="wps">
            <w:drawing>
              <wp:anchor distT="0" distB="0" distL="114300" distR="114300" simplePos="0" relativeHeight="251678720" behindDoc="0" locked="0" layoutInCell="1" allowOverlap="1" wp14:anchorId="5F665583" wp14:editId="304BF02C">
                <wp:simplePos x="0" y="0"/>
                <wp:positionH relativeFrom="column">
                  <wp:posOffset>2652395</wp:posOffset>
                </wp:positionH>
                <wp:positionV relativeFrom="paragraph">
                  <wp:posOffset>-6923405</wp:posOffset>
                </wp:positionV>
                <wp:extent cx="3748405" cy="2047240"/>
                <wp:effectExtent l="0" t="0" r="0" b="0"/>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48405" cy="2047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4E92C7" w14:textId="77777777" w:rsidR="004F1150" w:rsidRDefault="004F1150" w:rsidP="00980F76">
                            <w:pPr>
                              <w:jc w:val="center"/>
                              <w:rPr>
                                <w:b/>
                                <w:color w:val="4F81BD" w:themeColor="accent1"/>
                                <w:sz w:val="56"/>
                                <w:szCs w:val="56"/>
                              </w:rPr>
                            </w:pPr>
                            <w:r w:rsidRPr="00B91F15">
                              <w:rPr>
                                <w:b/>
                                <w:color w:val="4F81BD" w:themeColor="accent1"/>
                                <w:sz w:val="56"/>
                                <w:szCs w:val="56"/>
                              </w:rPr>
                              <w:t>Intellectual Property Management Plan</w:t>
                            </w:r>
                          </w:p>
                          <w:p w14:paraId="3361C57E" w14:textId="77777777" w:rsidR="004F1150" w:rsidRDefault="004F1150" w:rsidP="00980F76">
                            <w:pPr>
                              <w:jc w:val="center"/>
                              <w:rPr>
                                <w:b/>
                                <w:color w:val="4F81BD" w:themeColor="accent1"/>
                                <w:sz w:val="56"/>
                                <w:szCs w:val="56"/>
                              </w:rPr>
                            </w:pPr>
                          </w:p>
                          <w:p w14:paraId="48E24D83" w14:textId="77777777" w:rsidR="004F1150" w:rsidRPr="0045184A" w:rsidRDefault="004F1150" w:rsidP="00980F76">
                            <w:pPr>
                              <w:jc w:val="center"/>
                              <w:rPr>
                                <w:b/>
                                <w:color w:val="4F81BD" w:themeColor="accent1"/>
                                <w:sz w:val="48"/>
                                <w:szCs w:val="48"/>
                              </w:rPr>
                            </w:pPr>
                            <w:r w:rsidRPr="0045184A">
                              <w:rPr>
                                <w:b/>
                                <w:color w:val="4F81BD" w:themeColor="accent1"/>
                                <w:sz w:val="48"/>
                                <w:szCs w:val="48"/>
                              </w:rPr>
                              <w:t>February 28, 2011</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665583" id="Text Box 14" o:spid="_x0000_s1029" type="#_x0000_t202" style="position:absolute;left:0;text-align:left;margin-left:208.85pt;margin-top:-545.15pt;width:295.15pt;height:161.2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" filled="f" stroked="f">
                <v:textbox inset=",7.2pt,,7.2pt">
                  <w:txbxContent>
                    <w:p w14:paraId="7A4E92C7" w14:textId="77777777" w:rsidR="004F1150" w:rsidRDefault="004F1150" w:rsidP="00980F76">
                      <w:pPr>
                        <w:jc w:val="center"/>
                        <w:rPr>
                          <w:b/>
                          <w:color w:val="4F81BD" w:themeColor="accent1"/>
                          <w:sz w:val="56"/>
                          <w:szCs w:val="56"/>
                        </w:rPr>
                      </w:pPr>
                      <w:r w:rsidRPr="00B91F15">
                        <w:rPr>
                          <w:b/>
                          <w:color w:val="4F81BD" w:themeColor="accent1"/>
                          <w:sz w:val="56"/>
                          <w:szCs w:val="56"/>
                        </w:rPr>
                        <w:t>Intellectual Property Management Plan</w:t>
                      </w:r>
                    </w:p>
                    <w:p w14:paraId="3361C57E" w14:textId="77777777" w:rsidR="004F1150" w:rsidRDefault="004F1150" w:rsidP="00980F76">
                      <w:pPr>
                        <w:jc w:val="center"/>
                        <w:rPr>
                          <w:b/>
                          <w:color w:val="4F81BD" w:themeColor="accent1"/>
                          <w:sz w:val="56"/>
                          <w:szCs w:val="56"/>
                        </w:rPr>
                      </w:pPr>
                    </w:p>
                    <w:p w14:paraId="48E24D83" w14:textId="77777777" w:rsidR="004F1150" w:rsidRPr="0045184A" w:rsidRDefault="004F1150" w:rsidP="00980F76">
                      <w:pPr>
                        <w:jc w:val="center"/>
                        <w:rPr>
                          <w:b/>
                          <w:color w:val="4F81BD" w:themeColor="accent1"/>
                          <w:sz w:val="48"/>
                          <w:szCs w:val="48"/>
                        </w:rPr>
                      </w:pPr>
                      <w:r w:rsidRPr="0045184A">
                        <w:rPr>
                          <w:b/>
                          <w:color w:val="4F81BD" w:themeColor="accent1"/>
                          <w:sz w:val="48"/>
                          <w:szCs w:val="48"/>
                        </w:rPr>
                        <w:t>February 28, 2011</w:t>
                      </w:r>
                    </w:p>
                  </w:txbxContent>
                </v:textbox>
              </v:shape>
            </w:pict>
          </mc:Fallback>
        </mc:AlternateContent>
      </w:r>
      <w:r>
        <w:t>2</w:t>
      </w:r>
      <w:r w:rsidR="00AD55CB">
        <w:t>-</w:t>
      </w:r>
      <w:r>
        <w:t xml:space="preserve">MPZ </w:t>
      </w:r>
      <w:r w:rsidR="00AD55CB">
        <w:t>Model</w:t>
      </w:r>
      <w:bookmarkEnd w:id="437"/>
    </w:p>
    <w:p w14:paraId="1F5DB208" w14:textId="77777777" w:rsidR="00980F76" w:rsidRDefault="00980F76" w:rsidP="00917C11">
      <w:pPr>
        <w:pStyle w:val="URSHeadingsNumberedLeft"/>
        <w:numPr>
          <w:ilvl w:val="0"/>
          <w:numId w:val="39"/>
        </w:numPr>
      </w:pPr>
      <w:bookmarkStart w:id="438" w:name="_Toc401754513"/>
      <w:bookmarkStart w:id="439" w:name="_Toc435641545"/>
      <w:r>
        <w:t>Introduction</w:t>
      </w:r>
      <w:bookmarkEnd w:id="438"/>
      <w:bookmarkEnd w:id="439"/>
    </w:p>
    <w:p w14:paraId="6883AF53" w14:textId="6E3C8BA9" w:rsidR="00980F76" w:rsidRPr="00040407" w:rsidRDefault="00980F76" w:rsidP="004222DD">
      <w:pPr>
        <w:pStyle w:val="URSNormal"/>
      </w:pPr>
      <w:r>
        <w:t>This document describes a 2-methylpiperazine (2MPZ) CO</w:t>
      </w:r>
      <w:r w:rsidRPr="0082223A">
        <w:rPr>
          <w:vertAlign w:val="subscript"/>
        </w:rPr>
        <w:t>2</w:t>
      </w:r>
      <w:r>
        <w:t xml:space="preserve"> capture system process simulation. The amine scrubbing system is divided into separate absorber and stripper simulations. The model consists of </w:t>
      </w:r>
      <w:r w:rsidR="006374AE">
        <w:t>the “</w:t>
      </w:r>
      <w:r>
        <w:t>ThunderMoon.bkp</w:t>
      </w:r>
      <w:r w:rsidR="006374AE">
        <w:t>” file</w:t>
      </w:r>
      <w:r>
        <w:t xml:space="preserve"> with supporting subroutines </w:t>
      </w:r>
      <w:r w:rsidR="006374AE">
        <w:t>“</w:t>
      </w:r>
      <w:r>
        <w:t>full.dll</w:t>
      </w:r>
      <w:r w:rsidR="006374AE">
        <w:t>”</w:t>
      </w:r>
      <w:r>
        <w:t xml:space="preserve"> and </w:t>
      </w:r>
      <w:r w:rsidR="006374AE">
        <w:t>“</w:t>
      </w:r>
      <w:r>
        <w:t>2mpzloc.opt.</w:t>
      </w:r>
      <w:r w:rsidR="006374AE">
        <w:t>”</w:t>
      </w:r>
      <w:r>
        <w:t xml:space="preserve"> This manual was written using Aspen Plus</w:t>
      </w:r>
      <w:r w:rsidRPr="00C17BFF">
        <w:rPr>
          <w:vertAlign w:val="superscript"/>
        </w:rPr>
        <w:t>®</w:t>
      </w:r>
      <w:r>
        <w:t xml:space="preserve"> V7.3.</w:t>
      </w:r>
    </w:p>
    <w:p w14:paraId="1EE9FBDD" w14:textId="77777777" w:rsidR="00980F76" w:rsidRDefault="00980F76" w:rsidP="004222DD">
      <w:pPr>
        <w:pStyle w:val="URSHeadingsNumberedLeft22"/>
      </w:pPr>
      <w:bookmarkStart w:id="440" w:name="_Toc369681666"/>
      <w:bookmarkStart w:id="441" w:name="_Toc401754514"/>
      <w:bookmarkStart w:id="442" w:name="_Toc435641546"/>
      <w:r>
        <w:t>Predicting CO</w:t>
      </w:r>
      <w:r w:rsidRPr="004C003F">
        <w:rPr>
          <w:vertAlign w:val="subscript"/>
        </w:rPr>
        <w:t>2</w:t>
      </w:r>
      <w:r>
        <w:t xml:space="preserve"> Solubility</w:t>
      </w:r>
      <w:bookmarkEnd w:id="440"/>
      <w:bookmarkEnd w:id="441"/>
      <w:bookmarkEnd w:id="442"/>
    </w:p>
    <w:p w14:paraId="117018AB" w14:textId="23C6B6A7" w:rsidR="00980F76" w:rsidRDefault="00980F76" w:rsidP="004222DD">
      <w:pPr>
        <w:pStyle w:val="URSNormal"/>
      </w:pPr>
      <w:r>
        <w:t>Knowing the solubility of CO</w:t>
      </w:r>
      <w:r w:rsidRPr="004C003F">
        <w:rPr>
          <w:vertAlign w:val="subscript"/>
        </w:rPr>
        <w:t>2</w:t>
      </w:r>
      <w:r>
        <w:t xml:space="preserve"> enables the user to select a loading range</w:t>
      </w:r>
      <w:r w:rsidR="006374AE">
        <w:t>,</w:t>
      </w:r>
      <w:r>
        <w:t xml:space="preserve"> as well as a stripper temperature and pressure. In this five minute example, a property analysis block is used to generate a series of isotherms for a fixed amine concentration and variable loading.</w:t>
      </w:r>
    </w:p>
    <w:p w14:paraId="0190101B" w14:textId="1775AD3E" w:rsidR="00980F76" w:rsidRDefault="00980F76" w:rsidP="00917C11">
      <w:pPr>
        <w:pStyle w:val="URSNormalNumberList"/>
        <w:numPr>
          <w:ilvl w:val="0"/>
          <w:numId w:val="40"/>
        </w:numPr>
      </w:pPr>
      <w:r>
        <w:t xml:space="preserve">Open </w:t>
      </w:r>
      <w:r w:rsidR="006374AE">
        <w:t>the “</w:t>
      </w:r>
      <w:r>
        <w:t>ThunderMoon.bkp</w:t>
      </w:r>
      <w:r w:rsidR="006374AE">
        <w:t>” file</w:t>
      </w:r>
      <w:r>
        <w:t xml:space="preserve">, press </w:t>
      </w:r>
      <w:r w:rsidR="006374AE">
        <w:t>“</w:t>
      </w:r>
      <w:r>
        <w:t>F8</w:t>
      </w:r>
      <w:r w:rsidR="006374AE">
        <w:t>”</w:t>
      </w:r>
      <w:r>
        <w:t xml:space="preserve"> to open the Data Browser, and then under </w:t>
      </w:r>
      <w:r w:rsidR="006374AE">
        <w:t>“</w:t>
      </w:r>
      <w:r>
        <w:t>Setup</w:t>
      </w:r>
      <w:r w:rsidR="006374AE">
        <w:t>”</w:t>
      </w:r>
      <w:r>
        <w:t xml:space="preserve"> change the </w:t>
      </w:r>
      <w:r w:rsidR="006374AE">
        <w:t>“</w:t>
      </w:r>
      <w:r>
        <w:t>Run type</w:t>
      </w:r>
      <w:r w:rsidR="006374AE">
        <w:t>”</w:t>
      </w:r>
      <w:r>
        <w:t xml:space="preserve"> to </w:t>
      </w:r>
      <w:r w:rsidR="006374AE">
        <w:t>“</w:t>
      </w:r>
      <w:r>
        <w:t>Property Analysis.</w:t>
      </w:r>
      <w:r w:rsidR="006374AE">
        <w:t>”</w:t>
      </w:r>
    </w:p>
    <w:p w14:paraId="0EC68818" w14:textId="72B2670F" w:rsidR="00980F76" w:rsidRDefault="00980F76" w:rsidP="004222DD">
      <w:pPr>
        <w:pStyle w:val="URSNormalNumberList"/>
      </w:pPr>
      <w:r>
        <w:t xml:space="preserve">In the left pane, navigate to </w:t>
      </w:r>
      <w:r w:rsidR="006374AE">
        <w:t>“</w:t>
      </w:r>
      <w:r>
        <w:t>Properties</w:t>
      </w:r>
      <w:r w:rsidR="006374AE">
        <w:t>” → “</w:t>
      </w:r>
      <w:r>
        <w:t>Analysis</w:t>
      </w:r>
      <w:r w:rsidR="009F60EC">
        <w:t>.</w:t>
      </w:r>
      <w:r w:rsidR="006374AE">
        <w:t>”</w:t>
      </w:r>
      <w:r>
        <w:t xml:space="preserve"> Click “New” to create a new analysis block. Enter its </w:t>
      </w:r>
      <w:r w:rsidR="006374AE">
        <w:t>“</w:t>
      </w:r>
      <w:r>
        <w:t>ID</w:t>
      </w:r>
      <w:r w:rsidR="006374AE">
        <w:t>”</w:t>
      </w:r>
      <w:r>
        <w:t xml:space="preserve"> as “82MPZVLE” and then select the </w:t>
      </w:r>
      <w:r w:rsidR="006374AE">
        <w:t>“</w:t>
      </w:r>
      <w:r>
        <w:t>type</w:t>
      </w:r>
      <w:r w:rsidR="006374AE">
        <w:t>”</w:t>
      </w:r>
      <w:r>
        <w:t xml:space="preserve"> as </w:t>
      </w:r>
      <w:r w:rsidR="006374AE">
        <w:t>“</w:t>
      </w:r>
      <w:r>
        <w:t>generic.</w:t>
      </w:r>
      <w:r w:rsidR="006374AE">
        <w:t>”</w:t>
      </w:r>
      <w:r>
        <w:t xml:space="preserve"> Change the </w:t>
      </w:r>
      <w:r w:rsidR="006374AE">
        <w:t>“</w:t>
      </w:r>
      <w:r>
        <w:t>system basis</w:t>
      </w:r>
      <w:r w:rsidR="006374AE">
        <w:t>”</w:t>
      </w:r>
      <w:r>
        <w:t xml:space="preserve"> to </w:t>
      </w:r>
      <w:r w:rsidR="006374AE">
        <w:t>“</w:t>
      </w:r>
      <w:r>
        <w:t>Mass</w:t>
      </w:r>
      <w:r w:rsidR="006374AE">
        <w:t>”</w:t>
      </w:r>
      <w:r>
        <w:t xml:space="preserve"> and then set </w:t>
      </w:r>
      <w:r w:rsidR="006374AE">
        <w:t>“</w:t>
      </w:r>
      <w:r>
        <w:t>H2O</w:t>
      </w:r>
      <w:r w:rsidR="006374AE">
        <w:t>”</w:t>
      </w:r>
      <w:r>
        <w:t xml:space="preserve"> to </w:t>
      </w:r>
      <w:r w:rsidR="006374AE">
        <w:t>“</w:t>
      </w:r>
      <w:r>
        <w:t>1000 kg/sec.</w:t>
      </w:r>
      <w:r w:rsidR="006374AE">
        <w:t>”</w:t>
      </w:r>
    </w:p>
    <w:p w14:paraId="715FC19B" w14:textId="41288FE7" w:rsidR="00980F76" w:rsidRDefault="00980F76" w:rsidP="004222DD">
      <w:pPr>
        <w:pStyle w:val="URSNormalNumberList"/>
      </w:pPr>
      <w:r>
        <w:t xml:space="preserve">On the </w:t>
      </w:r>
      <w:r w:rsidR="006374AE">
        <w:t>“</w:t>
      </w:r>
      <w:r>
        <w:t>Variable</w:t>
      </w:r>
      <w:r w:rsidR="006374AE">
        <w:t>”</w:t>
      </w:r>
      <w:r>
        <w:t xml:space="preserve"> tab, change </w:t>
      </w:r>
      <w:r w:rsidR="006374AE">
        <w:t>“</w:t>
      </w:r>
      <w:r>
        <w:t>Temperature</w:t>
      </w:r>
      <w:r w:rsidR="006374AE">
        <w:t>”</w:t>
      </w:r>
      <w:r>
        <w:t xml:space="preserve"> to </w:t>
      </w:r>
      <w:r w:rsidR="006374AE">
        <w:t>“</w:t>
      </w:r>
      <w:r>
        <w:t>Vapor Fraction</w:t>
      </w:r>
      <w:r w:rsidR="006374AE">
        <w:t>”</w:t>
      </w:r>
      <w:r>
        <w:t xml:space="preserve"> and then set </w:t>
      </w:r>
      <w:r w:rsidR="006374AE">
        <w:t xml:space="preserve">“Vapor Fraction” </w:t>
      </w:r>
      <w:r>
        <w:t xml:space="preserve">to </w:t>
      </w:r>
      <w:r w:rsidR="006374AE">
        <w:t>“</w:t>
      </w:r>
      <w:r>
        <w:t>1e-05.</w:t>
      </w:r>
      <w:r w:rsidR="006374AE">
        <w:t>”</w:t>
      </w:r>
      <w:r>
        <w:t xml:space="preserve"> Create three variables: (1) Temperature, (2) Mole Flow 2MPZ, and (3) Mole Flow CO2. Select these variables and then click “Range/List” at the bottom of the window to define them.</w:t>
      </w:r>
    </w:p>
    <w:p w14:paraId="01934831" w14:textId="77777777" w:rsidR="00980F76" w:rsidRDefault="00980F76" w:rsidP="004222DD">
      <w:pPr>
        <w:pStyle w:val="URSNormalNumberList"/>
        <w:numPr>
          <w:ilvl w:val="1"/>
          <w:numId w:val="11"/>
        </w:numPr>
      </w:pPr>
      <w:r>
        <w:t>Temperature is a list: 293.15, 313.15, 333.15, 353.15, 373.15</w:t>
      </w:r>
    </w:p>
    <w:p w14:paraId="0A4538D3" w14:textId="77777777" w:rsidR="00980F76" w:rsidRDefault="00980F76" w:rsidP="004222DD">
      <w:pPr>
        <w:pStyle w:val="URSNormalNumberList"/>
        <w:numPr>
          <w:ilvl w:val="1"/>
          <w:numId w:val="11"/>
        </w:numPr>
      </w:pPr>
      <w:r>
        <w:t>Mole Flow 2MPZ is a list: 8</w:t>
      </w:r>
    </w:p>
    <w:p w14:paraId="1CA1B2E6" w14:textId="4C2568A9" w:rsidR="00980F76" w:rsidRDefault="00980F76" w:rsidP="004222DD">
      <w:pPr>
        <w:pStyle w:val="URSNormalNumberList"/>
        <w:numPr>
          <w:ilvl w:val="1"/>
          <w:numId w:val="11"/>
        </w:numPr>
      </w:pPr>
      <w:r>
        <w:t>Mole Flow CO2 is a range: Lower=0, Upper=8, Points=20</w:t>
      </w:r>
    </w:p>
    <w:p w14:paraId="0258E209" w14:textId="53F64903" w:rsidR="00980F76" w:rsidRDefault="00980F76" w:rsidP="004222DD">
      <w:pPr>
        <w:pStyle w:val="URSNormalNumberList"/>
      </w:pPr>
      <w:r>
        <w:t xml:space="preserve">On the </w:t>
      </w:r>
      <w:r w:rsidR="006374AE">
        <w:t>“</w:t>
      </w:r>
      <w:r>
        <w:t>Tabulate</w:t>
      </w:r>
      <w:r w:rsidR="006374AE">
        <w:t>”</w:t>
      </w:r>
      <w:r>
        <w:t xml:space="preserve"> tab, select </w:t>
      </w:r>
      <w:r w:rsidR="006374AE">
        <w:t>“</w:t>
      </w:r>
      <w:r>
        <w:t>PPCO2-KP</w:t>
      </w:r>
      <w:r w:rsidR="006374AE">
        <w:t>”</w:t>
      </w:r>
      <w:r>
        <w:t xml:space="preserve"> for the partial pressure of CO</w:t>
      </w:r>
      <w:r w:rsidRPr="00A12452">
        <w:rPr>
          <w:vertAlign w:val="subscript"/>
        </w:rPr>
        <w:t>2</w:t>
      </w:r>
      <w:r>
        <w:t xml:space="preserve"> in kilopascals.</w:t>
      </w:r>
    </w:p>
    <w:p w14:paraId="26E41F24" w14:textId="522CE9C5" w:rsidR="00980F76" w:rsidRDefault="00980F76" w:rsidP="004222DD">
      <w:pPr>
        <w:pStyle w:val="URSNormalNumberList"/>
      </w:pPr>
      <w:r>
        <w:t>Run the simulation. A pop</w:t>
      </w:r>
      <w:r w:rsidR="006374AE">
        <w:t>-</w:t>
      </w:r>
      <w:r>
        <w:t xml:space="preserve">up </w:t>
      </w:r>
      <w:r w:rsidR="006374AE">
        <w:t xml:space="preserve">window </w:t>
      </w:r>
      <w:r>
        <w:t>displays, “Table generation completed with warnings. Results are present. Display Run-Status results form?” Click “Cancel.</w:t>
      </w:r>
      <w:r w:rsidR="006374AE">
        <w:t>”</w:t>
      </w:r>
    </w:p>
    <w:p w14:paraId="188B7C31" w14:textId="4023AA9F" w:rsidR="00980F76" w:rsidRDefault="00980F76" w:rsidP="004222DD">
      <w:pPr>
        <w:pStyle w:val="URSNormalNumberList"/>
      </w:pPr>
      <w:r>
        <w:t xml:space="preserve">To view the results, navigate to </w:t>
      </w:r>
      <w:r w:rsidR="006374AE">
        <w:t>“</w:t>
      </w:r>
      <w:r>
        <w:t>Properties</w:t>
      </w:r>
      <w:r w:rsidR="006374AE">
        <w:t>” → “</w:t>
      </w:r>
      <w:r>
        <w:t>Analysis</w:t>
      </w:r>
      <w:r w:rsidR="006374AE">
        <w:t>” → “</w:t>
      </w:r>
      <w:r>
        <w:t>82MPZVLE</w:t>
      </w:r>
      <w:r w:rsidR="006374AE">
        <w:t>” → “</w:t>
      </w:r>
      <w:r>
        <w:t>Results.</w:t>
      </w:r>
      <w:r w:rsidR="006374AE">
        <w:t>”</w:t>
      </w:r>
      <w:r>
        <w:t xml:space="preserve"> Some of the results are shown in Table </w:t>
      </w:r>
      <w:r w:rsidR="0016126C">
        <w:t>19</w:t>
      </w:r>
      <w:r>
        <w:t xml:space="preserve">. Using additional graphing software, the user can plot results as shown in Figure </w:t>
      </w:r>
      <w:r w:rsidR="00862561">
        <w:t>4</w:t>
      </w:r>
      <w:r w:rsidR="00A04B65">
        <w:t>7</w:t>
      </w:r>
      <w:r>
        <w:t>.</w:t>
      </w:r>
    </w:p>
    <w:p w14:paraId="2F04E10C" w14:textId="2A6484C2" w:rsidR="00980F76" w:rsidRDefault="00980F76" w:rsidP="001D4A0F">
      <w:pPr>
        <w:pStyle w:val="URSCaptionTable"/>
        <w:pageBreakBefore/>
      </w:pPr>
      <w:bookmarkStart w:id="443" w:name="_Ref363206994"/>
      <w:bookmarkStart w:id="444" w:name="_Toc401754549"/>
      <w:bookmarkStart w:id="445" w:name="_Toc435641730"/>
      <w:r>
        <w:lastRenderedPageBreak/>
        <w:t xml:space="preserve">Table </w:t>
      </w:r>
      <w:fldSimple w:instr=" SEQ Table \* ARABIC ">
        <w:r w:rsidR="0016126C">
          <w:rPr>
            <w:noProof/>
          </w:rPr>
          <w:t>19</w:t>
        </w:r>
      </w:fldSimple>
      <w:r>
        <w:t>: Excerpt of 2MPZ VLE Results</w:t>
      </w:r>
      <w:bookmarkEnd w:id="443"/>
      <w:bookmarkEnd w:id="444"/>
      <w:bookmarkEnd w:id="445"/>
    </w:p>
    <w:tbl>
      <w:tblPr>
        <w:tblW w:w="485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895"/>
        <w:gridCol w:w="1260"/>
        <w:gridCol w:w="1260"/>
        <w:gridCol w:w="1440"/>
      </w:tblGrid>
      <w:tr w:rsidR="004222DD" w:rsidRPr="00D9281B" w14:paraId="277C278E" w14:textId="77777777" w:rsidTr="00DD6767">
        <w:trPr>
          <w:cantSplit/>
          <w:trHeight w:val="746"/>
          <w:tblHeader/>
          <w:jc w:val="center"/>
        </w:trPr>
        <w:tc>
          <w:tcPr>
            <w:tcW w:w="895" w:type="dxa"/>
            <w:tcBorders>
              <w:top w:val="single" w:sz="4" w:space="0" w:color="auto"/>
              <w:bottom w:val="single" w:sz="6" w:space="0" w:color="auto"/>
              <w:right w:val="single" w:sz="4" w:space="0" w:color="FFFFFF" w:themeColor="background1"/>
            </w:tcBorders>
            <w:shd w:val="clear" w:color="auto" w:fill="365F91" w:themeFill="accent1" w:themeFillShade="BF"/>
            <w:noWrap/>
            <w:vAlign w:val="center"/>
            <w:hideMark/>
          </w:tcPr>
          <w:p w14:paraId="693A6213" w14:textId="04500AAD" w:rsidR="004222DD" w:rsidRPr="00AF4319" w:rsidRDefault="004222DD" w:rsidP="00DD6767">
            <w:pPr>
              <w:pStyle w:val="URSTableHeaderTextWhite"/>
              <w:jc w:val="left"/>
            </w:pPr>
            <w:r>
              <w:t>Temp</w:t>
            </w:r>
            <w:r w:rsidR="001D4A0F">
              <w:br/>
            </w:r>
            <w:r w:rsidR="001D4A0F">
              <w:br/>
            </w:r>
            <w:r w:rsidRPr="00AF4319">
              <w:t>K</w:t>
            </w:r>
          </w:p>
        </w:tc>
        <w:tc>
          <w:tcPr>
            <w:tcW w:w="1260" w:type="dxa"/>
            <w:tcBorders>
              <w:top w:val="single" w:sz="4" w:space="0" w:color="auto"/>
              <w:left w:val="single" w:sz="4" w:space="0" w:color="FFFFFF" w:themeColor="background1"/>
              <w:bottom w:val="single" w:sz="6" w:space="0" w:color="auto"/>
              <w:right w:val="single" w:sz="4" w:space="0" w:color="FFFFFF" w:themeColor="background1"/>
            </w:tcBorders>
            <w:shd w:val="clear" w:color="auto" w:fill="365F91" w:themeFill="accent1" w:themeFillShade="BF"/>
            <w:noWrap/>
            <w:vAlign w:val="center"/>
            <w:hideMark/>
          </w:tcPr>
          <w:p w14:paraId="7FD14F23" w14:textId="256B8CB2" w:rsidR="004222DD" w:rsidRPr="00AF4319" w:rsidRDefault="004222DD" w:rsidP="00DD6767">
            <w:pPr>
              <w:pStyle w:val="URSTableHeaderTextWhite"/>
              <w:jc w:val="right"/>
            </w:pPr>
            <w:r>
              <w:t xml:space="preserve">Mole Flow </w:t>
            </w:r>
            <w:r w:rsidRPr="00AF4319">
              <w:t>2MPZ</w:t>
            </w:r>
            <w:r w:rsidR="001D4A0F">
              <w:br/>
            </w:r>
            <w:r w:rsidRPr="00AF4319">
              <w:t>kmol/sec</w:t>
            </w:r>
          </w:p>
        </w:tc>
        <w:tc>
          <w:tcPr>
            <w:tcW w:w="1260" w:type="dxa"/>
            <w:tcBorders>
              <w:top w:val="single" w:sz="4" w:space="0" w:color="auto"/>
              <w:left w:val="single" w:sz="4" w:space="0" w:color="FFFFFF" w:themeColor="background1"/>
              <w:bottom w:val="single" w:sz="6" w:space="0" w:color="auto"/>
              <w:right w:val="single" w:sz="4" w:space="0" w:color="FFFFFF" w:themeColor="background1"/>
            </w:tcBorders>
            <w:shd w:val="clear" w:color="auto" w:fill="365F91" w:themeFill="accent1" w:themeFillShade="BF"/>
            <w:noWrap/>
            <w:vAlign w:val="center"/>
            <w:hideMark/>
          </w:tcPr>
          <w:p w14:paraId="1BD5E28F" w14:textId="0ED706F3" w:rsidR="004222DD" w:rsidRPr="00AF4319" w:rsidRDefault="004222DD" w:rsidP="00DD6767">
            <w:pPr>
              <w:pStyle w:val="URSTableHeaderTextWhite"/>
              <w:jc w:val="right"/>
            </w:pPr>
            <w:r>
              <w:t xml:space="preserve">Mole Flow </w:t>
            </w:r>
            <w:r w:rsidRPr="00AF4319">
              <w:t>CO2</w:t>
            </w:r>
            <w:r w:rsidR="001D4A0F">
              <w:br/>
            </w:r>
            <w:r w:rsidRPr="00AF4319">
              <w:t>kmol/sec</w:t>
            </w:r>
          </w:p>
        </w:tc>
        <w:tc>
          <w:tcPr>
            <w:tcW w:w="1440" w:type="dxa"/>
            <w:tcBorders>
              <w:top w:val="single" w:sz="4" w:space="0" w:color="auto"/>
              <w:left w:val="single" w:sz="4" w:space="0" w:color="FFFFFF" w:themeColor="background1"/>
              <w:bottom w:val="single" w:sz="6" w:space="0" w:color="auto"/>
            </w:tcBorders>
            <w:shd w:val="clear" w:color="auto" w:fill="365F91" w:themeFill="accent1" w:themeFillShade="BF"/>
            <w:noWrap/>
            <w:vAlign w:val="center"/>
            <w:hideMark/>
          </w:tcPr>
          <w:p w14:paraId="6B61F18A" w14:textId="7B054337" w:rsidR="004222DD" w:rsidRPr="00AF4319" w:rsidRDefault="004222DD" w:rsidP="00DD6767">
            <w:pPr>
              <w:pStyle w:val="URSTableHeaderTextWhite"/>
              <w:jc w:val="right"/>
            </w:pPr>
            <w:r>
              <w:t xml:space="preserve">Vapor </w:t>
            </w:r>
            <w:r w:rsidRPr="00AF4319">
              <w:t>PPMX</w:t>
            </w:r>
            <w:r w:rsidR="001D4A0F">
              <w:br/>
            </w:r>
            <w:r w:rsidRPr="00AF4319">
              <w:t>CO2</w:t>
            </w:r>
            <w:r w:rsidR="001D4A0F">
              <w:br/>
            </w:r>
            <w:r w:rsidRPr="00AF4319">
              <w:t>kPa</w:t>
            </w:r>
          </w:p>
        </w:tc>
      </w:tr>
      <w:tr w:rsidR="00980F76" w:rsidRPr="00D9281B" w14:paraId="66E245F6" w14:textId="77777777" w:rsidTr="001D4A0F">
        <w:trPr>
          <w:trHeight w:val="300"/>
          <w:jc w:val="center"/>
        </w:trPr>
        <w:tc>
          <w:tcPr>
            <w:tcW w:w="895" w:type="dxa"/>
            <w:tcBorders>
              <w:top w:val="single" w:sz="6" w:space="0" w:color="auto"/>
            </w:tcBorders>
            <w:shd w:val="clear" w:color="auto" w:fill="auto"/>
            <w:noWrap/>
            <w:vAlign w:val="center"/>
            <w:hideMark/>
          </w:tcPr>
          <w:p w14:paraId="2DD8CDC6" w14:textId="77777777" w:rsidR="00980F76" w:rsidRPr="00AF4319" w:rsidRDefault="00980F76" w:rsidP="001D4A0F">
            <w:pPr>
              <w:pStyle w:val="URSTableTextLeft"/>
              <w:jc w:val="right"/>
            </w:pPr>
            <w:r w:rsidRPr="00AF4319">
              <w:t>293.15</w:t>
            </w:r>
          </w:p>
        </w:tc>
        <w:tc>
          <w:tcPr>
            <w:tcW w:w="1260" w:type="dxa"/>
            <w:tcBorders>
              <w:top w:val="single" w:sz="6" w:space="0" w:color="auto"/>
            </w:tcBorders>
            <w:shd w:val="clear" w:color="auto" w:fill="auto"/>
            <w:noWrap/>
            <w:vAlign w:val="center"/>
            <w:hideMark/>
          </w:tcPr>
          <w:p w14:paraId="715B01EA" w14:textId="77777777" w:rsidR="00980F76" w:rsidRPr="00AF4319" w:rsidRDefault="00980F76" w:rsidP="001D4A0F">
            <w:pPr>
              <w:pStyle w:val="URSTableTextLeft"/>
              <w:jc w:val="right"/>
            </w:pPr>
            <w:r w:rsidRPr="00AF4319">
              <w:t>8</w:t>
            </w:r>
          </w:p>
        </w:tc>
        <w:tc>
          <w:tcPr>
            <w:tcW w:w="1260" w:type="dxa"/>
            <w:tcBorders>
              <w:top w:val="single" w:sz="6" w:space="0" w:color="auto"/>
            </w:tcBorders>
            <w:shd w:val="clear" w:color="auto" w:fill="auto"/>
            <w:noWrap/>
            <w:vAlign w:val="center"/>
            <w:hideMark/>
          </w:tcPr>
          <w:p w14:paraId="4B6557CE" w14:textId="77777777" w:rsidR="00980F76" w:rsidRPr="00AF4319" w:rsidRDefault="00980F76" w:rsidP="001D4A0F">
            <w:pPr>
              <w:pStyle w:val="URSTableTextLeft"/>
              <w:jc w:val="right"/>
            </w:pPr>
            <w:r w:rsidRPr="00AF4319">
              <w:t>0</w:t>
            </w:r>
          </w:p>
        </w:tc>
        <w:tc>
          <w:tcPr>
            <w:tcW w:w="1440" w:type="dxa"/>
            <w:tcBorders>
              <w:top w:val="single" w:sz="6" w:space="0" w:color="auto"/>
            </w:tcBorders>
            <w:shd w:val="clear" w:color="auto" w:fill="auto"/>
            <w:noWrap/>
            <w:vAlign w:val="center"/>
            <w:hideMark/>
          </w:tcPr>
          <w:p w14:paraId="09E665F6" w14:textId="77777777" w:rsidR="00980F76" w:rsidRPr="00AF4319" w:rsidRDefault="00980F76" w:rsidP="001D4A0F">
            <w:pPr>
              <w:pStyle w:val="URSTableTextLeft"/>
              <w:jc w:val="right"/>
            </w:pPr>
            <w:r w:rsidRPr="00AF4319">
              <w:t>0</w:t>
            </w:r>
          </w:p>
        </w:tc>
      </w:tr>
      <w:tr w:rsidR="00980F76" w:rsidRPr="00D9281B" w14:paraId="6BF5E9D3" w14:textId="77777777" w:rsidTr="001D4A0F">
        <w:trPr>
          <w:trHeight w:val="300"/>
          <w:jc w:val="center"/>
        </w:trPr>
        <w:tc>
          <w:tcPr>
            <w:tcW w:w="895" w:type="dxa"/>
            <w:shd w:val="clear" w:color="auto" w:fill="B8CCE4" w:themeFill="accent1" w:themeFillTint="66"/>
            <w:noWrap/>
            <w:vAlign w:val="center"/>
            <w:hideMark/>
          </w:tcPr>
          <w:p w14:paraId="11A2E608" w14:textId="77777777" w:rsidR="00980F76" w:rsidRPr="00AF4319" w:rsidRDefault="00980F76" w:rsidP="001D4A0F">
            <w:pPr>
              <w:pStyle w:val="URSTableTextLeft"/>
              <w:jc w:val="right"/>
            </w:pPr>
            <w:r w:rsidRPr="00AF4319">
              <w:t>293.15</w:t>
            </w:r>
          </w:p>
        </w:tc>
        <w:tc>
          <w:tcPr>
            <w:tcW w:w="1260" w:type="dxa"/>
            <w:shd w:val="clear" w:color="auto" w:fill="B8CCE4" w:themeFill="accent1" w:themeFillTint="66"/>
            <w:noWrap/>
            <w:vAlign w:val="center"/>
            <w:hideMark/>
          </w:tcPr>
          <w:p w14:paraId="315F7775" w14:textId="77777777" w:rsidR="00980F76" w:rsidRPr="00AF4319" w:rsidRDefault="00980F76" w:rsidP="001D4A0F">
            <w:pPr>
              <w:pStyle w:val="URSTableTextLeft"/>
              <w:jc w:val="right"/>
            </w:pPr>
            <w:r w:rsidRPr="00AF4319">
              <w:t>8</w:t>
            </w:r>
          </w:p>
        </w:tc>
        <w:tc>
          <w:tcPr>
            <w:tcW w:w="1260" w:type="dxa"/>
            <w:shd w:val="clear" w:color="auto" w:fill="B8CCE4" w:themeFill="accent1" w:themeFillTint="66"/>
            <w:noWrap/>
            <w:vAlign w:val="center"/>
            <w:hideMark/>
          </w:tcPr>
          <w:p w14:paraId="36767FF9" w14:textId="77777777" w:rsidR="00980F76" w:rsidRPr="00AF4319" w:rsidRDefault="00980F76" w:rsidP="001D4A0F">
            <w:pPr>
              <w:pStyle w:val="URSTableTextLeft"/>
              <w:jc w:val="right"/>
            </w:pPr>
            <w:r w:rsidRPr="00AF4319">
              <w:t>0.4</w:t>
            </w:r>
          </w:p>
        </w:tc>
        <w:tc>
          <w:tcPr>
            <w:tcW w:w="1440" w:type="dxa"/>
            <w:shd w:val="clear" w:color="auto" w:fill="B8CCE4" w:themeFill="accent1" w:themeFillTint="66"/>
            <w:noWrap/>
            <w:vAlign w:val="center"/>
            <w:hideMark/>
          </w:tcPr>
          <w:p w14:paraId="7B183D55" w14:textId="77777777" w:rsidR="00980F76" w:rsidRPr="00AF4319" w:rsidRDefault="00980F76" w:rsidP="001D4A0F">
            <w:pPr>
              <w:pStyle w:val="URSTableTextLeft"/>
              <w:jc w:val="right"/>
            </w:pPr>
            <w:r w:rsidRPr="00AF4319">
              <w:t>0.000101</w:t>
            </w:r>
          </w:p>
        </w:tc>
      </w:tr>
      <w:tr w:rsidR="00980F76" w:rsidRPr="00D9281B" w14:paraId="4A259B57" w14:textId="77777777" w:rsidTr="001D4A0F">
        <w:trPr>
          <w:trHeight w:val="300"/>
          <w:jc w:val="center"/>
        </w:trPr>
        <w:tc>
          <w:tcPr>
            <w:tcW w:w="895" w:type="dxa"/>
            <w:shd w:val="clear" w:color="auto" w:fill="auto"/>
            <w:noWrap/>
            <w:vAlign w:val="center"/>
            <w:hideMark/>
          </w:tcPr>
          <w:p w14:paraId="54183EE9" w14:textId="77777777" w:rsidR="00980F76" w:rsidRPr="00AF4319" w:rsidRDefault="00980F76" w:rsidP="001D4A0F">
            <w:pPr>
              <w:pStyle w:val="URSTableTextLeft"/>
              <w:jc w:val="right"/>
            </w:pPr>
            <w:r w:rsidRPr="00AF4319">
              <w:t>293.15</w:t>
            </w:r>
          </w:p>
        </w:tc>
        <w:tc>
          <w:tcPr>
            <w:tcW w:w="1260" w:type="dxa"/>
            <w:shd w:val="clear" w:color="auto" w:fill="auto"/>
            <w:noWrap/>
            <w:vAlign w:val="center"/>
            <w:hideMark/>
          </w:tcPr>
          <w:p w14:paraId="413242D7" w14:textId="77777777" w:rsidR="00980F76" w:rsidRPr="00AF4319" w:rsidRDefault="00980F76" w:rsidP="001D4A0F">
            <w:pPr>
              <w:pStyle w:val="URSTableTextLeft"/>
              <w:jc w:val="right"/>
            </w:pPr>
            <w:r w:rsidRPr="00AF4319">
              <w:t>8</w:t>
            </w:r>
          </w:p>
        </w:tc>
        <w:tc>
          <w:tcPr>
            <w:tcW w:w="1260" w:type="dxa"/>
            <w:shd w:val="clear" w:color="auto" w:fill="auto"/>
            <w:noWrap/>
            <w:vAlign w:val="center"/>
            <w:hideMark/>
          </w:tcPr>
          <w:p w14:paraId="403B15E9" w14:textId="77777777" w:rsidR="00980F76" w:rsidRPr="00AF4319" w:rsidRDefault="00980F76" w:rsidP="001D4A0F">
            <w:pPr>
              <w:pStyle w:val="URSTableTextLeft"/>
              <w:jc w:val="right"/>
            </w:pPr>
            <w:r w:rsidRPr="00AF4319">
              <w:t>0.8</w:t>
            </w:r>
          </w:p>
        </w:tc>
        <w:tc>
          <w:tcPr>
            <w:tcW w:w="1440" w:type="dxa"/>
            <w:shd w:val="clear" w:color="auto" w:fill="auto"/>
            <w:noWrap/>
            <w:vAlign w:val="center"/>
            <w:hideMark/>
          </w:tcPr>
          <w:p w14:paraId="35C46363" w14:textId="77777777" w:rsidR="00980F76" w:rsidRPr="00AF4319" w:rsidRDefault="00980F76" w:rsidP="001D4A0F">
            <w:pPr>
              <w:pStyle w:val="URSTableTextLeft"/>
              <w:jc w:val="right"/>
            </w:pPr>
            <w:r w:rsidRPr="00AF4319">
              <w:t>0.000312</w:t>
            </w:r>
          </w:p>
        </w:tc>
      </w:tr>
      <w:tr w:rsidR="00980F76" w:rsidRPr="00D9281B" w14:paraId="119F8CE7" w14:textId="77777777" w:rsidTr="001D4A0F">
        <w:trPr>
          <w:trHeight w:val="300"/>
          <w:jc w:val="center"/>
        </w:trPr>
        <w:tc>
          <w:tcPr>
            <w:tcW w:w="895" w:type="dxa"/>
            <w:shd w:val="clear" w:color="auto" w:fill="B8CCE4" w:themeFill="accent1" w:themeFillTint="66"/>
            <w:noWrap/>
            <w:vAlign w:val="center"/>
            <w:hideMark/>
          </w:tcPr>
          <w:p w14:paraId="1FC5324C" w14:textId="77777777" w:rsidR="00980F76" w:rsidRPr="00AF4319" w:rsidRDefault="00980F76" w:rsidP="001D4A0F">
            <w:pPr>
              <w:pStyle w:val="URSTableTextLeft"/>
              <w:jc w:val="right"/>
            </w:pPr>
            <w:r w:rsidRPr="00AF4319">
              <w:t>293.15</w:t>
            </w:r>
          </w:p>
        </w:tc>
        <w:tc>
          <w:tcPr>
            <w:tcW w:w="1260" w:type="dxa"/>
            <w:shd w:val="clear" w:color="auto" w:fill="B8CCE4" w:themeFill="accent1" w:themeFillTint="66"/>
            <w:noWrap/>
            <w:vAlign w:val="center"/>
            <w:hideMark/>
          </w:tcPr>
          <w:p w14:paraId="6B275158" w14:textId="77777777" w:rsidR="00980F76" w:rsidRPr="00AF4319" w:rsidRDefault="00980F76" w:rsidP="001D4A0F">
            <w:pPr>
              <w:pStyle w:val="URSTableTextLeft"/>
              <w:jc w:val="right"/>
            </w:pPr>
            <w:r w:rsidRPr="00AF4319">
              <w:t>8</w:t>
            </w:r>
          </w:p>
        </w:tc>
        <w:tc>
          <w:tcPr>
            <w:tcW w:w="1260" w:type="dxa"/>
            <w:shd w:val="clear" w:color="auto" w:fill="B8CCE4" w:themeFill="accent1" w:themeFillTint="66"/>
            <w:noWrap/>
            <w:vAlign w:val="center"/>
            <w:hideMark/>
          </w:tcPr>
          <w:p w14:paraId="5E687E99" w14:textId="77777777" w:rsidR="00980F76" w:rsidRPr="00AF4319" w:rsidRDefault="00980F76" w:rsidP="001D4A0F">
            <w:pPr>
              <w:pStyle w:val="URSTableTextLeft"/>
              <w:jc w:val="right"/>
            </w:pPr>
            <w:r w:rsidRPr="00AF4319">
              <w:t>1.2</w:t>
            </w:r>
          </w:p>
        </w:tc>
        <w:tc>
          <w:tcPr>
            <w:tcW w:w="1440" w:type="dxa"/>
            <w:shd w:val="clear" w:color="auto" w:fill="B8CCE4" w:themeFill="accent1" w:themeFillTint="66"/>
            <w:noWrap/>
            <w:vAlign w:val="center"/>
            <w:hideMark/>
          </w:tcPr>
          <w:p w14:paraId="69CDA77E" w14:textId="77777777" w:rsidR="00980F76" w:rsidRPr="00AF4319" w:rsidRDefault="00980F76" w:rsidP="001D4A0F">
            <w:pPr>
              <w:pStyle w:val="URSTableTextLeft"/>
              <w:jc w:val="right"/>
            </w:pPr>
            <w:r w:rsidRPr="00AF4319">
              <w:t>0.000629</w:t>
            </w:r>
          </w:p>
        </w:tc>
      </w:tr>
      <w:tr w:rsidR="00980F76" w:rsidRPr="00D9281B" w14:paraId="5D1ECD8B" w14:textId="77777777" w:rsidTr="001D4A0F">
        <w:trPr>
          <w:trHeight w:val="300"/>
          <w:jc w:val="center"/>
        </w:trPr>
        <w:tc>
          <w:tcPr>
            <w:tcW w:w="895" w:type="dxa"/>
            <w:shd w:val="clear" w:color="auto" w:fill="auto"/>
            <w:noWrap/>
            <w:vAlign w:val="center"/>
            <w:hideMark/>
          </w:tcPr>
          <w:p w14:paraId="30ED449F" w14:textId="77777777" w:rsidR="00980F76" w:rsidRPr="00AF4319" w:rsidRDefault="00980F76" w:rsidP="001D4A0F">
            <w:pPr>
              <w:pStyle w:val="URSTableTextLeft"/>
              <w:jc w:val="right"/>
            </w:pPr>
            <w:r w:rsidRPr="00AF4319">
              <w:t>293.15</w:t>
            </w:r>
          </w:p>
        </w:tc>
        <w:tc>
          <w:tcPr>
            <w:tcW w:w="1260" w:type="dxa"/>
            <w:shd w:val="clear" w:color="auto" w:fill="auto"/>
            <w:noWrap/>
            <w:vAlign w:val="center"/>
            <w:hideMark/>
          </w:tcPr>
          <w:p w14:paraId="196E6546" w14:textId="77777777" w:rsidR="00980F76" w:rsidRPr="00AF4319" w:rsidRDefault="00980F76" w:rsidP="001D4A0F">
            <w:pPr>
              <w:pStyle w:val="URSTableTextLeft"/>
              <w:jc w:val="right"/>
            </w:pPr>
            <w:r w:rsidRPr="00AF4319">
              <w:t>8</w:t>
            </w:r>
          </w:p>
        </w:tc>
        <w:tc>
          <w:tcPr>
            <w:tcW w:w="1260" w:type="dxa"/>
            <w:shd w:val="clear" w:color="auto" w:fill="auto"/>
            <w:noWrap/>
            <w:vAlign w:val="center"/>
            <w:hideMark/>
          </w:tcPr>
          <w:p w14:paraId="3B2FFC48" w14:textId="77777777" w:rsidR="00980F76" w:rsidRPr="00AF4319" w:rsidRDefault="00980F76" w:rsidP="001D4A0F">
            <w:pPr>
              <w:pStyle w:val="URSTableTextLeft"/>
              <w:jc w:val="right"/>
            </w:pPr>
            <w:r w:rsidRPr="00AF4319">
              <w:t>1.6</w:t>
            </w:r>
          </w:p>
        </w:tc>
        <w:tc>
          <w:tcPr>
            <w:tcW w:w="1440" w:type="dxa"/>
            <w:shd w:val="clear" w:color="auto" w:fill="auto"/>
            <w:noWrap/>
            <w:vAlign w:val="center"/>
            <w:hideMark/>
          </w:tcPr>
          <w:p w14:paraId="3AEE256E" w14:textId="77777777" w:rsidR="00980F76" w:rsidRPr="00AF4319" w:rsidRDefault="00980F76" w:rsidP="001D4A0F">
            <w:pPr>
              <w:pStyle w:val="URSTableTextLeft"/>
              <w:jc w:val="right"/>
            </w:pPr>
            <w:r w:rsidRPr="00AF4319">
              <w:t>0.001112</w:t>
            </w:r>
          </w:p>
        </w:tc>
      </w:tr>
      <w:tr w:rsidR="00980F76" w:rsidRPr="00D9281B" w14:paraId="50948AAA" w14:textId="77777777" w:rsidTr="001D4A0F">
        <w:trPr>
          <w:trHeight w:val="300"/>
          <w:jc w:val="center"/>
        </w:trPr>
        <w:tc>
          <w:tcPr>
            <w:tcW w:w="895" w:type="dxa"/>
            <w:shd w:val="clear" w:color="auto" w:fill="B8CCE4" w:themeFill="accent1" w:themeFillTint="66"/>
            <w:noWrap/>
            <w:vAlign w:val="center"/>
            <w:hideMark/>
          </w:tcPr>
          <w:p w14:paraId="01C02C82" w14:textId="77777777" w:rsidR="00980F76" w:rsidRPr="00AF4319" w:rsidRDefault="00980F76" w:rsidP="001D4A0F">
            <w:pPr>
              <w:pStyle w:val="URSTableTextLeft"/>
              <w:jc w:val="right"/>
            </w:pPr>
            <w:r w:rsidRPr="00AF4319">
              <w:t>293.15</w:t>
            </w:r>
          </w:p>
        </w:tc>
        <w:tc>
          <w:tcPr>
            <w:tcW w:w="1260" w:type="dxa"/>
            <w:shd w:val="clear" w:color="auto" w:fill="B8CCE4" w:themeFill="accent1" w:themeFillTint="66"/>
            <w:noWrap/>
            <w:vAlign w:val="center"/>
            <w:hideMark/>
          </w:tcPr>
          <w:p w14:paraId="447836FE" w14:textId="77777777" w:rsidR="00980F76" w:rsidRPr="00AF4319" w:rsidRDefault="00980F76" w:rsidP="001D4A0F">
            <w:pPr>
              <w:pStyle w:val="URSTableTextLeft"/>
              <w:jc w:val="right"/>
            </w:pPr>
            <w:r w:rsidRPr="00AF4319">
              <w:t>8</w:t>
            </w:r>
          </w:p>
        </w:tc>
        <w:tc>
          <w:tcPr>
            <w:tcW w:w="1260" w:type="dxa"/>
            <w:shd w:val="clear" w:color="auto" w:fill="B8CCE4" w:themeFill="accent1" w:themeFillTint="66"/>
            <w:noWrap/>
            <w:vAlign w:val="center"/>
            <w:hideMark/>
          </w:tcPr>
          <w:p w14:paraId="52E277DB" w14:textId="77777777" w:rsidR="00980F76" w:rsidRPr="00AF4319" w:rsidRDefault="00980F76" w:rsidP="001D4A0F">
            <w:pPr>
              <w:pStyle w:val="URSTableTextLeft"/>
              <w:jc w:val="right"/>
            </w:pPr>
            <w:r w:rsidRPr="00AF4319">
              <w:t>2</w:t>
            </w:r>
          </w:p>
        </w:tc>
        <w:tc>
          <w:tcPr>
            <w:tcW w:w="1440" w:type="dxa"/>
            <w:shd w:val="clear" w:color="auto" w:fill="B8CCE4" w:themeFill="accent1" w:themeFillTint="66"/>
            <w:noWrap/>
            <w:vAlign w:val="center"/>
            <w:hideMark/>
          </w:tcPr>
          <w:p w14:paraId="551CE546" w14:textId="77777777" w:rsidR="00980F76" w:rsidRPr="00AF4319" w:rsidRDefault="00980F76" w:rsidP="001D4A0F">
            <w:pPr>
              <w:pStyle w:val="URSTableTextLeft"/>
              <w:jc w:val="right"/>
            </w:pPr>
            <w:r w:rsidRPr="00AF4319">
              <w:t>0.001886</w:t>
            </w:r>
          </w:p>
        </w:tc>
      </w:tr>
      <w:tr w:rsidR="00980F76" w:rsidRPr="00D9281B" w14:paraId="29E58FC8" w14:textId="77777777" w:rsidTr="001D4A0F">
        <w:trPr>
          <w:trHeight w:val="300"/>
          <w:jc w:val="center"/>
        </w:trPr>
        <w:tc>
          <w:tcPr>
            <w:tcW w:w="895" w:type="dxa"/>
            <w:shd w:val="clear" w:color="auto" w:fill="auto"/>
            <w:noWrap/>
            <w:vAlign w:val="center"/>
            <w:hideMark/>
          </w:tcPr>
          <w:p w14:paraId="6D988C99" w14:textId="77777777" w:rsidR="00980F76" w:rsidRPr="00AF4319" w:rsidRDefault="00980F76" w:rsidP="001D4A0F">
            <w:pPr>
              <w:pStyle w:val="URSTableTextLeft"/>
              <w:jc w:val="right"/>
            </w:pPr>
            <w:r w:rsidRPr="00AF4319">
              <w:t>293.15</w:t>
            </w:r>
          </w:p>
        </w:tc>
        <w:tc>
          <w:tcPr>
            <w:tcW w:w="1260" w:type="dxa"/>
            <w:shd w:val="clear" w:color="auto" w:fill="auto"/>
            <w:noWrap/>
            <w:vAlign w:val="center"/>
            <w:hideMark/>
          </w:tcPr>
          <w:p w14:paraId="1056B88E" w14:textId="77777777" w:rsidR="00980F76" w:rsidRPr="00AF4319" w:rsidRDefault="00980F76" w:rsidP="001D4A0F">
            <w:pPr>
              <w:pStyle w:val="URSTableTextLeft"/>
              <w:jc w:val="right"/>
            </w:pPr>
            <w:r w:rsidRPr="00AF4319">
              <w:t>8</w:t>
            </w:r>
          </w:p>
        </w:tc>
        <w:tc>
          <w:tcPr>
            <w:tcW w:w="1260" w:type="dxa"/>
            <w:shd w:val="clear" w:color="auto" w:fill="auto"/>
            <w:noWrap/>
            <w:vAlign w:val="center"/>
            <w:hideMark/>
          </w:tcPr>
          <w:p w14:paraId="69F2D382" w14:textId="77777777" w:rsidR="00980F76" w:rsidRPr="00AF4319" w:rsidRDefault="00980F76" w:rsidP="001D4A0F">
            <w:pPr>
              <w:pStyle w:val="URSTableTextLeft"/>
              <w:jc w:val="right"/>
            </w:pPr>
            <w:r w:rsidRPr="00AF4319">
              <w:t>2.4</w:t>
            </w:r>
          </w:p>
        </w:tc>
        <w:tc>
          <w:tcPr>
            <w:tcW w:w="1440" w:type="dxa"/>
            <w:shd w:val="clear" w:color="auto" w:fill="auto"/>
            <w:noWrap/>
            <w:vAlign w:val="center"/>
            <w:hideMark/>
          </w:tcPr>
          <w:p w14:paraId="23A91DB6" w14:textId="77777777" w:rsidR="00980F76" w:rsidRPr="00AF4319" w:rsidRDefault="00980F76" w:rsidP="001D4A0F">
            <w:pPr>
              <w:pStyle w:val="URSTableTextLeft"/>
              <w:jc w:val="right"/>
            </w:pPr>
            <w:r w:rsidRPr="00AF4319">
              <w:t>0.003193</w:t>
            </w:r>
          </w:p>
        </w:tc>
      </w:tr>
      <w:tr w:rsidR="00980F76" w:rsidRPr="00D9281B" w14:paraId="545B7B55" w14:textId="77777777" w:rsidTr="001D4A0F">
        <w:trPr>
          <w:trHeight w:val="300"/>
          <w:jc w:val="center"/>
        </w:trPr>
        <w:tc>
          <w:tcPr>
            <w:tcW w:w="895" w:type="dxa"/>
            <w:shd w:val="clear" w:color="auto" w:fill="B8CCE4" w:themeFill="accent1" w:themeFillTint="66"/>
            <w:noWrap/>
            <w:vAlign w:val="center"/>
            <w:hideMark/>
          </w:tcPr>
          <w:p w14:paraId="66C9BC21" w14:textId="77777777" w:rsidR="00980F76" w:rsidRPr="00AF4319" w:rsidRDefault="00980F76" w:rsidP="001D4A0F">
            <w:pPr>
              <w:pStyle w:val="URSTableTextLeft"/>
              <w:jc w:val="right"/>
            </w:pPr>
            <w:r w:rsidRPr="00AF4319">
              <w:t>293.15</w:t>
            </w:r>
          </w:p>
        </w:tc>
        <w:tc>
          <w:tcPr>
            <w:tcW w:w="1260" w:type="dxa"/>
            <w:shd w:val="clear" w:color="auto" w:fill="B8CCE4" w:themeFill="accent1" w:themeFillTint="66"/>
            <w:noWrap/>
            <w:vAlign w:val="center"/>
            <w:hideMark/>
          </w:tcPr>
          <w:p w14:paraId="64431AF9" w14:textId="77777777" w:rsidR="00980F76" w:rsidRPr="00AF4319" w:rsidRDefault="00980F76" w:rsidP="001D4A0F">
            <w:pPr>
              <w:pStyle w:val="URSTableTextLeft"/>
              <w:jc w:val="right"/>
            </w:pPr>
            <w:r w:rsidRPr="00AF4319">
              <w:t>8</w:t>
            </w:r>
          </w:p>
        </w:tc>
        <w:tc>
          <w:tcPr>
            <w:tcW w:w="1260" w:type="dxa"/>
            <w:shd w:val="clear" w:color="auto" w:fill="B8CCE4" w:themeFill="accent1" w:themeFillTint="66"/>
            <w:noWrap/>
            <w:vAlign w:val="center"/>
            <w:hideMark/>
          </w:tcPr>
          <w:p w14:paraId="7D6EAC41" w14:textId="77777777" w:rsidR="00980F76" w:rsidRPr="00AF4319" w:rsidRDefault="00980F76" w:rsidP="001D4A0F">
            <w:pPr>
              <w:pStyle w:val="URSTableTextLeft"/>
              <w:jc w:val="right"/>
            </w:pPr>
            <w:r w:rsidRPr="00AF4319">
              <w:t>2.8</w:t>
            </w:r>
          </w:p>
        </w:tc>
        <w:tc>
          <w:tcPr>
            <w:tcW w:w="1440" w:type="dxa"/>
            <w:shd w:val="clear" w:color="auto" w:fill="B8CCE4" w:themeFill="accent1" w:themeFillTint="66"/>
            <w:noWrap/>
            <w:vAlign w:val="center"/>
            <w:hideMark/>
          </w:tcPr>
          <w:p w14:paraId="19D325BD" w14:textId="77777777" w:rsidR="00980F76" w:rsidRPr="00AF4319" w:rsidRDefault="00980F76" w:rsidP="001D4A0F">
            <w:pPr>
              <w:pStyle w:val="URSTableTextLeft"/>
              <w:jc w:val="right"/>
            </w:pPr>
            <w:r w:rsidRPr="00AF4319">
              <w:t>0.005527</w:t>
            </w:r>
          </w:p>
        </w:tc>
      </w:tr>
      <w:tr w:rsidR="00980F76" w:rsidRPr="00D9281B" w14:paraId="54AF973E" w14:textId="77777777" w:rsidTr="001D4A0F">
        <w:trPr>
          <w:trHeight w:val="300"/>
          <w:jc w:val="center"/>
        </w:trPr>
        <w:tc>
          <w:tcPr>
            <w:tcW w:w="895" w:type="dxa"/>
            <w:shd w:val="clear" w:color="auto" w:fill="auto"/>
            <w:noWrap/>
            <w:vAlign w:val="center"/>
            <w:hideMark/>
          </w:tcPr>
          <w:p w14:paraId="54974425" w14:textId="77777777" w:rsidR="00980F76" w:rsidRPr="00AF4319" w:rsidRDefault="00980F76" w:rsidP="001D4A0F">
            <w:pPr>
              <w:pStyle w:val="URSTableTextLeft"/>
              <w:jc w:val="right"/>
            </w:pPr>
            <w:r w:rsidRPr="00AF4319">
              <w:t>293.15</w:t>
            </w:r>
          </w:p>
        </w:tc>
        <w:tc>
          <w:tcPr>
            <w:tcW w:w="1260" w:type="dxa"/>
            <w:shd w:val="clear" w:color="auto" w:fill="auto"/>
            <w:noWrap/>
            <w:vAlign w:val="center"/>
            <w:hideMark/>
          </w:tcPr>
          <w:p w14:paraId="4A1E183B" w14:textId="77777777" w:rsidR="00980F76" w:rsidRPr="00AF4319" w:rsidRDefault="00980F76" w:rsidP="001D4A0F">
            <w:pPr>
              <w:pStyle w:val="URSTableTextLeft"/>
              <w:jc w:val="right"/>
            </w:pPr>
            <w:r w:rsidRPr="00AF4319">
              <w:t>8</w:t>
            </w:r>
          </w:p>
        </w:tc>
        <w:tc>
          <w:tcPr>
            <w:tcW w:w="1260" w:type="dxa"/>
            <w:shd w:val="clear" w:color="auto" w:fill="auto"/>
            <w:noWrap/>
            <w:vAlign w:val="center"/>
            <w:hideMark/>
          </w:tcPr>
          <w:p w14:paraId="7F9472A3" w14:textId="77777777" w:rsidR="00980F76" w:rsidRPr="00AF4319" w:rsidRDefault="00980F76" w:rsidP="001D4A0F">
            <w:pPr>
              <w:pStyle w:val="URSTableTextLeft"/>
              <w:jc w:val="right"/>
            </w:pPr>
            <w:r w:rsidRPr="00AF4319">
              <w:t>3.2</w:t>
            </w:r>
          </w:p>
        </w:tc>
        <w:tc>
          <w:tcPr>
            <w:tcW w:w="1440" w:type="dxa"/>
            <w:shd w:val="clear" w:color="auto" w:fill="auto"/>
            <w:noWrap/>
            <w:vAlign w:val="center"/>
            <w:hideMark/>
          </w:tcPr>
          <w:p w14:paraId="7CFEC3EF" w14:textId="77777777" w:rsidR="00980F76" w:rsidRPr="00AF4319" w:rsidRDefault="00980F76" w:rsidP="001D4A0F">
            <w:pPr>
              <w:pStyle w:val="URSTableTextLeft"/>
              <w:jc w:val="right"/>
            </w:pPr>
            <w:r w:rsidRPr="00AF4319">
              <w:t>0.009976</w:t>
            </w:r>
          </w:p>
        </w:tc>
      </w:tr>
      <w:tr w:rsidR="00980F76" w:rsidRPr="00D9281B" w14:paraId="48D4C798" w14:textId="77777777" w:rsidTr="001D4A0F">
        <w:trPr>
          <w:trHeight w:val="300"/>
          <w:jc w:val="center"/>
        </w:trPr>
        <w:tc>
          <w:tcPr>
            <w:tcW w:w="895" w:type="dxa"/>
            <w:shd w:val="clear" w:color="auto" w:fill="B8CCE4" w:themeFill="accent1" w:themeFillTint="66"/>
            <w:noWrap/>
            <w:vAlign w:val="center"/>
            <w:hideMark/>
          </w:tcPr>
          <w:p w14:paraId="6F4A0342" w14:textId="77777777" w:rsidR="00980F76" w:rsidRPr="00AF4319" w:rsidRDefault="00980F76" w:rsidP="001D4A0F">
            <w:pPr>
              <w:pStyle w:val="URSTableTextLeft"/>
              <w:jc w:val="right"/>
            </w:pPr>
            <w:r w:rsidRPr="00AF4319">
              <w:t>293.15</w:t>
            </w:r>
          </w:p>
        </w:tc>
        <w:tc>
          <w:tcPr>
            <w:tcW w:w="1260" w:type="dxa"/>
            <w:shd w:val="clear" w:color="auto" w:fill="B8CCE4" w:themeFill="accent1" w:themeFillTint="66"/>
            <w:noWrap/>
            <w:vAlign w:val="center"/>
            <w:hideMark/>
          </w:tcPr>
          <w:p w14:paraId="056BDDBC" w14:textId="77777777" w:rsidR="00980F76" w:rsidRPr="00AF4319" w:rsidRDefault="00980F76" w:rsidP="001D4A0F">
            <w:pPr>
              <w:pStyle w:val="URSTableTextLeft"/>
              <w:jc w:val="right"/>
            </w:pPr>
            <w:r w:rsidRPr="00AF4319">
              <w:t>8</w:t>
            </w:r>
          </w:p>
        </w:tc>
        <w:tc>
          <w:tcPr>
            <w:tcW w:w="1260" w:type="dxa"/>
            <w:shd w:val="clear" w:color="auto" w:fill="B8CCE4" w:themeFill="accent1" w:themeFillTint="66"/>
            <w:noWrap/>
            <w:vAlign w:val="center"/>
            <w:hideMark/>
          </w:tcPr>
          <w:p w14:paraId="1626385C" w14:textId="77777777" w:rsidR="00980F76" w:rsidRPr="00AF4319" w:rsidRDefault="00980F76" w:rsidP="001D4A0F">
            <w:pPr>
              <w:pStyle w:val="URSTableTextLeft"/>
              <w:jc w:val="right"/>
            </w:pPr>
            <w:r w:rsidRPr="00AF4319">
              <w:t>3.6</w:t>
            </w:r>
          </w:p>
        </w:tc>
        <w:tc>
          <w:tcPr>
            <w:tcW w:w="1440" w:type="dxa"/>
            <w:shd w:val="clear" w:color="auto" w:fill="B8CCE4" w:themeFill="accent1" w:themeFillTint="66"/>
            <w:noWrap/>
            <w:vAlign w:val="center"/>
            <w:hideMark/>
          </w:tcPr>
          <w:p w14:paraId="534CEAB3" w14:textId="77777777" w:rsidR="00980F76" w:rsidRPr="00AF4319" w:rsidRDefault="00980F76" w:rsidP="001D4A0F">
            <w:pPr>
              <w:pStyle w:val="URSTableTextLeft"/>
              <w:jc w:val="right"/>
            </w:pPr>
            <w:r w:rsidRPr="00AF4319">
              <w:t>0.019235</w:t>
            </w:r>
          </w:p>
        </w:tc>
      </w:tr>
      <w:tr w:rsidR="00980F76" w:rsidRPr="00D9281B" w14:paraId="0768DF66" w14:textId="77777777" w:rsidTr="001D4A0F">
        <w:trPr>
          <w:trHeight w:val="300"/>
          <w:jc w:val="center"/>
        </w:trPr>
        <w:tc>
          <w:tcPr>
            <w:tcW w:w="895" w:type="dxa"/>
            <w:shd w:val="clear" w:color="auto" w:fill="auto"/>
            <w:noWrap/>
            <w:vAlign w:val="center"/>
            <w:hideMark/>
          </w:tcPr>
          <w:p w14:paraId="25F9E1A5" w14:textId="77777777" w:rsidR="00980F76" w:rsidRPr="00AF4319" w:rsidRDefault="00980F76" w:rsidP="001D4A0F">
            <w:pPr>
              <w:pStyle w:val="URSTableTextLeft"/>
              <w:jc w:val="right"/>
            </w:pPr>
            <w:r w:rsidRPr="00AF4319">
              <w:t>293.15</w:t>
            </w:r>
          </w:p>
        </w:tc>
        <w:tc>
          <w:tcPr>
            <w:tcW w:w="1260" w:type="dxa"/>
            <w:shd w:val="clear" w:color="auto" w:fill="auto"/>
            <w:noWrap/>
            <w:vAlign w:val="center"/>
            <w:hideMark/>
          </w:tcPr>
          <w:p w14:paraId="7E523F18" w14:textId="77777777" w:rsidR="00980F76" w:rsidRPr="00AF4319" w:rsidRDefault="00980F76" w:rsidP="001D4A0F">
            <w:pPr>
              <w:pStyle w:val="URSTableTextLeft"/>
              <w:jc w:val="right"/>
            </w:pPr>
            <w:r w:rsidRPr="00AF4319">
              <w:t>8</w:t>
            </w:r>
          </w:p>
        </w:tc>
        <w:tc>
          <w:tcPr>
            <w:tcW w:w="1260" w:type="dxa"/>
            <w:shd w:val="clear" w:color="auto" w:fill="auto"/>
            <w:noWrap/>
            <w:vAlign w:val="center"/>
            <w:hideMark/>
          </w:tcPr>
          <w:p w14:paraId="344B78DA" w14:textId="77777777" w:rsidR="00980F76" w:rsidRPr="00AF4319" w:rsidRDefault="00980F76" w:rsidP="001D4A0F">
            <w:pPr>
              <w:pStyle w:val="URSTableTextLeft"/>
              <w:jc w:val="right"/>
            </w:pPr>
            <w:r w:rsidRPr="00AF4319">
              <w:t>4</w:t>
            </w:r>
          </w:p>
        </w:tc>
        <w:tc>
          <w:tcPr>
            <w:tcW w:w="1440" w:type="dxa"/>
            <w:shd w:val="clear" w:color="auto" w:fill="auto"/>
            <w:noWrap/>
            <w:vAlign w:val="center"/>
            <w:hideMark/>
          </w:tcPr>
          <w:p w14:paraId="4E6803DC" w14:textId="77777777" w:rsidR="00980F76" w:rsidRPr="00AF4319" w:rsidRDefault="00980F76" w:rsidP="001D4A0F">
            <w:pPr>
              <w:pStyle w:val="URSTableTextLeft"/>
              <w:jc w:val="right"/>
            </w:pPr>
            <w:r w:rsidRPr="00AF4319">
              <w:t>0.040809</w:t>
            </w:r>
          </w:p>
        </w:tc>
      </w:tr>
      <w:tr w:rsidR="00980F76" w:rsidRPr="00D9281B" w14:paraId="2205FA3B" w14:textId="77777777" w:rsidTr="001D4A0F">
        <w:trPr>
          <w:trHeight w:val="300"/>
          <w:jc w:val="center"/>
        </w:trPr>
        <w:tc>
          <w:tcPr>
            <w:tcW w:w="895" w:type="dxa"/>
            <w:shd w:val="clear" w:color="auto" w:fill="B8CCE4" w:themeFill="accent1" w:themeFillTint="66"/>
            <w:noWrap/>
            <w:vAlign w:val="center"/>
            <w:hideMark/>
          </w:tcPr>
          <w:p w14:paraId="5D4F02AD" w14:textId="77777777" w:rsidR="00980F76" w:rsidRPr="00AF4319" w:rsidRDefault="00980F76" w:rsidP="001D4A0F">
            <w:pPr>
              <w:pStyle w:val="URSTableTextLeft"/>
              <w:jc w:val="right"/>
            </w:pPr>
            <w:r w:rsidRPr="00AF4319">
              <w:t>293.15</w:t>
            </w:r>
          </w:p>
        </w:tc>
        <w:tc>
          <w:tcPr>
            <w:tcW w:w="1260" w:type="dxa"/>
            <w:shd w:val="clear" w:color="auto" w:fill="B8CCE4" w:themeFill="accent1" w:themeFillTint="66"/>
            <w:noWrap/>
            <w:vAlign w:val="center"/>
            <w:hideMark/>
          </w:tcPr>
          <w:p w14:paraId="3B2690A6" w14:textId="77777777" w:rsidR="00980F76" w:rsidRPr="00AF4319" w:rsidRDefault="00980F76" w:rsidP="001D4A0F">
            <w:pPr>
              <w:pStyle w:val="URSTableTextLeft"/>
              <w:jc w:val="right"/>
            </w:pPr>
            <w:r w:rsidRPr="00AF4319">
              <w:t>8</w:t>
            </w:r>
          </w:p>
        </w:tc>
        <w:tc>
          <w:tcPr>
            <w:tcW w:w="1260" w:type="dxa"/>
            <w:shd w:val="clear" w:color="auto" w:fill="B8CCE4" w:themeFill="accent1" w:themeFillTint="66"/>
            <w:noWrap/>
            <w:vAlign w:val="center"/>
            <w:hideMark/>
          </w:tcPr>
          <w:p w14:paraId="5187F610" w14:textId="77777777" w:rsidR="00980F76" w:rsidRPr="00AF4319" w:rsidRDefault="00980F76" w:rsidP="001D4A0F">
            <w:pPr>
              <w:pStyle w:val="URSTableTextLeft"/>
              <w:jc w:val="right"/>
            </w:pPr>
            <w:r w:rsidRPr="00AF4319">
              <w:t>4.4</w:t>
            </w:r>
          </w:p>
        </w:tc>
        <w:tc>
          <w:tcPr>
            <w:tcW w:w="1440" w:type="dxa"/>
            <w:shd w:val="clear" w:color="auto" w:fill="B8CCE4" w:themeFill="accent1" w:themeFillTint="66"/>
            <w:noWrap/>
            <w:vAlign w:val="center"/>
            <w:hideMark/>
          </w:tcPr>
          <w:p w14:paraId="67F7A1C5" w14:textId="77777777" w:rsidR="00980F76" w:rsidRPr="00AF4319" w:rsidRDefault="00980F76" w:rsidP="001D4A0F">
            <w:pPr>
              <w:pStyle w:val="URSTableTextLeft"/>
              <w:jc w:val="right"/>
            </w:pPr>
            <w:r w:rsidRPr="00AF4319">
              <w:t>0.097194</w:t>
            </w:r>
          </w:p>
        </w:tc>
      </w:tr>
      <w:tr w:rsidR="00980F76" w:rsidRPr="00D9281B" w14:paraId="7051660C" w14:textId="77777777" w:rsidTr="001D4A0F">
        <w:trPr>
          <w:trHeight w:val="300"/>
          <w:jc w:val="center"/>
        </w:trPr>
        <w:tc>
          <w:tcPr>
            <w:tcW w:w="895" w:type="dxa"/>
            <w:shd w:val="clear" w:color="auto" w:fill="auto"/>
            <w:noWrap/>
            <w:vAlign w:val="center"/>
            <w:hideMark/>
          </w:tcPr>
          <w:p w14:paraId="5A5D5FFB" w14:textId="77777777" w:rsidR="00980F76" w:rsidRPr="00AF4319" w:rsidRDefault="00980F76" w:rsidP="001D4A0F">
            <w:pPr>
              <w:pStyle w:val="URSTableTextLeft"/>
              <w:jc w:val="right"/>
            </w:pPr>
            <w:r w:rsidRPr="00AF4319">
              <w:t>293.15</w:t>
            </w:r>
          </w:p>
        </w:tc>
        <w:tc>
          <w:tcPr>
            <w:tcW w:w="1260" w:type="dxa"/>
            <w:shd w:val="clear" w:color="auto" w:fill="auto"/>
            <w:noWrap/>
            <w:vAlign w:val="center"/>
            <w:hideMark/>
          </w:tcPr>
          <w:p w14:paraId="4B380303" w14:textId="77777777" w:rsidR="00980F76" w:rsidRPr="00AF4319" w:rsidRDefault="00980F76" w:rsidP="001D4A0F">
            <w:pPr>
              <w:pStyle w:val="URSTableTextLeft"/>
              <w:jc w:val="right"/>
            </w:pPr>
            <w:r w:rsidRPr="00AF4319">
              <w:t>8</w:t>
            </w:r>
          </w:p>
        </w:tc>
        <w:tc>
          <w:tcPr>
            <w:tcW w:w="1260" w:type="dxa"/>
            <w:shd w:val="clear" w:color="auto" w:fill="auto"/>
            <w:noWrap/>
            <w:vAlign w:val="center"/>
            <w:hideMark/>
          </w:tcPr>
          <w:p w14:paraId="3ED87A55" w14:textId="77777777" w:rsidR="00980F76" w:rsidRPr="00AF4319" w:rsidRDefault="00980F76" w:rsidP="001D4A0F">
            <w:pPr>
              <w:pStyle w:val="URSTableTextLeft"/>
              <w:jc w:val="right"/>
            </w:pPr>
            <w:r w:rsidRPr="00AF4319">
              <w:t>4.8</w:t>
            </w:r>
          </w:p>
        </w:tc>
        <w:tc>
          <w:tcPr>
            <w:tcW w:w="1440" w:type="dxa"/>
            <w:shd w:val="clear" w:color="auto" w:fill="auto"/>
            <w:noWrap/>
            <w:vAlign w:val="center"/>
            <w:hideMark/>
          </w:tcPr>
          <w:p w14:paraId="11D9EC78" w14:textId="77777777" w:rsidR="00980F76" w:rsidRPr="00AF4319" w:rsidRDefault="00980F76" w:rsidP="001D4A0F">
            <w:pPr>
              <w:pStyle w:val="URSTableTextLeft"/>
              <w:jc w:val="right"/>
            </w:pPr>
            <w:r w:rsidRPr="00AF4319">
              <w:t>0.249722</w:t>
            </w:r>
          </w:p>
        </w:tc>
      </w:tr>
      <w:tr w:rsidR="00980F76" w:rsidRPr="00D9281B" w14:paraId="7A689B08" w14:textId="77777777" w:rsidTr="001D4A0F">
        <w:trPr>
          <w:trHeight w:val="300"/>
          <w:jc w:val="center"/>
        </w:trPr>
        <w:tc>
          <w:tcPr>
            <w:tcW w:w="895" w:type="dxa"/>
            <w:shd w:val="clear" w:color="auto" w:fill="B8CCE4" w:themeFill="accent1" w:themeFillTint="66"/>
            <w:noWrap/>
            <w:vAlign w:val="center"/>
            <w:hideMark/>
          </w:tcPr>
          <w:p w14:paraId="7DC4CBDF" w14:textId="77777777" w:rsidR="00980F76" w:rsidRPr="00AF4319" w:rsidRDefault="00980F76" w:rsidP="001D4A0F">
            <w:pPr>
              <w:pStyle w:val="URSTableTextLeft"/>
              <w:jc w:val="right"/>
            </w:pPr>
            <w:r w:rsidRPr="00AF4319">
              <w:t>293.15</w:t>
            </w:r>
          </w:p>
        </w:tc>
        <w:tc>
          <w:tcPr>
            <w:tcW w:w="1260" w:type="dxa"/>
            <w:shd w:val="clear" w:color="auto" w:fill="B8CCE4" w:themeFill="accent1" w:themeFillTint="66"/>
            <w:noWrap/>
            <w:vAlign w:val="center"/>
            <w:hideMark/>
          </w:tcPr>
          <w:p w14:paraId="01CE3169" w14:textId="77777777" w:rsidR="00980F76" w:rsidRPr="00AF4319" w:rsidRDefault="00980F76" w:rsidP="001D4A0F">
            <w:pPr>
              <w:pStyle w:val="URSTableTextLeft"/>
              <w:jc w:val="right"/>
            </w:pPr>
            <w:r w:rsidRPr="00AF4319">
              <w:t>8</w:t>
            </w:r>
          </w:p>
        </w:tc>
        <w:tc>
          <w:tcPr>
            <w:tcW w:w="1260" w:type="dxa"/>
            <w:shd w:val="clear" w:color="auto" w:fill="B8CCE4" w:themeFill="accent1" w:themeFillTint="66"/>
            <w:noWrap/>
            <w:vAlign w:val="center"/>
            <w:hideMark/>
          </w:tcPr>
          <w:p w14:paraId="5E4A454F" w14:textId="77777777" w:rsidR="00980F76" w:rsidRPr="00AF4319" w:rsidRDefault="00980F76" w:rsidP="001D4A0F">
            <w:pPr>
              <w:pStyle w:val="URSTableTextLeft"/>
              <w:jc w:val="right"/>
            </w:pPr>
            <w:r w:rsidRPr="00AF4319">
              <w:t>5.2</w:t>
            </w:r>
          </w:p>
        </w:tc>
        <w:tc>
          <w:tcPr>
            <w:tcW w:w="1440" w:type="dxa"/>
            <w:shd w:val="clear" w:color="auto" w:fill="B8CCE4" w:themeFill="accent1" w:themeFillTint="66"/>
            <w:noWrap/>
            <w:vAlign w:val="center"/>
            <w:hideMark/>
          </w:tcPr>
          <w:p w14:paraId="6251E26F" w14:textId="77777777" w:rsidR="00980F76" w:rsidRPr="00AF4319" w:rsidRDefault="00980F76" w:rsidP="001D4A0F">
            <w:pPr>
              <w:pStyle w:val="URSTableTextLeft"/>
              <w:jc w:val="right"/>
            </w:pPr>
            <w:r w:rsidRPr="00AF4319">
              <w:t>0.607471</w:t>
            </w:r>
          </w:p>
        </w:tc>
      </w:tr>
      <w:tr w:rsidR="00980F76" w:rsidRPr="00D9281B" w14:paraId="1E451F03" w14:textId="77777777" w:rsidTr="001D4A0F">
        <w:trPr>
          <w:trHeight w:val="300"/>
          <w:jc w:val="center"/>
        </w:trPr>
        <w:tc>
          <w:tcPr>
            <w:tcW w:w="895" w:type="dxa"/>
            <w:shd w:val="clear" w:color="auto" w:fill="auto"/>
            <w:noWrap/>
            <w:vAlign w:val="center"/>
            <w:hideMark/>
          </w:tcPr>
          <w:p w14:paraId="1A107287" w14:textId="77777777" w:rsidR="00980F76" w:rsidRPr="00AF4319" w:rsidRDefault="00980F76" w:rsidP="001D4A0F">
            <w:pPr>
              <w:pStyle w:val="URSTableTextLeft"/>
              <w:jc w:val="right"/>
            </w:pPr>
            <w:r w:rsidRPr="00AF4319">
              <w:t>293.15</w:t>
            </w:r>
          </w:p>
        </w:tc>
        <w:tc>
          <w:tcPr>
            <w:tcW w:w="1260" w:type="dxa"/>
            <w:shd w:val="clear" w:color="auto" w:fill="auto"/>
            <w:noWrap/>
            <w:vAlign w:val="center"/>
            <w:hideMark/>
          </w:tcPr>
          <w:p w14:paraId="040658D3" w14:textId="77777777" w:rsidR="00980F76" w:rsidRPr="00AF4319" w:rsidRDefault="00980F76" w:rsidP="001D4A0F">
            <w:pPr>
              <w:pStyle w:val="URSTableTextLeft"/>
              <w:jc w:val="right"/>
            </w:pPr>
            <w:r w:rsidRPr="00AF4319">
              <w:t>8</w:t>
            </w:r>
          </w:p>
        </w:tc>
        <w:tc>
          <w:tcPr>
            <w:tcW w:w="1260" w:type="dxa"/>
            <w:shd w:val="clear" w:color="auto" w:fill="auto"/>
            <w:noWrap/>
            <w:vAlign w:val="center"/>
            <w:hideMark/>
          </w:tcPr>
          <w:p w14:paraId="028A377A" w14:textId="77777777" w:rsidR="00980F76" w:rsidRPr="00AF4319" w:rsidRDefault="00980F76" w:rsidP="001D4A0F">
            <w:pPr>
              <w:pStyle w:val="URSTableTextLeft"/>
              <w:jc w:val="right"/>
            </w:pPr>
            <w:r w:rsidRPr="00AF4319">
              <w:t>5.6</w:t>
            </w:r>
          </w:p>
        </w:tc>
        <w:tc>
          <w:tcPr>
            <w:tcW w:w="1440" w:type="dxa"/>
            <w:shd w:val="clear" w:color="auto" w:fill="auto"/>
            <w:noWrap/>
            <w:vAlign w:val="center"/>
            <w:hideMark/>
          </w:tcPr>
          <w:p w14:paraId="0B7EE5DE" w14:textId="77777777" w:rsidR="00980F76" w:rsidRPr="00AF4319" w:rsidRDefault="00980F76" w:rsidP="001D4A0F">
            <w:pPr>
              <w:pStyle w:val="URSTableTextLeft"/>
              <w:jc w:val="right"/>
            </w:pPr>
            <w:r w:rsidRPr="00AF4319">
              <w:t>1.256137</w:t>
            </w:r>
          </w:p>
        </w:tc>
      </w:tr>
      <w:tr w:rsidR="00980F76" w:rsidRPr="00D9281B" w14:paraId="3EBDBFB3" w14:textId="77777777" w:rsidTr="001D4A0F">
        <w:trPr>
          <w:trHeight w:val="300"/>
          <w:jc w:val="center"/>
        </w:trPr>
        <w:tc>
          <w:tcPr>
            <w:tcW w:w="895" w:type="dxa"/>
            <w:shd w:val="clear" w:color="auto" w:fill="B8CCE4" w:themeFill="accent1" w:themeFillTint="66"/>
            <w:noWrap/>
            <w:vAlign w:val="center"/>
            <w:hideMark/>
          </w:tcPr>
          <w:p w14:paraId="5CC38ABF" w14:textId="77777777" w:rsidR="00980F76" w:rsidRPr="00AF4319" w:rsidRDefault="00980F76" w:rsidP="001D4A0F">
            <w:pPr>
              <w:pStyle w:val="URSTableTextLeft"/>
              <w:jc w:val="right"/>
            </w:pPr>
            <w:r w:rsidRPr="00AF4319">
              <w:t>293.15</w:t>
            </w:r>
          </w:p>
        </w:tc>
        <w:tc>
          <w:tcPr>
            <w:tcW w:w="1260" w:type="dxa"/>
            <w:shd w:val="clear" w:color="auto" w:fill="B8CCE4" w:themeFill="accent1" w:themeFillTint="66"/>
            <w:noWrap/>
            <w:vAlign w:val="center"/>
            <w:hideMark/>
          </w:tcPr>
          <w:p w14:paraId="54AEBC15" w14:textId="77777777" w:rsidR="00980F76" w:rsidRPr="00AF4319" w:rsidRDefault="00980F76" w:rsidP="001D4A0F">
            <w:pPr>
              <w:pStyle w:val="URSTableTextLeft"/>
              <w:jc w:val="right"/>
            </w:pPr>
            <w:r w:rsidRPr="00AF4319">
              <w:t>8</w:t>
            </w:r>
          </w:p>
        </w:tc>
        <w:tc>
          <w:tcPr>
            <w:tcW w:w="1260" w:type="dxa"/>
            <w:shd w:val="clear" w:color="auto" w:fill="B8CCE4" w:themeFill="accent1" w:themeFillTint="66"/>
            <w:noWrap/>
            <w:vAlign w:val="center"/>
            <w:hideMark/>
          </w:tcPr>
          <w:p w14:paraId="4E7248FF" w14:textId="77777777" w:rsidR="00980F76" w:rsidRPr="00AF4319" w:rsidRDefault="00980F76" w:rsidP="001D4A0F">
            <w:pPr>
              <w:pStyle w:val="URSTableTextLeft"/>
              <w:jc w:val="right"/>
            </w:pPr>
            <w:r w:rsidRPr="00AF4319">
              <w:t>6</w:t>
            </w:r>
          </w:p>
        </w:tc>
        <w:tc>
          <w:tcPr>
            <w:tcW w:w="1440" w:type="dxa"/>
            <w:shd w:val="clear" w:color="auto" w:fill="B8CCE4" w:themeFill="accent1" w:themeFillTint="66"/>
            <w:noWrap/>
            <w:vAlign w:val="center"/>
            <w:hideMark/>
          </w:tcPr>
          <w:p w14:paraId="11673089" w14:textId="77777777" w:rsidR="00980F76" w:rsidRPr="00AF4319" w:rsidRDefault="00980F76" w:rsidP="001D4A0F">
            <w:pPr>
              <w:pStyle w:val="URSTableTextLeft"/>
              <w:jc w:val="right"/>
            </w:pPr>
            <w:r w:rsidRPr="00AF4319">
              <w:t>2.213122</w:t>
            </w:r>
          </w:p>
        </w:tc>
      </w:tr>
      <w:tr w:rsidR="00980F76" w:rsidRPr="00D9281B" w14:paraId="55951BC9" w14:textId="77777777" w:rsidTr="001D4A0F">
        <w:trPr>
          <w:trHeight w:val="300"/>
          <w:jc w:val="center"/>
        </w:trPr>
        <w:tc>
          <w:tcPr>
            <w:tcW w:w="895" w:type="dxa"/>
            <w:shd w:val="clear" w:color="auto" w:fill="auto"/>
            <w:noWrap/>
            <w:vAlign w:val="center"/>
            <w:hideMark/>
          </w:tcPr>
          <w:p w14:paraId="10701E41" w14:textId="77777777" w:rsidR="00980F76" w:rsidRPr="00AF4319" w:rsidRDefault="00980F76" w:rsidP="001D4A0F">
            <w:pPr>
              <w:pStyle w:val="URSTableTextLeft"/>
              <w:jc w:val="right"/>
            </w:pPr>
            <w:r w:rsidRPr="00AF4319">
              <w:t>293.15</w:t>
            </w:r>
          </w:p>
        </w:tc>
        <w:tc>
          <w:tcPr>
            <w:tcW w:w="1260" w:type="dxa"/>
            <w:shd w:val="clear" w:color="auto" w:fill="auto"/>
            <w:noWrap/>
            <w:vAlign w:val="center"/>
            <w:hideMark/>
          </w:tcPr>
          <w:p w14:paraId="3845707E" w14:textId="77777777" w:rsidR="00980F76" w:rsidRPr="00AF4319" w:rsidRDefault="00980F76" w:rsidP="001D4A0F">
            <w:pPr>
              <w:pStyle w:val="URSTableTextLeft"/>
              <w:jc w:val="right"/>
            </w:pPr>
            <w:r w:rsidRPr="00AF4319">
              <w:t>8</w:t>
            </w:r>
          </w:p>
        </w:tc>
        <w:tc>
          <w:tcPr>
            <w:tcW w:w="1260" w:type="dxa"/>
            <w:shd w:val="clear" w:color="auto" w:fill="auto"/>
            <w:noWrap/>
            <w:vAlign w:val="center"/>
            <w:hideMark/>
          </w:tcPr>
          <w:p w14:paraId="5AF9532F" w14:textId="77777777" w:rsidR="00980F76" w:rsidRPr="00AF4319" w:rsidRDefault="00980F76" w:rsidP="001D4A0F">
            <w:pPr>
              <w:pStyle w:val="URSTableTextLeft"/>
              <w:jc w:val="right"/>
            </w:pPr>
            <w:r w:rsidRPr="00AF4319">
              <w:t>6.4</w:t>
            </w:r>
          </w:p>
        </w:tc>
        <w:tc>
          <w:tcPr>
            <w:tcW w:w="1440" w:type="dxa"/>
            <w:shd w:val="clear" w:color="auto" w:fill="auto"/>
            <w:noWrap/>
            <w:vAlign w:val="center"/>
            <w:hideMark/>
          </w:tcPr>
          <w:p w14:paraId="29F921DE" w14:textId="77777777" w:rsidR="00980F76" w:rsidRPr="00AF4319" w:rsidRDefault="00980F76" w:rsidP="001D4A0F">
            <w:pPr>
              <w:pStyle w:val="URSTableTextLeft"/>
              <w:jc w:val="right"/>
            </w:pPr>
            <w:r w:rsidRPr="00AF4319">
              <w:t>3.523392</w:t>
            </w:r>
          </w:p>
        </w:tc>
      </w:tr>
      <w:tr w:rsidR="00980F76" w:rsidRPr="00D9281B" w14:paraId="26253F5B" w14:textId="77777777" w:rsidTr="001D4A0F">
        <w:trPr>
          <w:trHeight w:val="300"/>
          <w:jc w:val="center"/>
        </w:trPr>
        <w:tc>
          <w:tcPr>
            <w:tcW w:w="895" w:type="dxa"/>
            <w:shd w:val="clear" w:color="auto" w:fill="B8CCE4" w:themeFill="accent1" w:themeFillTint="66"/>
            <w:noWrap/>
            <w:vAlign w:val="center"/>
            <w:hideMark/>
          </w:tcPr>
          <w:p w14:paraId="5457DB90" w14:textId="77777777" w:rsidR="00980F76" w:rsidRPr="00AF4319" w:rsidRDefault="00980F76" w:rsidP="001D4A0F">
            <w:pPr>
              <w:pStyle w:val="URSTableTextLeft"/>
              <w:jc w:val="right"/>
            </w:pPr>
            <w:r w:rsidRPr="00AF4319">
              <w:t>293.15</w:t>
            </w:r>
          </w:p>
        </w:tc>
        <w:tc>
          <w:tcPr>
            <w:tcW w:w="1260" w:type="dxa"/>
            <w:shd w:val="clear" w:color="auto" w:fill="B8CCE4" w:themeFill="accent1" w:themeFillTint="66"/>
            <w:noWrap/>
            <w:vAlign w:val="center"/>
            <w:hideMark/>
          </w:tcPr>
          <w:p w14:paraId="498F1295" w14:textId="77777777" w:rsidR="00980F76" w:rsidRPr="00AF4319" w:rsidRDefault="00980F76" w:rsidP="001D4A0F">
            <w:pPr>
              <w:pStyle w:val="URSTableTextLeft"/>
              <w:jc w:val="right"/>
            </w:pPr>
            <w:r w:rsidRPr="00AF4319">
              <w:t>8</w:t>
            </w:r>
          </w:p>
        </w:tc>
        <w:tc>
          <w:tcPr>
            <w:tcW w:w="1260" w:type="dxa"/>
            <w:shd w:val="clear" w:color="auto" w:fill="B8CCE4" w:themeFill="accent1" w:themeFillTint="66"/>
            <w:noWrap/>
            <w:vAlign w:val="center"/>
            <w:hideMark/>
          </w:tcPr>
          <w:p w14:paraId="10C8ADDB" w14:textId="77777777" w:rsidR="00980F76" w:rsidRPr="00AF4319" w:rsidRDefault="00980F76" w:rsidP="001D4A0F">
            <w:pPr>
              <w:pStyle w:val="URSTableTextLeft"/>
              <w:jc w:val="right"/>
            </w:pPr>
            <w:r w:rsidRPr="00AF4319">
              <w:t>6.8</w:t>
            </w:r>
          </w:p>
        </w:tc>
        <w:tc>
          <w:tcPr>
            <w:tcW w:w="1440" w:type="dxa"/>
            <w:shd w:val="clear" w:color="auto" w:fill="B8CCE4" w:themeFill="accent1" w:themeFillTint="66"/>
            <w:noWrap/>
            <w:vAlign w:val="center"/>
            <w:hideMark/>
          </w:tcPr>
          <w:p w14:paraId="7DC26839" w14:textId="77777777" w:rsidR="00980F76" w:rsidRPr="00AF4319" w:rsidRDefault="00980F76" w:rsidP="001D4A0F">
            <w:pPr>
              <w:pStyle w:val="URSTableTextLeft"/>
              <w:jc w:val="right"/>
            </w:pPr>
            <w:r w:rsidRPr="00AF4319">
              <w:t>5.433286</w:t>
            </w:r>
          </w:p>
        </w:tc>
      </w:tr>
      <w:tr w:rsidR="00980F76" w:rsidRPr="00D9281B" w14:paraId="33B71ECD" w14:textId="77777777" w:rsidTr="001D4A0F">
        <w:trPr>
          <w:trHeight w:val="300"/>
          <w:jc w:val="center"/>
        </w:trPr>
        <w:tc>
          <w:tcPr>
            <w:tcW w:w="895" w:type="dxa"/>
            <w:shd w:val="clear" w:color="auto" w:fill="auto"/>
            <w:noWrap/>
            <w:vAlign w:val="center"/>
            <w:hideMark/>
          </w:tcPr>
          <w:p w14:paraId="7DFC4838" w14:textId="77777777" w:rsidR="00980F76" w:rsidRPr="00AF4319" w:rsidRDefault="00980F76" w:rsidP="001D4A0F">
            <w:pPr>
              <w:pStyle w:val="URSTableTextLeft"/>
              <w:jc w:val="right"/>
            </w:pPr>
            <w:r w:rsidRPr="00AF4319">
              <w:t>293.15</w:t>
            </w:r>
          </w:p>
        </w:tc>
        <w:tc>
          <w:tcPr>
            <w:tcW w:w="1260" w:type="dxa"/>
            <w:shd w:val="clear" w:color="auto" w:fill="auto"/>
            <w:noWrap/>
            <w:vAlign w:val="center"/>
            <w:hideMark/>
          </w:tcPr>
          <w:p w14:paraId="526B7518" w14:textId="77777777" w:rsidR="00980F76" w:rsidRPr="00AF4319" w:rsidRDefault="00980F76" w:rsidP="001D4A0F">
            <w:pPr>
              <w:pStyle w:val="URSTableTextLeft"/>
              <w:jc w:val="right"/>
            </w:pPr>
            <w:r w:rsidRPr="00AF4319">
              <w:t>8</w:t>
            </w:r>
          </w:p>
        </w:tc>
        <w:tc>
          <w:tcPr>
            <w:tcW w:w="1260" w:type="dxa"/>
            <w:shd w:val="clear" w:color="auto" w:fill="auto"/>
            <w:noWrap/>
            <w:vAlign w:val="center"/>
            <w:hideMark/>
          </w:tcPr>
          <w:p w14:paraId="7F77F128" w14:textId="77777777" w:rsidR="00980F76" w:rsidRPr="00AF4319" w:rsidRDefault="00980F76" w:rsidP="001D4A0F">
            <w:pPr>
              <w:pStyle w:val="URSTableTextLeft"/>
              <w:jc w:val="right"/>
            </w:pPr>
            <w:r w:rsidRPr="00AF4319">
              <w:t>7.2</w:t>
            </w:r>
          </w:p>
        </w:tc>
        <w:tc>
          <w:tcPr>
            <w:tcW w:w="1440" w:type="dxa"/>
            <w:shd w:val="clear" w:color="auto" w:fill="auto"/>
            <w:noWrap/>
            <w:vAlign w:val="center"/>
            <w:hideMark/>
          </w:tcPr>
          <w:p w14:paraId="376B8AC3" w14:textId="77777777" w:rsidR="00980F76" w:rsidRPr="00AF4319" w:rsidRDefault="00980F76" w:rsidP="001D4A0F">
            <w:pPr>
              <w:pStyle w:val="URSTableTextLeft"/>
              <w:jc w:val="right"/>
            </w:pPr>
            <w:r w:rsidRPr="00AF4319">
              <w:t>8.835594</w:t>
            </w:r>
          </w:p>
        </w:tc>
      </w:tr>
      <w:tr w:rsidR="00980F76" w:rsidRPr="00D9281B" w14:paraId="30473169" w14:textId="77777777" w:rsidTr="001D4A0F">
        <w:trPr>
          <w:trHeight w:val="300"/>
          <w:jc w:val="center"/>
        </w:trPr>
        <w:tc>
          <w:tcPr>
            <w:tcW w:w="895" w:type="dxa"/>
            <w:shd w:val="clear" w:color="auto" w:fill="B8CCE4" w:themeFill="accent1" w:themeFillTint="66"/>
            <w:noWrap/>
            <w:vAlign w:val="center"/>
            <w:hideMark/>
          </w:tcPr>
          <w:p w14:paraId="13256EA6" w14:textId="77777777" w:rsidR="00980F76" w:rsidRPr="00AF4319" w:rsidRDefault="00980F76" w:rsidP="001D4A0F">
            <w:pPr>
              <w:pStyle w:val="URSTableTextLeft"/>
              <w:jc w:val="right"/>
            </w:pPr>
            <w:r w:rsidRPr="00AF4319">
              <w:t>293.15</w:t>
            </w:r>
          </w:p>
        </w:tc>
        <w:tc>
          <w:tcPr>
            <w:tcW w:w="1260" w:type="dxa"/>
            <w:shd w:val="clear" w:color="auto" w:fill="B8CCE4" w:themeFill="accent1" w:themeFillTint="66"/>
            <w:noWrap/>
            <w:vAlign w:val="center"/>
            <w:hideMark/>
          </w:tcPr>
          <w:p w14:paraId="1E12976B" w14:textId="77777777" w:rsidR="00980F76" w:rsidRPr="00AF4319" w:rsidRDefault="00980F76" w:rsidP="001D4A0F">
            <w:pPr>
              <w:pStyle w:val="URSTableTextLeft"/>
              <w:jc w:val="right"/>
            </w:pPr>
            <w:r w:rsidRPr="00AF4319">
              <w:t>8</w:t>
            </w:r>
          </w:p>
        </w:tc>
        <w:tc>
          <w:tcPr>
            <w:tcW w:w="1260" w:type="dxa"/>
            <w:shd w:val="clear" w:color="auto" w:fill="B8CCE4" w:themeFill="accent1" w:themeFillTint="66"/>
            <w:noWrap/>
            <w:vAlign w:val="center"/>
            <w:hideMark/>
          </w:tcPr>
          <w:p w14:paraId="4A47B7CA" w14:textId="77777777" w:rsidR="00980F76" w:rsidRPr="00AF4319" w:rsidRDefault="00980F76" w:rsidP="001D4A0F">
            <w:pPr>
              <w:pStyle w:val="URSTableTextLeft"/>
              <w:jc w:val="right"/>
            </w:pPr>
            <w:r w:rsidRPr="00AF4319">
              <w:t>7.6</w:t>
            </w:r>
          </w:p>
        </w:tc>
        <w:tc>
          <w:tcPr>
            <w:tcW w:w="1440" w:type="dxa"/>
            <w:shd w:val="clear" w:color="auto" w:fill="B8CCE4" w:themeFill="accent1" w:themeFillTint="66"/>
            <w:noWrap/>
            <w:vAlign w:val="center"/>
            <w:hideMark/>
          </w:tcPr>
          <w:p w14:paraId="3C62AB02" w14:textId="77777777" w:rsidR="00980F76" w:rsidRPr="00AF4319" w:rsidRDefault="00980F76" w:rsidP="001D4A0F">
            <w:pPr>
              <w:pStyle w:val="URSTableTextLeft"/>
              <w:jc w:val="right"/>
            </w:pPr>
            <w:r w:rsidRPr="00AF4319">
              <w:t>18.2461</w:t>
            </w:r>
          </w:p>
        </w:tc>
      </w:tr>
      <w:tr w:rsidR="00980F76" w:rsidRPr="00D9281B" w14:paraId="6C878A68" w14:textId="77777777" w:rsidTr="001D4A0F">
        <w:trPr>
          <w:trHeight w:val="300"/>
          <w:jc w:val="center"/>
        </w:trPr>
        <w:tc>
          <w:tcPr>
            <w:tcW w:w="895" w:type="dxa"/>
            <w:shd w:val="clear" w:color="auto" w:fill="auto"/>
            <w:noWrap/>
            <w:vAlign w:val="center"/>
            <w:hideMark/>
          </w:tcPr>
          <w:p w14:paraId="363F6023" w14:textId="77777777" w:rsidR="00980F76" w:rsidRPr="00AF4319" w:rsidRDefault="00980F76" w:rsidP="001D4A0F">
            <w:pPr>
              <w:pStyle w:val="URSTableTextLeft"/>
              <w:jc w:val="right"/>
            </w:pPr>
            <w:r w:rsidRPr="00AF4319">
              <w:t>293.15</w:t>
            </w:r>
          </w:p>
        </w:tc>
        <w:tc>
          <w:tcPr>
            <w:tcW w:w="1260" w:type="dxa"/>
            <w:shd w:val="clear" w:color="auto" w:fill="auto"/>
            <w:noWrap/>
            <w:vAlign w:val="center"/>
            <w:hideMark/>
          </w:tcPr>
          <w:p w14:paraId="3857F422" w14:textId="77777777" w:rsidR="00980F76" w:rsidRPr="00AF4319" w:rsidRDefault="00980F76" w:rsidP="001D4A0F">
            <w:pPr>
              <w:pStyle w:val="URSTableTextLeft"/>
              <w:jc w:val="right"/>
            </w:pPr>
            <w:r w:rsidRPr="00AF4319">
              <w:t>8</w:t>
            </w:r>
          </w:p>
        </w:tc>
        <w:tc>
          <w:tcPr>
            <w:tcW w:w="1260" w:type="dxa"/>
            <w:shd w:val="clear" w:color="auto" w:fill="auto"/>
            <w:noWrap/>
            <w:vAlign w:val="center"/>
            <w:hideMark/>
          </w:tcPr>
          <w:p w14:paraId="213D98E4" w14:textId="77777777" w:rsidR="00980F76" w:rsidRPr="00AF4319" w:rsidRDefault="00980F76" w:rsidP="001D4A0F">
            <w:pPr>
              <w:pStyle w:val="URSTableTextLeft"/>
              <w:jc w:val="right"/>
            </w:pPr>
            <w:r w:rsidRPr="00AF4319">
              <w:t>8</w:t>
            </w:r>
          </w:p>
        </w:tc>
        <w:tc>
          <w:tcPr>
            <w:tcW w:w="1440" w:type="dxa"/>
            <w:shd w:val="clear" w:color="auto" w:fill="auto"/>
            <w:noWrap/>
            <w:vAlign w:val="center"/>
            <w:hideMark/>
          </w:tcPr>
          <w:p w14:paraId="531F22D1" w14:textId="77777777" w:rsidR="00980F76" w:rsidRPr="00AF4319" w:rsidRDefault="00980F76" w:rsidP="001D4A0F">
            <w:pPr>
              <w:pStyle w:val="URSTableTextLeft"/>
              <w:jc w:val="right"/>
            </w:pPr>
            <w:r w:rsidRPr="00AF4319">
              <w:t>188.3118</w:t>
            </w:r>
          </w:p>
        </w:tc>
      </w:tr>
    </w:tbl>
    <w:p w14:paraId="7047ECFC" w14:textId="77777777" w:rsidR="00980F76" w:rsidRDefault="00980F76" w:rsidP="001D4A0F">
      <w:pPr>
        <w:pStyle w:val="URSFigurePhotoCenter"/>
      </w:pPr>
      <w:r>
        <w:lastRenderedPageBreak/>
        <w:drawing>
          <wp:inline distT="0" distB="0" distL="0" distR="0" wp14:anchorId="77F28979" wp14:editId="7CD6B7DB">
            <wp:extent cx="5943600" cy="3707130"/>
            <wp:effectExtent l="0" t="0" r="0" b="762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28"/>
              </a:graphicData>
            </a:graphic>
          </wp:inline>
        </w:drawing>
      </w:r>
    </w:p>
    <w:p w14:paraId="125B6501" w14:textId="77777777" w:rsidR="00980F76" w:rsidRDefault="00980F76" w:rsidP="001D4A0F">
      <w:pPr>
        <w:pStyle w:val="URSCaptionFigure"/>
      </w:pPr>
      <w:bookmarkStart w:id="446" w:name="_Toc401754532"/>
      <w:bookmarkStart w:id="447" w:name="_Toc435641671"/>
      <w:r>
        <w:t xml:space="preserve">Figure </w:t>
      </w:r>
      <w:fldSimple w:instr=" SEQ Figure \* ARABIC ">
        <w:r w:rsidR="0016126C">
          <w:rPr>
            <w:noProof/>
          </w:rPr>
          <w:t>47</w:t>
        </w:r>
      </w:fldSimple>
      <w:r>
        <w:t>: CO</w:t>
      </w:r>
      <w:r w:rsidRPr="005D6BA3">
        <w:rPr>
          <w:vertAlign w:val="subscript"/>
        </w:rPr>
        <w:t>2</w:t>
      </w:r>
      <w:r>
        <w:t xml:space="preserve"> solubility in 8 m 2MPZ.</w:t>
      </w:r>
      <w:bookmarkEnd w:id="446"/>
      <w:bookmarkEnd w:id="447"/>
    </w:p>
    <w:p w14:paraId="573E88BD" w14:textId="77777777" w:rsidR="00980F76" w:rsidRDefault="00980F76" w:rsidP="001D4A0F">
      <w:pPr>
        <w:pStyle w:val="URSNormal"/>
      </w:pPr>
      <w:r>
        <w:t>Using Property Analysis blocks, the user can explore many other properties of the solvent, such as vapor pressure or viscosity.</w:t>
      </w:r>
    </w:p>
    <w:p w14:paraId="1510AF67" w14:textId="7BB1D37F" w:rsidR="00980F76" w:rsidRDefault="00980F76" w:rsidP="001D4A0F">
      <w:pPr>
        <w:pStyle w:val="URSHeadingsNumberedLeft22"/>
      </w:pPr>
      <w:bookmarkStart w:id="448" w:name="_Toc401754515"/>
      <w:bookmarkStart w:id="449" w:name="_Toc435641547"/>
      <w:r>
        <w:t xml:space="preserve">Features </w:t>
      </w:r>
      <w:r w:rsidR="001D4A0F">
        <w:t>L</w:t>
      </w:r>
      <w:r>
        <w:t>ist</w:t>
      </w:r>
      <w:bookmarkEnd w:id="448"/>
      <w:bookmarkEnd w:id="449"/>
    </w:p>
    <w:p w14:paraId="3C25B5BF" w14:textId="6B2E4725" w:rsidR="00980F76" w:rsidRDefault="00980F76" w:rsidP="001D4A0F">
      <w:pPr>
        <w:pStyle w:val="URSNormal"/>
      </w:pPr>
      <w:r>
        <w:t>This product is a thermodynamic and kinetic model of 2MPZ for amine scrubbing; therefore, it represents the CO</w:t>
      </w:r>
      <w:r w:rsidRPr="006008F3">
        <w:rPr>
          <w:vertAlign w:val="subscript"/>
        </w:rPr>
        <w:t>2</w:t>
      </w:r>
      <w:r>
        <w:t xml:space="preserve"> solubility, speciation, amine vapor pressure, heat capacity, pKa, heat of absorption, density, and viscosity for 2MPZ. While the model can extrapolate over a range of amine concentration, loading, and temperature, it is based on data collected primarily at 8</w:t>
      </w:r>
      <w:r w:rsidR="006374AE">
        <w:t xml:space="preserve"> </w:t>
      </w:r>
      <w:r>
        <w:t>m 2MPZ with loadings ranging from 0 to 0.4 mol CO</w:t>
      </w:r>
      <w:r w:rsidRPr="00EB3C6B">
        <w:rPr>
          <w:vertAlign w:val="subscript"/>
        </w:rPr>
        <w:t>2</w:t>
      </w:r>
      <w:r>
        <w:t>/mol alkalinity.</w:t>
      </w:r>
    </w:p>
    <w:p w14:paraId="0DBA2420" w14:textId="77777777" w:rsidR="00980F76" w:rsidRDefault="00980F76" w:rsidP="001D4A0F">
      <w:pPr>
        <w:pStyle w:val="URSHeadingsNumberedLeft"/>
        <w:pageBreakBefore/>
      </w:pPr>
      <w:bookmarkStart w:id="450" w:name="_Toc401754516"/>
      <w:bookmarkStart w:id="451" w:name="_Toc435641548"/>
      <w:r>
        <w:lastRenderedPageBreak/>
        <w:t>Tutorial</w:t>
      </w:r>
      <w:bookmarkEnd w:id="450"/>
      <w:bookmarkEnd w:id="451"/>
    </w:p>
    <w:p w14:paraId="39089AE5" w14:textId="78C1123D" w:rsidR="00980F76" w:rsidRDefault="00980F76" w:rsidP="001D4A0F">
      <w:pPr>
        <w:pStyle w:val="URSNormal"/>
      </w:pPr>
      <w:r>
        <w:t>This tutorial assumes basic knowledge of Aspen Plus software. Consult the Aspen Plus documentation, “</w:t>
      </w:r>
      <w:r w:rsidRPr="000605D2">
        <w:t>Getting Started Building and Running a Process Model</w:t>
      </w:r>
      <w:r>
        <w:t>,” for additional information.</w:t>
      </w:r>
    </w:p>
    <w:p w14:paraId="1A2B10AB" w14:textId="77777777" w:rsidR="00980F76" w:rsidRDefault="00980F76" w:rsidP="001D4A0F">
      <w:pPr>
        <w:pStyle w:val="URSHeadingsNumberedLeft22"/>
      </w:pPr>
      <w:bookmarkStart w:id="452" w:name="_Toc369681669"/>
      <w:bookmarkStart w:id="453" w:name="_Toc401754517"/>
      <w:bookmarkStart w:id="454" w:name="_Toc435641549"/>
      <w:r>
        <w:t>Absorber Simulation</w:t>
      </w:r>
      <w:bookmarkEnd w:id="452"/>
      <w:bookmarkEnd w:id="453"/>
      <w:bookmarkEnd w:id="454"/>
    </w:p>
    <w:p w14:paraId="012B42EC" w14:textId="77777777" w:rsidR="00980F76" w:rsidRDefault="00980F76" w:rsidP="001D4A0F">
      <w:pPr>
        <w:pStyle w:val="URSNormalBold"/>
      </w:pPr>
      <w:bookmarkStart w:id="455" w:name="_Toc369681670"/>
      <w:r>
        <w:t>Description</w:t>
      </w:r>
      <w:bookmarkEnd w:id="455"/>
    </w:p>
    <w:p w14:paraId="73B30031" w14:textId="77777777" w:rsidR="00980F76" w:rsidRDefault="00980F76" w:rsidP="001D4A0F">
      <w:pPr>
        <w:pStyle w:val="URSNormal"/>
      </w:pPr>
      <w:r>
        <w:t>This example describes how to simulate a rate-based absorber. It includes tips on converging simulations, using design specifications to meet process criteria, and determining the proper discretization to be used for rate-based calculations.</w:t>
      </w:r>
    </w:p>
    <w:p w14:paraId="351B5B4D" w14:textId="77777777" w:rsidR="00980F76" w:rsidRDefault="00980F76" w:rsidP="001D4A0F">
      <w:pPr>
        <w:pStyle w:val="URSNormalBold"/>
      </w:pPr>
      <w:bookmarkStart w:id="456" w:name="_Toc369681671"/>
      <w:r>
        <w:t>Examples</w:t>
      </w:r>
      <w:bookmarkEnd w:id="456"/>
    </w:p>
    <w:p w14:paraId="758A75F5" w14:textId="77777777" w:rsidR="00980F76" w:rsidRPr="001713E0" w:rsidRDefault="00980F76" w:rsidP="001D4A0F">
      <w:pPr>
        <w:pStyle w:val="URSNormal"/>
      </w:pPr>
      <w:r w:rsidRPr="001D4A0F">
        <w:rPr>
          <w:i/>
        </w:rPr>
        <w:t>Setup</w:t>
      </w:r>
    </w:p>
    <w:p w14:paraId="5BDC21CD" w14:textId="26079840" w:rsidR="00980F76" w:rsidRDefault="00980F76" w:rsidP="00917C11">
      <w:pPr>
        <w:pStyle w:val="URSNormalNumberList"/>
        <w:numPr>
          <w:ilvl w:val="0"/>
          <w:numId w:val="41"/>
        </w:numPr>
      </w:pPr>
      <w:r>
        <w:t xml:space="preserve">Build the flowsheet of Figure </w:t>
      </w:r>
      <w:r w:rsidR="00A04B65">
        <w:t>48</w:t>
      </w:r>
      <w:r>
        <w:t xml:space="preserve">, using an ABSBR1 RadFrac column. In the </w:t>
      </w:r>
      <w:r w:rsidR="00122843">
        <w:t xml:space="preserve">“Model Library” </w:t>
      </w:r>
      <w:r>
        <w:t xml:space="preserve">pane at the bottom of the window, navigate to </w:t>
      </w:r>
      <w:r w:rsidR="006374AE">
        <w:t>“</w:t>
      </w:r>
      <w:r>
        <w:t>Columns</w:t>
      </w:r>
      <w:r w:rsidR="006374AE">
        <w:t>” → “</w:t>
      </w:r>
      <w:r>
        <w:t>RadFrac</w:t>
      </w:r>
      <w:r w:rsidR="006374AE">
        <w:t>” → “</w:t>
      </w:r>
      <w:r>
        <w:t>ABSBR1.</w:t>
      </w:r>
      <w:r w:rsidR="006374AE">
        <w:t>”</w:t>
      </w:r>
      <w:r>
        <w:t xml:space="preserve"> (If the model library is not visible, press </w:t>
      </w:r>
      <w:r w:rsidR="006374AE">
        <w:t>“</w:t>
      </w:r>
      <w:r>
        <w:t>F10.</w:t>
      </w:r>
      <w:r w:rsidR="006374AE">
        <w:t>”</w:t>
      </w:r>
      <w:r>
        <w:t>) Place the block on the flowsheet and name it “ABSORBER</w:t>
      </w:r>
      <w:r w:rsidR="006374AE">
        <w:t>.</w:t>
      </w:r>
      <w:r>
        <w:t xml:space="preserve">” If a prompt to name the flowsheet does not display, right-click </w:t>
      </w:r>
      <w:r w:rsidR="008504B0">
        <w:t>the block</w:t>
      </w:r>
      <w:r>
        <w:t xml:space="preserve"> and then select “Rename Block</w:t>
      </w:r>
      <w:r w:rsidR="008504B0">
        <w:t>.</w:t>
      </w:r>
      <w:r>
        <w:t>”</w:t>
      </w:r>
    </w:p>
    <w:p w14:paraId="2709A199" w14:textId="77777777" w:rsidR="00980F76" w:rsidRDefault="00980F76" w:rsidP="001D4A0F">
      <w:pPr>
        <w:pStyle w:val="URSFigurePhotoCenter"/>
      </w:pPr>
      <w:r w:rsidRPr="003472AE">
        <w:drawing>
          <wp:inline distT="0" distB="0" distL="0" distR="0" wp14:anchorId="04074F6D" wp14:editId="277EC3A5">
            <wp:extent cx="3800865" cy="310896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B450DB.tmp"/>
                    <pic:cNvPicPr/>
                  </pic:nvPicPr>
                  <pic:blipFill>
                    <a:blip r:embed="rId129">
                      <a:extLst>
                        <a:ext uri="{28A0092B-C50C-407E-A947-70E740481C1C}">
                          <a14:useLocalDpi xmlns:a14="http://schemas.microsoft.com/office/drawing/2010/main" val="0"/>
                        </a:ext>
                      </a:extLst>
                    </a:blip>
                    <a:stretch>
                      <a:fillRect/>
                    </a:stretch>
                  </pic:blipFill>
                  <pic:spPr>
                    <a:xfrm>
                      <a:off x="0" y="0"/>
                      <a:ext cx="3800865" cy="3108960"/>
                    </a:xfrm>
                    <a:prstGeom prst="rect">
                      <a:avLst/>
                    </a:prstGeom>
                  </pic:spPr>
                </pic:pic>
              </a:graphicData>
            </a:graphic>
          </wp:inline>
        </w:drawing>
      </w:r>
    </w:p>
    <w:p w14:paraId="3789222E" w14:textId="2CDD0352" w:rsidR="00980F76" w:rsidRDefault="00980F76" w:rsidP="001D4A0F">
      <w:pPr>
        <w:pStyle w:val="URSCaptionFigure"/>
      </w:pPr>
      <w:bookmarkStart w:id="457" w:name="_Toc401754533"/>
      <w:bookmarkStart w:id="458" w:name="_Toc435641672"/>
      <w:r w:rsidRPr="003472AE">
        <w:t>Figure</w:t>
      </w:r>
      <w:r>
        <w:t xml:space="preserve"> </w:t>
      </w:r>
      <w:fldSimple w:instr=" SEQ Figure \* ARABIC ">
        <w:r w:rsidR="0016126C">
          <w:rPr>
            <w:noProof/>
          </w:rPr>
          <w:t>48</w:t>
        </w:r>
      </w:fldSimple>
      <w:r>
        <w:t xml:space="preserve">: A </w:t>
      </w:r>
      <w:r w:rsidR="00462A17">
        <w:t>simple absorber</w:t>
      </w:r>
      <w:r>
        <w:t>.</w:t>
      </w:r>
      <w:bookmarkEnd w:id="457"/>
      <w:bookmarkEnd w:id="458"/>
    </w:p>
    <w:p w14:paraId="22F11003" w14:textId="24824D49" w:rsidR="00980F76" w:rsidRDefault="00980F76" w:rsidP="001D4A0F">
      <w:pPr>
        <w:pStyle w:val="URSNormalNumberList"/>
      </w:pPr>
      <w:r>
        <w:t>Select “Material STREAMS” in the model library. Create GASIN by clicking the arrow on the left of the block (the feed) and then clicking elsewhere. Create RICH by clicking the arrow at the bottom (the bottoms). Create GASOUT by clicking the arrow at the top (the vapor distillate). Lastly, create LEAN by clicking the now blue arrow on the left (the feed).</w:t>
      </w:r>
    </w:p>
    <w:p w14:paraId="14FFF9A4" w14:textId="462B2869" w:rsidR="00980F76" w:rsidRDefault="00980F76" w:rsidP="008504B0">
      <w:pPr>
        <w:pStyle w:val="URSNormalNumberList"/>
        <w:pageBreakBefore/>
      </w:pPr>
      <w:r>
        <w:lastRenderedPageBreak/>
        <w:t xml:space="preserve">Double-click </w:t>
      </w:r>
      <w:r w:rsidR="008504B0">
        <w:t>“</w:t>
      </w:r>
      <w:r>
        <w:t>GASIN</w:t>
      </w:r>
      <w:r w:rsidR="008504B0">
        <w:t>”</w:t>
      </w:r>
      <w:r>
        <w:t xml:space="preserve"> to configure it as follows:</w:t>
      </w:r>
    </w:p>
    <w:p w14:paraId="3B18C50C" w14:textId="77777777" w:rsidR="00980F76" w:rsidRDefault="00980F76" w:rsidP="001D4A0F">
      <w:pPr>
        <w:pStyle w:val="URSNormalNumberList"/>
        <w:numPr>
          <w:ilvl w:val="1"/>
          <w:numId w:val="11"/>
        </w:numPr>
      </w:pPr>
      <w:r>
        <w:t>Temperature: 40 C</w:t>
      </w:r>
    </w:p>
    <w:p w14:paraId="404C273D" w14:textId="77777777" w:rsidR="00980F76" w:rsidRDefault="00980F76" w:rsidP="001D4A0F">
      <w:pPr>
        <w:pStyle w:val="URSNormalNumberList"/>
        <w:numPr>
          <w:ilvl w:val="1"/>
          <w:numId w:val="11"/>
        </w:numPr>
      </w:pPr>
      <w:r>
        <w:t>Pressure: 1 atm</w:t>
      </w:r>
    </w:p>
    <w:p w14:paraId="448A2CBF" w14:textId="77777777" w:rsidR="00980F76" w:rsidRDefault="00980F76" w:rsidP="001D4A0F">
      <w:pPr>
        <w:pStyle w:val="URSNormalNumberList"/>
        <w:numPr>
          <w:ilvl w:val="1"/>
          <w:numId w:val="11"/>
        </w:numPr>
      </w:pPr>
      <w:r>
        <w:t>Total flow: 5 kmol/sec</w:t>
      </w:r>
    </w:p>
    <w:p w14:paraId="03E37036" w14:textId="77777777" w:rsidR="00980F76" w:rsidRDefault="00980F76" w:rsidP="001D4A0F">
      <w:pPr>
        <w:pStyle w:val="URSNormalNumberList"/>
        <w:numPr>
          <w:ilvl w:val="1"/>
          <w:numId w:val="11"/>
        </w:numPr>
      </w:pPr>
      <w:r>
        <w:t>Composition: Mole-Frac</w:t>
      </w:r>
    </w:p>
    <w:p w14:paraId="47546C68" w14:textId="77777777" w:rsidR="00980F76" w:rsidRDefault="00980F76" w:rsidP="001D4A0F">
      <w:pPr>
        <w:pStyle w:val="URSNormalNumberList"/>
        <w:numPr>
          <w:ilvl w:val="2"/>
          <w:numId w:val="11"/>
        </w:numPr>
      </w:pPr>
      <w:r>
        <w:t>H2O: 7.3</w:t>
      </w:r>
    </w:p>
    <w:p w14:paraId="0CCFB2BE" w14:textId="77777777" w:rsidR="00980F76" w:rsidRDefault="00980F76" w:rsidP="001D4A0F">
      <w:pPr>
        <w:pStyle w:val="URSNormalNumberList"/>
        <w:numPr>
          <w:ilvl w:val="2"/>
          <w:numId w:val="11"/>
        </w:numPr>
      </w:pPr>
      <w:r>
        <w:t>CO2: 12</w:t>
      </w:r>
    </w:p>
    <w:p w14:paraId="1708D827" w14:textId="77777777" w:rsidR="00980F76" w:rsidRDefault="00980F76" w:rsidP="001D4A0F">
      <w:pPr>
        <w:pStyle w:val="URSNormalNumberList"/>
        <w:numPr>
          <w:ilvl w:val="2"/>
          <w:numId w:val="11"/>
        </w:numPr>
      </w:pPr>
      <w:r>
        <w:t>N2: 80.7</w:t>
      </w:r>
    </w:p>
    <w:p w14:paraId="4958FB54" w14:textId="77777777" w:rsidR="00980F76" w:rsidRDefault="00980F76" w:rsidP="001D4A0F">
      <w:pPr>
        <w:pStyle w:val="URSSubtaskNormal"/>
      </w:pPr>
      <w:r w:rsidRPr="008804CE">
        <w:rPr>
          <w:b/>
        </w:rPr>
        <w:t>Note:</w:t>
      </w:r>
      <w:r>
        <w:t xml:space="preserve"> Aspen normalizes the mole fractions to one.</w:t>
      </w:r>
    </w:p>
    <w:p w14:paraId="75AE90F7" w14:textId="00BA2209" w:rsidR="00980F76" w:rsidRDefault="00980F76" w:rsidP="001D4A0F">
      <w:pPr>
        <w:pStyle w:val="URSNormalNumberList"/>
      </w:pPr>
      <w:r>
        <w:t xml:space="preserve">Select </w:t>
      </w:r>
      <w:r w:rsidR="008504B0">
        <w:t>“</w:t>
      </w:r>
      <w:r>
        <w:t>LEAN</w:t>
      </w:r>
      <w:r w:rsidR="008504B0">
        <w:t>”</w:t>
      </w:r>
      <w:r>
        <w:t xml:space="preserve"> from the left pane and configure it as follows:</w:t>
      </w:r>
    </w:p>
    <w:p w14:paraId="44FC5090" w14:textId="77777777" w:rsidR="00980F76" w:rsidRDefault="00980F76" w:rsidP="001D4A0F">
      <w:pPr>
        <w:pStyle w:val="URSNormalNumberList"/>
        <w:numPr>
          <w:ilvl w:val="1"/>
          <w:numId w:val="11"/>
        </w:numPr>
      </w:pPr>
      <w:r>
        <w:t>Temperature: 40 C</w:t>
      </w:r>
    </w:p>
    <w:p w14:paraId="1EAB6F78" w14:textId="77777777" w:rsidR="00980F76" w:rsidRDefault="00980F76" w:rsidP="001D4A0F">
      <w:pPr>
        <w:pStyle w:val="URSNormalNumberList"/>
        <w:numPr>
          <w:ilvl w:val="1"/>
          <w:numId w:val="11"/>
        </w:numPr>
      </w:pPr>
      <w:r>
        <w:t>Pressure: 1 atm</w:t>
      </w:r>
    </w:p>
    <w:p w14:paraId="31E00930" w14:textId="77777777" w:rsidR="00980F76" w:rsidRDefault="00980F76" w:rsidP="001D4A0F">
      <w:pPr>
        <w:pStyle w:val="URSNormalNumberList"/>
        <w:numPr>
          <w:ilvl w:val="1"/>
          <w:numId w:val="11"/>
        </w:numPr>
      </w:pPr>
      <w:r>
        <w:t>Total flow: 20 kmol/sec</w:t>
      </w:r>
    </w:p>
    <w:p w14:paraId="7ACD51EC" w14:textId="77777777" w:rsidR="00980F76" w:rsidRDefault="00980F76" w:rsidP="001D4A0F">
      <w:pPr>
        <w:pStyle w:val="URSNormalNumberList"/>
        <w:numPr>
          <w:ilvl w:val="1"/>
          <w:numId w:val="11"/>
        </w:numPr>
      </w:pPr>
      <w:r>
        <w:t>Composition: Mole-Frac</w:t>
      </w:r>
    </w:p>
    <w:p w14:paraId="31CCC29F" w14:textId="77777777" w:rsidR="00980F76" w:rsidRDefault="00980F76" w:rsidP="001D4A0F">
      <w:pPr>
        <w:pStyle w:val="URSNormalNumberList"/>
        <w:numPr>
          <w:ilvl w:val="2"/>
          <w:numId w:val="11"/>
        </w:numPr>
      </w:pPr>
      <w:r>
        <w:t>H2O: 55.556</w:t>
      </w:r>
    </w:p>
    <w:p w14:paraId="17531938" w14:textId="77777777" w:rsidR="00980F76" w:rsidRDefault="00980F76" w:rsidP="001D4A0F">
      <w:pPr>
        <w:pStyle w:val="URSNormalNumberList"/>
        <w:numPr>
          <w:ilvl w:val="2"/>
          <w:numId w:val="11"/>
        </w:numPr>
      </w:pPr>
      <w:r>
        <w:t>CO2: 4.32</w:t>
      </w:r>
    </w:p>
    <w:p w14:paraId="69FB2972" w14:textId="77777777" w:rsidR="00980F76" w:rsidRDefault="00980F76" w:rsidP="001D4A0F">
      <w:pPr>
        <w:pStyle w:val="URSNormalNumberList"/>
        <w:numPr>
          <w:ilvl w:val="2"/>
          <w:numId w:val="11"/>
        </w:numPr>
      </w:pPr>
      <w:r>
        <w:t>2MPZ: 8</w:t>
      </w:r>
    </w:p>
    <w:p w14:paraId="246F2AAE" w14:textId="5DF779D4" w:rsidR="00980F76" w:rsidRDefault="00980F76" w:rsidP="001D4A0F">
      <w:pPr>
        <w:pStyle w:val="URSNormalNumberList"/>
      </w:pPr>
      <w:r>
        <w:t xml:space="preserve">In the left pane, navigate to </w:t>
      </w:r>
      <w:r w:rsidR="008504B0">
        <w:t>“</w:t>
      </w:r>
      <w:r>
        <w:t>Blocks</w:t>
      </w:r>
      <w:r w:rsidR="008504B0">
        <w:t>” → “</w:t>
      </w:r>
      <w:r>
        <w:t>ABSORBER</w:t>
      </w:r>
      <w:r w:rsidR="008504B0">
        <w:t>”</w:t>
      </w:r>
      <w:r>
        <w:t xml:space="preserve"> and </w:t>
      </w:r>
      <w:r w:rsidR="008504B0">
        <w:t xml:space="preserve">then </w:t>
      </w:r>
      <w:r>
        <w:t xml:space="preserve">configure its </w:t>
      </w:r>
      <w:r w:rsidR="008504B0">
        <w:t>“</w:t>
      </w:r>
      <w:r>
        <w:t>Setup</w:t>
      </w:r>
      <w:r w:rsidR="008504B0">
        <w:t>”</w:t>
      </w:r>
      <w:r>
        <w:t xml:space="preserve"> as follows:</w:t>
      </w:r>
    </w:p>
    <w:p w14:paraId="57C51293" w14:textId="7A09A815" w:rsidR="00980F76" w:rsidRDefault="00980F76" w:rsidP="001D4A0F">
      <w:pPr>
        <w:pStyle w:val="URSNormalNumberList"/>
        <w:numPr>
          <w:ilvl w:val="1"/>
          <w:numId w:val="11"/>
        </w:numPr>
      </w:pPr>
      <w:r>
        <w:t xml:space="preserve">On the </w:t>
      </w:r>
      <w:r w:rsidR="008504B0">
        <w:t xml:space="preserve">“Configuration” </w:t>
      </w:r>
      <w:r>
        <w:t>tab</w:t>
      </w:r>
      <w:r w:rsidR="008504B0">
        <w:t>:</w:t>
      </w:r>
    </w:p>
    <w:p w14:paraId="3E66888A" w14:textId="77777777" w:rsidR="00980F76" w:rsidRDefault="00980F76" w:rsidP="001D4A0F">
      <w:pPr>
        <w:pStyle w:val="URSNormalNumberList"/>
        <w:numPr>
          <w:ilvl w:val="2"/>
          <w:numId w:val="11"/>
        </w:numPr>
      </w:pPr>
      <w:r>
        <w:t>Calculation type: Rate-Based</w:t>
      </w:r>
    </w:p>
    <w:p w14:paraId="7E90E8A0" w14:textId="77777777" w:rsidR="00980F76" w:rsidRDefault="00980F76" w:rsidP="001D4A0F">
      <w:pPr>
        <w:pStyle w:val="URSNormalNumberList"/>
        <w:numPr>
          <w:ilvl w:val="2"/>
          <w:numId w:val="11"/>
        </w:numPr>
      </w:pPr>
      <w:r>
        <w:t>Number of stages: 30</w:t>
      </w:r>
    </w:p>
    <w:p w14:paraId="183941CE" w14:textId="77777777" w:rsidR="00980F76" w:rsidRDefault="00980F76" w:rsidP="001D4A0F">
      <w:pPr>
        <w:pStyle w:val="URSNormalNumberList"/>
        <w:numPr>
          <w:ilvl w:val="2"/>
          <w:numId w:val="11"/>
        </w:numPr>
      </w:pPr>
      <w:r>
        <w:t>Condenser: none</w:t>
      </w:r>
    </w:p>
    <w:p w14:paraId="679E4317" w14:textId="77777777" w:rsidR="00980F76" w:rsidRDefault="00980F76" w:rsidP="001D4A0F">
      <w:pPr>
        <w:pStyle w:val="URSNormalNumberList"/>
        <w:numPr>
          <w:ilvl w:val="2"/>
          <w:numId w:val="11"/>
        </w:numPr>
      </w:pPr>
      <w:r>
        <w:t>Reboiler: none</w:t>
      </w:r>
    </w:p>
    <w:p w14:paraId="3D80BF98" w14:textId="6ADEB8A5" w:rsidR="00980F76" w:rsidRDefault="00980F76" w:rsidP="001D4A0F">
      <w:pPr>
        <w:pStyle w:val="URSNormalNumberList"/>
        <w:numPr>
          <w:ilvl w:val="1"/>
          <w:numId w:val="11"/>
        </w:numPr>
      </w:pPr>
      <w:r>
        <w:t xml:space="preserve">On the </w:t>
      </w:r>
      <w:r w:rsidR="008504B0">
        <w:t>“</w:t>
      </w:r>
      <w:r>
        <w:t>Streams</w:t>
      </w:r>
      <w:r w:rsidR="008504B0">
        <w:t>”</w:t>
      </w:r>
      <w:r>
        <w:t xml:space="preserve"> tab</w:t>
      </w:r>
      <w:r w:rsidR="008504B0">
        <w:t>:</w:t>
      </w:r>
    </w:p>
    <w:p w14:paraId="0F42F5D3" w14:textId="77777777" w:rsidR="00980F76" w:rsidRDefault="00980F76" w:rsidP="001D4A0F">
      <w:pPr>
        <w:pStyle w:val="URSNormalNumberList"/>
        <w:numPr>
          <w:ilvl w:val="2"/>
          <w:numId w:val="11"/>
        </w:numPr>
      </w:pPr>
      <w:r>
        <w:t>GASIN On-Stage 30</w:t>
      </w:r>
    </w:p>
    <w:p w14:paraId="16DD5DB2" w14:textId="77777777" w:rsidR="00980F76" w:rsidRDefault="00980F76" w:rsidP="001D4A0F">
      <w:pPr>
        <w:pStyle w:val="URSNormalNumberList"/>
        <w:numPr>
          <w:ilvl w:val="2"/>
          <w:numId w:val="11"/>
        </w:numPr>
      </w:pPr>
      <w:r>
        <w:t>LEAN On-Stage 1</w:t>
      </w:r>
    </w:p>
    <w:p w14:paraId="4560386D" w14:textId="61BF70CF" w:rsidR="00980F76" w:rsidRDefault="00980F76" w:rsidP="001D4A0F">
      <w:pPr>
        <w:pStyle w:val="URSNormalNumberList"/>
        <w:numPr>
          <w:ilvl w:val="1"/>
          <w:numId w:val="11"/>
        </w:numPr>
      </w:pPr>
      <w:r>
        <w:t xml:space="preserve">On the </w:t>
      </w:r>
      <w:r w:rsidR="008504B0">
        <w:t>“</w:t>
      </w:r>
      <w:r>
        <w:t>Pressure</w:t>
      </w:r>
      <w:r w:rsidR="008504B0">
        <w:t>”</w:t>
      </w:r>
      <w:r>
        <w:t xml:space="preserve"> tab</w:t>
      </w:r>
      <w:r w:rsidR="008504B0">
        <w:t>,</w:t>
      </w:r>
      <w:r>
        <w:t xml:space="preserve"> set the </w:t>
      </w:r>
      <w:r w:rsidR="008504B0">
        <w:t>“</w:t>
      </w:r>
      <w:r>
        <w:t>Top stage pressure</w:t>
      </w:r>
      <w:r w:rsidR="008504B0">
        <w:t>”</w:t>
      </w:r>
      <w:r>
        <w:t xml:space="preserve"> to </w:t>
      </w:r>
      <w:r w:rsidR="008504B0">
        <w:t>“</w:t>
      </w:r>
      <w:r>
        <w:t>1 atm.</w:t>
      </w:r>
      <w:r w:rsidR="008504B0">
        <w:t>”</w:t>
      </w:r>
    </w:p>
    <w:p w14:paraId="1761815F" w14:textId="08579C4E" w:rsidR="00980F76" w:rsidRDefault="00980F76" w:rsidP="001D4A0F">
      <w:pPr>
        <w:pStyle w:val="URSNormalNumberList"/>
      </w:pPr>
      <w:r>
        <w:t>Co</w:t>
      </w:r>
      <w:r w:rsidRPr="001D4A0F">
        <w:rPr>
          <w:rStyle w:val="URSNormalNumberListChar"/>
        </w:rPr>
        <w:t>n</w:t>
      </w:r>
      <w:r>
        <w:t>figure the absorber Reactions with two sections</w:t>
      </w:r>
      <w:r w:rsidR="008504B0">
        <w:t>:</w:t>
      </w:r>
    </w:p>
    <w:p w14:paraId="12ACCFD6" w14:textId="77777777" w:rsidR="00980F76" w:rsidRDefault="00980F76" w:rsidP="001D4A0F">
      <w:pPr>
        <w:pStyle w:val="URSNormalNumberList"/>
        <w:numPr>
          <w:ilvl w:val="1"/>
          <w:numId w:val="11"/>
        </w:numPr>
      </w:pPr>
      <w:r>
        <w:t>One starts on stage 1 and ends on stage 3 with Reaction ID ZERO.</w:t>
      </w:r>
    </w:p>
    <w:p w14:paraId="0AAE12AC" w14:textId="77777777" w:rsidR="00980F76" w:rsidRDefault="00980F76" w:rsidP="001D4A0F">
      <w:pPr>
        <w:pStyle w:val="URSNormalNumberList"/>
        <w:numPr>
          <w:ilvl w:val="1"/>
          <w:numId w:val="11"/>
        </w:numPr>
      </w:pPr>
      <w:r>
        <w:t>The other starts on stage 4 and ends on stage 30 with Reaction ID ZERO.</w:t>
      </w:r>
    </w:p>
    <w:p w14:paraId="530F005D" w14:textId="485840ED" w:rsidR="00980F76" w:rsidRDefault="00980F76" w:rsidP="001D4A0F">
      <w:pPr>
        <w:pStyle w:val="URSSubtaskNormal"/>
      </w:pPr>
      <w:r w:rsidRPr="008804CE">
        <w:rPr>
          <w:b/>
        </w:rPr>
        <w:t>Note:</w:t>
      </w:r>
      <w:r>
        <w:t xml:space="preserve"> This reaction set is used to ease convergence of the simulation. It is the 2MPZ reaction set with all activation energies and reaction pre-exponentials set to </w:t>
      </w:r>
      <w:r w:rsidR="008504B0">
        <w:t>“</w:t>
      </w:r>
      <w:r>
        <w:t>0.</w:t>
      </w:r>
      <w:r w:rsidR="008504B0">
        <w:t>”</w:t>
      </w:r>
    </w:p>
    <w:p w14:paraId="018DCC40" w14:textId="3463F593" w:rsidR="00980F76" w:rsidRDefault="00980F76" w:rsidP="008504B0">
      <w:pPr>
        <w:pStyle w:val="URSNormalNumberList"/>
        <w:pageBreakBefore/>
      </w:pPr>
      <w:r>
        <w:lastRenderedPageBreak/>
        <w:t xml:space="preserve">Create a new pack rating section 1. Configure its </w:t>
      </w:r>
      <w:r w:rsidR="008504B0">
        <w:t>“</w:t>
      </w:r>
      <w:r>
        <w:t>Specifications</w:t>
      </w:r>
      <w:r w:rsidR="008504B0">
        <w:t>”</w:t>
      </w:r>
      <w:r>
        <w:t xml:space="preserve"> as follows:</w:t>
      </w:r>
    </w:p>
    <w:p w14:paraId="37E16C45" w14:textId="77777777" w:rsidR="00980F76" w:rsidRDefault="00980F76" w:rsidP="001D4A0F">
      <w:pPr>
        <w:pStyle w:val="URSNormalNumberList"/>
        <w:numPr>
          <w:ilvl w:val="1"/>
          <w:numId w:val="11"/>
        </w:numPr>
      </w:pPr>
      <w:r>
        <w:t>Starting stage: 1</w:t>
      </w:r>
    </w:p>
    <w:p w14:paraId="5E0375AC" w14:textId="77777777" w:rsidR="00980F76" w:rsidRDefault="00980F76" w:rsidP="001D4A0F">
      <w:pPr>
        <w:pStyle w:val="URSNormalNumberList"/>
        <w:numPr>
          <w:ilvl w:val="1"/>
          <w:numId w:val="11"/>
        </w:numPr>
      </w:pPr>
      <w:r>
        <w:t>Ending stage: 30</w:t>
      </w:r>
    </w:p>
    <w:p w14:paraId="45C62E49" w14:textId="77777777" w:rsidR="00980F76" w:rsidRDefault="00980F76" w:rsidP="001D4A0F">
      <w:pPr>
        <w:pStyle w:val="URSNormalNumberList"/>
        <w:numPr>
          <w:ilvl w:val="1"/>
          <w:numId w:val="11"/>
        </w:numPr>
      </w:pPr>
      <w:r>
        <w:t>Type: MELLAPAK</w:t>
      </w:r>
    </w:p>
    <w:p w14:paraId="5EEA8873" w14:textId="77777777" w:rsidR="00980F76" w:rsidRDefault="00980F76" w:rsidP="001D4A0F">
      <w:pPr>
        <w:pStyle w:val="URSNormalNumberList"/>
        <w:numPr>
          <w:ilvl w:val="1"/>
          <w:numId w:val="11"/>
        </w:numPr>
      </w:pPr>
      <w:r>
        <w:t>Vendor: SULZER</w:t>
      </w:r>
    </w:p>
    <w:p w14:paraId="66818D20" w14:textId="77777777" w:rsidR="00980F76" w:rsidRDefault="00980F76" w:rsidP="001D4A0F">
      <w:pPr>
        <w:pStyle w:val="URSNormalNumberList"/>
        <w:numPr>
          <w:ilvl w:val="1"/>
          <w:numId w:val="11"/>
        </w:numPr>
      </w:pPr>
      <w:r>
        <w:t>Material: STANDARD</w:t>
      </w:r>
    </w:p>
    <w:p w14:paraId="130FED4E" w14:textId="77777777" w:rsidR="00980F76" w:rsidRDefault="00980F76" w:rsidP="001D4A0F">
      <w:pPr>
        <w:pStyle w:val="URSNormalNumberList"/>
        <w:numPr>
          <w:ilvl w:val="1"/>
          <w:numId w:val="11"/>
        </w:numPr>
      </w:pPr>
      <w:r>
        <w:t>Dimension: 250X</w:t>
      </w:r>
    </w:p>
    <w:p w14:paraId="650F734B" w14:textId="77777777" w:rsidR="00980F76" w:rsidRDefault="00980F76" w:rsidP="001D4A0F">
      <w:pPr>
        <w:pStyle w:val="URSNormalNumberList"/>
        <w:numPr>
          <w:ilvl w:val="1"/>
          <w:numId w:val="11"/>
        </w:numPr>
      </w:pPr>
      <w:r>
        <w:t>Section diameter: 8 meter</w:t>
      </w:r>
    </w:p>
    <w:p w14:paraId="1CC6F9A9" w14:textId="77777777" w:rsidR="00980F76" w:rsidRDefault="00980F76" w:rsidP="001D4A0F">
      <w:pPr>
        <w:pStyle w:val="URSNormalNumberList"/>
        <w:numPr>
          <w:ilvl w:val="1"/>
          <w:numId w:val="11"/>
        </w:numPr>
      </w:pPr>
      <w:r>
        <w:t>Section packed height: 15 meter</w:t>
      </w:r>
    </w:p>
    <w:p w14:paraId="18649413" w14:textId="77777777" w:rsidR="00980F76" w:rsidRDefault="00980F76" w:rsidP="001D4A0F">
      <w:pPr>
        <w:pStyle w:val="URSSubtaskNormal"/>
      </w:pPr>
      <w:r w:rsidRPr="008804CE">
        <w:rPr>
          <w:b/>
        </w:rPr>
        <w:t>Note:</w:t>
      </w:r>
      <w:r>
        <w:t xml:space="preserve"> As the column is packed, the number of stages does not represent trays. It is purely a computational construct. The more stages, the more finely discretized the column. However, this results in more computation time. As a very rough approximation, one stage for every half meter of packing is recommended. Use more stages for greater temperature and mass transfer gradients.</w:t>
      </w:r>
    </w:p>
    <w:p w14:paraId="659161E9" w14:textId="56833B7D" w:rsidR="00980F76" w:rsidRDefault="00980F76" w:rsidP="001D4A0F">
      <w:pPr>
        <w:pStyle w:val="URSNormalNumberList"/>
        <w:numPr>
          <w:ilvl w:val="1"/>
          <w:numId w:val="11"/>
        </w:numPr>
      </w:pPr>
      <w:r>
        <w:t xml:space="preserve">Navigate to </w:t>
      </w:r>
      <w:r w:rsidR="00794B22">
        <w:t>“</w:t>
      </w:r>
      <w:r>
        <w:t>Rate-based</w:t>
      </w:r>
      <w:r w:rsidR="00794B22">
        <w:t>”</w:t>
      </w:r>
      <w:r>
        <w:t xml:space="preserve"> from the </w:t>
      </w:r>
      <w:r w:rsidR="00122843">
        <w:t xml:space="preserve">left </w:t>
      </w:r>
      <w:r>
        <w:t>pane (</w:t>
      </w:r>
      <w:r w:rsidR="008504B0">
        <w:t>“</w:t>
      </w:r>
      <w:r>
        <w:t>Pack Rating</w:t>
      </w:r>
      <w:r w:rsidR="008504B0">
        <w:t>” → “</w:t>
      </w:r>
      <w:r>
        <w:t>1</w:t>
      </w:r>
      <w:r w:rsidR="008504B0">
        <w:t>”</w:t>
      </w:r>
      <w:r w:rsidR="00794B22">
        <w:t xml:space="preserve"> → “</w:t>
      </w:r>
      <w:r>
        <w:t>Rate-based</w:t>
      </w:r>
      <w:r w:rsidR="00794B22">
        <w:t>”</w:t>
      </w:r>
      <w:r>
        <w:t>). Configure it as follows:</w:t>
      </w:r>
    </w:p>
    <w:p w14:paraId="15660CA7" w14:textId="75516470" w:rsidR="00980F76" w:rsidRDefault="00980F76" w:rsidP="001D4A0F">
      <w:pPr>
        <w:pStyle w:val="URSNormalNumberList"/>
        <w:numPr>
          <w:ilvl w:val="2"/>
          <w:numId w:val="11"/>
        </w:numPr>
      </w:pPr>
      <w:r>
        <w:t xml:space="preserve">Select the </w:t>
      </w:r>
      <w:r w:rsidR="00794B22">
        <w:t>“</w:t>
      </w:r>
      <w:r>
        <w:t>Rate-based calculations</w:t>
      </w:r>
      <w:r w:rsidR="00794B22">
        <w:t>”</w:t>
      </w:r>
      <w:r>
        <w:t xml:space="preserve"> check box.</w:t>
      </w:r>
    </w:p>
    <w:p w14:paraId="07001074" w14:textId="77777777" w:rsidR="00980F76" w:rsidRDefault="00980F76" w:rsidP="001D4A0F">
      <w:pPr>
        <w:pStyle w:val="URSNormalNumberList"/>
        <w:numPr>
          <w:ilvl w:val="2"/>
          <w:numId w:val="11"/>
        </w:numPr>
      </w:pPr>
      <w:r>
        <w:t>Flow model: Countercurrent</w:t>
      </w:r>
    </w:p>
    <w:p w14:paraId="2883E4F2" w14:textId="4E871279" w:rsidR="00980F76" w:rsidRDefault="00980F76" w:rsidP="001D4A0F">
      <w:pPr>
        <w:pStyle w:val="URSNormalNumberList"/>
        <w:numPr>
          <w:ilvl w:val="2"/>
          <w:numId w:val="11"/>
        </w:numPr>
      </w:pPr>
      <w:r>
        <w:t>Film resistance</w:t>
      </w:r>
      <w:r w:rsidR="00794B22">
        <w:t>:</w:t>
      </w:r>
    </w:p>
    <w:p w14:paraId="66F2D13B" w14:textId="77777777" w:rsidR="00980F76" w:rsidRDefault="00980F76" w:rsidP="001D4A0F">
      <w:pPr>
        <w:pStyle w:val="URSNormalNumberList"/>
        <w:numPr>
          <w:ilvl w:val="3"/>
          <w:numId w:val="11"/>
        </w:numPr>
      </w:pPr>
      <w:r>
        <w:t>Liquid phase: Discrxn</w:t>
      </w:r>
    </w:p>
    <w:p w14:paraId="0C51C2EB" w14:textId="77777777" w:rsidR="00980F76" w:rsidRDefault="00980F76" w:rsidP="001D4A0F">
      <w:pPr>
        <w:pStyle w:val="URSNormalNumberList"/>
        <w:numPr>
          <w:ilvl w:val="3"/>
          <w:numId w:val="11"/>
        </w:numPr>
      </w:pPr>
      <w:r>
        <w:t>Vapor phase: Film</w:t>
      </w:r>
    </w:p>
    <w:p w14:paraId="37AF55DD" w14:textId="0063F245" w:rsidR="00980F76" w:rsidRDefault="00980F76" w:rsidP="001D4A0F">
      <w:pPr>
        <w:pStyle w:val="URSNormalNumberList"/>
        <w:numPr>
          <w:ilvl w:val="1"/>
          <w:numId w:val="11"/>
        </w:numPr>
      </w:pPr>
      <w:r>
        <w:t xml:space="preserve">On the </w:t>
      </w:r>
      <w:r w:rsidR="00794B22">
        <w:t>“</w:t>
      </w:r>
      <w:r>
        <w:t>Holdups</w:t>
      </w:r>
      <w:r w:rsidR="00794B22">
        <w:t>”</w:t>
      </w:r>
      <w:r>
        <w:t xml:space="preserve"> tab, set the </w:t>
      </w:r>
      <w:r w:rsidR="00794B22">
        <w:t>“</w:t>
      </w:r>
      <w:r>
        <w:t>Holdup Method Correlation</w:t>
      </w:r>
      <w:r w:rsidR="00794B22">
        <w:t>”</w:t>
      </w:r>
      <w:r>
        <w:t xml:space="preserve"> to </w:t>
      </w:r>
      <w:r w:rsidR="00794B22">
        <w:t>“</w:t>
      </w:r>
      <w:r>
        <w:t>Percent-Data</w:t>
      </w:r>
      <w:r w:rsidR="00794B22">
        <w:t>”</w:t>
      </w:r>
      <w:r>
        <w:t xml:space="preserve"> and </w:t>
      </w:r>
      <w:r w:rsidR="00794B22">
        <w:t xml:space="preserve">then </w:t>
      </w:r>
      <w:r>
        <w:t xml:space="preserve">set the </w:t>
      </w:r>
      <w:r w:rsidR="00794B22">
        <w:t>“</w:t>
      </w:r>
      <w:r>
        <w:t>Liquid Phase</w:t>
      </w:r>
      <w:r w:rsidR="00794B22">
        <w:t>”</w:t>
      </w:r>
      <w:r>
        <w:t xml:space="preserve"> to </w:t>
      </w:r>
      <w:r w:rsidR="00794B22">
        <w:t>“</w:t>
      </w:r>
      <w:r>
        <w:t>Correlation with % of free volume set to 5.</w:t>
      </w:r>
      <w:r w:rsidR="00794B22">
        <w:t>”</w:t>
      </w:r>
    </w:p>
    <w:p w14:paraId="5C7DC45E" w14:textId="23996A76" w:rsidR="00980F76" w:rsidRDefault="00980F76" w:rsidP="001D4A0F">
      <w:pPr>
        <w:pStyle w:val="URSNormalNumberList"/>
        <w:numPr>
          <w:ilvl w:val="1"/>
          <w:numId w:val="11"/>
        </w:numPr>
      </w:pPr>
      <w:r>
        <w:t xml:space="preserve">On the </w:t>
      </w:r>
      <w:r w:rsidR="00794B22">
        <w:t>“</w:t>
      </w:r>
      <w:r>
        <w:t>Design</w:t>
      </w:r>
      <w:r w:rsidR="00794B22">
        <w:t>”</w:t>
      </w:r>
      <w:r>
        <w:t xml:space="preserve"> tab, select the </w:t>
      </w:r>
      <w:r w:rsidR="00794B22">
        <w:t>“</w:t>
      </w:r>
      <w:r>
        <w:t>Design mode</w:t>
      </w:r>
      <w:r w:rsidR="00794B22">
        <w:t>”</w:t>
      </w:r>
      <w:r>
        <w:t xml:space="preserve"> check box to calculate column diameter with Base Stage as 30.</w:t>
      </w:r>
    </w:p>
    <w:p w14:paraId="5FE3361E" w14:textId="6D6E1239" w:rsidR="00980F76" w:rsidRDefault="00980F76" w:rsidP="00794B22">
      <w:pPr>
        <w:pStyle w:val="URSNormalNumberList"/>
        <w:pageBreakBefore/>
        <w:numPr>
          <w:ilvl w:val="1"/>
          <w:numId w:val="11"/>
        </w:numPr>
      </w:pPr>
      <w:r>
        <w:lastRenderedPageBreak/>
        <w:t xml:space="preserve">On the </w:t>
      </w:r>
      <w:r w:rsidR="00794B22">
        <w:t>“</w:t>
      </w:r>
      <w:r>
        <w:t>Optional</w:t>
      </w:r>
      <w:r w:rsidR="00794B22">
        <w:t>”</w:t>
      </w:r>
      <w:r>
        <w:t xml:space="preserve"> tab, set the </w:t>
      </w:r>
      <w:r w:rsidR="00794B22">
        <w:t>“</w:t>
      </w:r>
      <w:r>
        <w:t>Additional discretization points</w:t>
      </w:r>
      <w:r w:rsidR="00794B22">
        <w:t>”</w:t>
      </w:r>
      <w:r>
        <w:t xml:space="preserve"> to the </w:t>
      </w:r>
      <w:r w:rsidR="00794B22">
        <w:t>“</w:t>
      </w:r>
      <w:r>
        <w:t>32</w:t>
      </w:r>
      <w:r w:rsidR="00794B22">
        <w:t>”</w:t>
      </w:r>
      <w:r>
        <w:t xml:space="preserve"> shown in Table 2</w:t>
      </w:r>
      <w:r w:rsidR="0016126C">
        <w:t>0</w:t>
      </w:r>
      <w:r>
        <w:t>.</w:t>
      </w:r>
    </w:p>
    <w:p w14:paraId="5A10B10F" w14:textId="48FF98D8" w:rsidR="00980F76" w:rsidRDefault="00980F76" w:rsidP="001D4A0F">
      <w:pPr>
        <w:pStyle w:val="URSCaptionTable"/>
      </w:pPr>
      <w:bookmarkStart w:id="459" w:name="_Toc401754550"/>
      <w:bookmarkStart w:id="460" w:name="_Toc435641731"/>
      <w:r>
        <w:t xml:space="preserve">Table </w:t>
      </w:r>
      <w:fldSimple w:instr=" SEQ Table \* ARABIC ">
        <w:r w:rsidR="0016126C">
          <w:rPr>
            <w:noProof/>
          </w:rPr>
          <w:t>20</w:t>
        </w:r>
      </w:fldSimple>
      <w:r>
        <w:t>: Boundary Layer Discretization</w:t>
      </w:r>
      <w:bookmarkEnd w:id="459"/>
      <w:bookmarkEnd w:id="460"/>
    </w:p>
    <w:tbl>
      <w:tblPr>
        <w:tblW w:w="467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720"/>
        <w:gridCol w:w="1350"/>
        <w:gridCol w:w="246"/>
        <w:gridCol w:w="236"/>
        <w:gridCol w:w="716"/>
        <w:gridCol w:w="1407"/>
      </w:tblGrid>
      <w:tr w:rsidR="00613220" w:rsidRPr="00995422" w14:paraId="47FEAB8D" w14:textId="77777777" w:rsidTr="00DD6767">
        <w:trPr>
          <w:cantSplit/>
          <w:trHeight w:val="300"/>
          <w:tblHeader/>
          <w:jc w:val="center"/>
        </w:trPr>
        <w:tc>
          <w:tcPr>
            <w:tcW w:w="720" w:type="dxa"/>
            <w:tcBorders>
              <w:top w:val="single" w:sz="4" w:space="0" w:color="auto"/>
              <w:bottom w:val="single" w:sz="6" w:space="0" w:color="auto"/>
              <w:right w:val="single" w:sz="4" w:space="0" w:color="FFFFFF" w:themeColor="background1"/>
            </w:tcBorders>
            <w:shd w:val="clear" w:color="auto" w:fill="365F91" w:themeFill="accent1" w:themeFillShade="BF"/>
            <w:noWrap/>
            <w:vAlign w:val="center"/>
            <w:hideMark/>
          </w:tcPr>
          <w:p w14:paraId="4D65689C" w14:textId="77777777" w:rsidR="001D4A0F" w:rsidRPr="00634AA2" w:rsidRDefault="001D4A0F" w:rsidP="00DD6767">
            <w:pPr>
              <w:pStyle w:val="URSTableHeaderTextWhite"/>
            </w:pPr>
            <w:r w:rsidRPr="00634AA2">
              <w:t>Point</w:t>
            </w:r>
          </w:p>
        </w:tc>
        <w:tc>
          <w:tcPr>
            <w:tcW w:w="1350" w:type="dxa"/>
            <w:tcBorders>
              <w:top w:val="single" w:sz="4" w:space="0" w:color="auto"/>
              <w:left w:val="single" w:sz="4" w:space="0" w:color="FFFFFF" w:themeColor="background1"/>
              <w:bottom w:val="single" w:sz="6" w:space="0" w:color="auto"/>
              <w:right w:val="nil"/>
            </w:tcBorders>
            <w:shd w:val="clear" w:color="auto" w:fill="365F91" w:themeFill="accent1" w:themeFillShade="BF"/>
            <w:noWrap/>
            <w:vAlign w:val="center"/>
            <w:hideMark/>
          </w:tcPr>
          <w:p w14:paraId="466B128C" w14:textId="72FEE77A" w:rsidR="001D4A0F" w:rsidRPr="00634AA2" w:rsidRDefault="001D4A0F" w:rsidP="001D4A0F">
            <w:pPr>
              <w:pStyle w:val="URSTableHeaderTextWhite"/>
              <w:jc w:val="right"/>
            </w:pPr>
            <w:r w:rsidRPr="00634AA2">
              <w:t xml:space="preserve">Liquid </w:t>
            </w:r>
            <w:r w:rsidR="00613220" w:rsidRPr="00634AA2">
              <w:t>Film</w:t>
            </w:r>
          </w:p>
        </w:tc>
        <w:tc>
          <w:tcPr>
            <w:tcW w:w="246" w:type="dxa"/>
            <w:tcBorders>
              <w:top w:val="single" w:sz="4" w:space="0" w:color="auto"/>
              <w:left w:val="nil"/>
              <w:bottom w:val="single" w:sz="6" w:space="0" w:color="auto"/>
              <w:right w:val="single" w:sz="12" w:space="0" w:color="FFFFFF" w:themeColor="background1"/>
            </w:tcBorders>
            <w:shd w:val="clear" w:color="auto" w:fill="365F91" w:themeFill="accent1" w:themeFillShade="BF"/>
          </w:tcPr>
          <w:p w14:paraId="00154E30" w14:textId="77777777" w:rsidR="001D4A0F" w:rsidRPr="00634AA2" w:rsidRDefault="001D4A0F" w:rsidP="001D4A0F">
            <w:pPr>
              <w:pStyle w:val="URSTableHeaderTextWhite"/>
              <w:jc w:val="right"/>
            </w:pPr>
          </w:p>
        </w:tc>
        <w:tc>
          <w:tcPr>
            <w:tcW w:w="236" w:type="dxa"/>
            <w:tcBorders>
              <w:top w:val="single" w:sz="4" w:space="0" w:color="auto"/>
              <w:left w:val="single" w:sz="12" w:space="0" w:color="FFFFFF" w:themeColor="background1"/>
              <w:bottom w:val="single" w:sz="6" w:space="0" w:color="auto"/>
              <w:right w:val="nil"/>
            </w:tcBorders>
            <w:shd w:val="clear" w:color="auto" w:fill="365F91" w:themeFill="accent1" w:themeFillShade="BF"/>
          </w:tcPr>
          <w:p w14:paraId="29916E5D" w14:textId="77777777" w:rsidR="001D4A0F" w:rsidRPr="00634AA2" w:rsidRDefault="001D4A0F" w:rsidP="001D4A0F">
            <w:pPr>
              <w:pStyle w:val="URSTableHeaderTextWhite"/>
              <w:jc w:val="right"/>
            </w:pPr>
          </w:p>
        </w:tc>
        <w:tc>
          <w:tcPr>
            <w:tcW w:w="716" w:type="dxa"/>
            <w:tcBorders>
              <w:top w:val="single" w:sz="4" w:space="0" w:color="auto"/>
              <w:left w:val="nil"/>
              <w:bottom w:val="single" w:sz="6" w:space="0" w:color="auto"/>
              <w:right w:val="single" w:sz="4" w:space="0" w:color="FFFFFF" w:themeColor="background1"/>
            </w:tcBorders>
            <w:shd w:val="clear" w:color="auto" w:fill="365F91" w:themeFill="accent1" w:themeFillShade="BF"/>
            <w:vAlign w:val="center"/>
          </w:tcPr>
          <w:p w14:paraId="14B35197" w14:textId="5680E301" w:rsidR="001D4A0F" w:rsidRPr="00634AA2" w:rsidRDefault="001D4A0F" w:rsidP="00DD6767">
            <w:pPr>
              <w:pStyle w:val="URSTableHeaderTextWhite"/>
            </w:pPr>
            <w:r w:rsidRPr="00634AA2">
              <w:t>Point</w:t>
            </w:r>
          </w:p>
        </w:tc>
        <w:tc>
          <w:tcPr>
            <w:tcW w:w="1407" w:type="dxa"/>
            <w:tcBorders>
              <w:top w:val="single" w:sz="4" w:space="0" w:color="auto"/>
              <w:left w:val="single" w:sz="4" w:space="0" w:color="FFFFFF" w:themeColor="background1"/>
              <w:bottom w:val="single" w:sz="6" w:space="0" w:color="auto"/>
              <w:right w:val="single" w:sz="4" w:space="0" w:color="auto"/>
            </w:tcBorders>
            <w:shd w:val="clear" w:color="auto" w:fill="365F91" w:themeFill="accent1" w:themeFillShade="BF"/>
            <w:vAlign w:val="center"/>
          </w:tcPr>
          <w:p w14:paraId="3E4DC155" w14:textId="6A3077A4" w:rsidR="001D4A0F" w:rsidRPr="00634AA2" w:rsidRDefault="001D4A0F" w:rsidP="001D4A0F">
            <w:pPr>
              <w:pStyle w:val="URSTableHeaderTextWhite"/>
              <w:jc w:val="right"/>
            </w:pPr>
            <w:r w:rsidRPr="00634AA2">
              <w:t xml:space="preserve">Liquid </w:t>
            </w:r>
            <w:r w:rsidR="00613220" w:rsidRPr="00634AA2">
              <w:t>Film</w:t>
            </w:r>
          </w:p>
        </w:tc>
      </w:tr>
      <w:tr w:rsidR="001D4A0F" w:rsidRPr="00995422" w14:paraId="1BA8F98D" w14:textId="77777777" w:rsidTr="00DD6767">
        <w:trPr>
          <w:cantSplit/>
          <w:trHeight w:val="300"/>
          <w:jc w:val="center"/>
        </w:trPr>
        <w:tc>
          <w:tcPr>
            <w:tcW w:w="720" w:type="dxa"/>
            <w:tcBorders>
              <w:top w:val="single" w:sz="6" w:space="0" w:color="auto"/>
              <w:bottom w:val="single" w:sz="6" w:space="0" w:color="auto"/>
            </w:tcBorders>
            <w:shd w:val="clear" w:color="auto" w:fill="auto"/>
            <w:noWrap/>
            <w:vAlign w:val="center"/>
            <w:hideMark/>
          </w:tcPr>
          <w:p w14:paraId="1008199E" w14:textId="77777777" w:rsidR="001D4A0F" w:rsidRPr="00AF798B" w:rsidRDefault="001D4A0F" w:rsidP="00DD6767">
            <w:pPr>
              <w:pStyle w:val="URSTableTextRight"/>
              <w:jc w:val="center"/>
            </w:pPr>
            <w:r w:rsidRPr="00AF798B">
              <w:t>1</w:t>
            </w:r>
          </w:p>
        </w:tc>
        <w:tc>
          <w:tcPr>
            <w:tcW w:w="1350" w:type="dxa"/>
            <w:tcBorders>
              <w:top w:val="single" w:sz="6" w:space="0" w:color="auto"/>
              <w:bottom w:val="single" w:sz="6" w:space="0" w:color="auto"/>
              <w:right w:val="nil"/>
            </w:tcBorders>
            <w:shd w:val="clear" w:color="auto" w:fill="auto"/>
            <w:noWrap/>
            <w:vAlign w:val="center"/>
            <w:hideMark/>
          </w:tcPr>
          <w:p w14:paraId="21CB6A43" w14:textId="77777777" w:rsidR="001D4A0F" w:rsidRPr="00AF798B" w:rsidRDefault="001D4A0F" w:rsidP="001D4A0F">
            <w:pPr>
              <w:pStyle w:val="URSTableTextRight"/>
            </w:pPr>
            <w:r w:rsidRPr="00AF798B">
              <w:t>6.40E-05</w:t>
            </w:r>
          </w:p>
        </w:tc>
        <w:tc>
          <w:tcPr>
            <w:tcW w:w="246" w:type="dxa"/>
            <w:tcBorders>
              <w:top w:val="single" w:sz="6" w:space="0" w:color="auto"/>
              <w:left w:val="nil"/>
              <w:bottom w:val="single" w:sz="6" w:space="0" w:color="auto"/>
              <w:right w:val="single" w:sz="12" w:space="0" w:color="auto"/>
            </w:tcBorders>
          </w:tcPr>
          <w:p w14:paraId="601C7100" w14:textId="77777777" w:rsidR="001D4A0F" w:rsidRPr="00AF798B" w:rsidRDefault="001D4A0F" w:rsidP="001D4A0F">
            <w:pPr>
              <w:pStyle w:val="URSTableTextRight"/>
            </w:pPr>
          </w:p>
        </w:tc>
        <w:tc>
          <w:tcPr>
            <w:tcW w:w="236" w:type="dxa"/>
            <w:tcBorders>
              <w:top w:val="single" w:sz="6" w:space="0" w:color="auto"/>
              <w:left w:val="single" w:sz="12" w:space="0" w:color="auto"/>
              <w:bottom w:val="single" w:sz="6" w:space="0" w:color="auto"/>
              <w:right w:val="nil"/>
            </w:tcBorders>
          </w:tcPr>
          <w:p w14:paraId="7F1B85D0" w14:textId="77777777" w:rsidR="001D4A0F" w:rsidRPr="00AF798B" w:rsidRDefault="001D4A0F" w:rsidP="001D4A0F">
            <w:pPr>
              <w:pStyle w:val="URSTableTextRight"/>
            </w:pPr>
          </w:p>
        </w:tc>
        <w:tc>
          <w:tcPr>
            <w:tcW w:w="716" w:type="dxa"/>
            <w:tcBorders>
              <w:top w:val="single" w:sz="6" w:space="0" w:color="auto"/>
              <w:left w:val="nil"/>
              <w:bottom w:val="single" w:sz="6" w:space="0" w:color="auto"/>
            </w:tcBorders>
            <w:vAlign w:val="center"/>
          </w:tcPr>
          <w:p w14:paraId="13B85818" w14:textId="4B43B249" w:rsidR="001D4A0F" w:rsidRPr="00AF798B" w:rsidRDefault="001D4A0F" w:rsidP="00DD6767">
            <w:pPr>
              <w:pStyle w:val="URSTableTextRight"/>
              <w:jc w:val="center"/>
            </w:pPr>
            <w:r w:rsidRPr="00AF798B">
              <w:t>17</w:t>
            </w:r>
          </w:p>
        </w:tc>
        <w:tc>
          <w:tcPr>
            <w:tcW w:w="1407" w:type="dxa"/>
            <w:tcBorders>
              <w:top w:val="single" w:sz="6" w:space="0" w:color="auto"/>
              <w:bottom w:val="single" w:sz="6" w:space="0" w:color="auto"/>
              <w:right w:val="single" w:sz="4" w:space="0" w:color="auto"/>
            </w:tcBorders>
            <w:vAlign w:val="center"/>
          </w:tcPr>
          <w:p w14:paraId="22185CB3" w14:textId="77777777" w:rsidR="001D4A0F" w:rsidRPr="00AF798B" w:rsidRDefault="001D4A0F" w:rsidP="001D4A0F">
            <w:pPr>
              <w:pStyle w:val="URSTableTextRight"/>
            </w:pPr>
            <w:r w:rsidRPr="00AF798B">
              <w:t>0.0106</w:t>
            </w:r>
          </w:p>
        </w:tc>
      </w:tr>
      <w:tr w:rsidR="001D4A0F" w:rsidRPr="00995422" w14:paraId="3515C3A3" w14:textId="77777777" w:rsidTr="00DD6767">
        <w:trPr>
          <w:cantSplit/>
          <w:trHeight w:val="300"/>
          <w:jc w:val="center"/>
        </w:trPr>
        <w:tc>
          <w:tcPr>
            <w:tcW w:w="720" w:type="dxa"/>
            <w:tcBorders>
              <w:top w:val="single" w:sz="6" w:space="0" w:color="auto"/>
              <w:bottom w:val="single" w:sz="6" w:space="0" w:color="auto"/>
            </w:tcBorders>
            <w:shd w:val="clear" w:color="auto" w:fill="auto"/>
            <w:noWrap/>
            <w:vAlign w:val="center"/>
            <w:hideMark/>
          </w:tcPr>
          <w:p w14:paraId="3C7A4461" w14:textId="77777777" w:rsidR="001D4A0F" w:rsidRPr="00AF798B" w:rsidRDefault="001D4A0F" w:rsidP="00DD6767">
            <w:pPr>
              <w:pStyle w:val="URSTableTextRight"/>
              <w:jc w:val="center"/>
            </w:pPr>
            <w:r w:rsidRPr="00AF798B">
              <w:t>2</w:t>
            </w:r>
          </w:p>
        </w:tc>
        <w:tc>
          <w:tcPr>
            <w:tcW w:w="1350" w:type="dxa"/>
            <w:tcBorders>
              <w:top w:val="single" w:sz="6" w:space="0" w:color="auto"/>
              <w:bottom w:val="single" w:sz="6" w:space="0" w:color="auto"/>
              <w:right w:val="nil"/>
            </w:tcBorders>
            <w:shd w:val="clear" w:color="auto" w:fill="auto"/>
            <w:noWrap/>
            <w:vAlign w:val="center"/>
            <w:hideMark/>
          </w:tcPr>
          <w:p w14:paraId="399E12E2" w14:textId="77777777" w:rsidR="001D4A0F" w:rsidRPr="00AF798B" w:rsidRDefault="001D4A0F" w:rsidP="001D4A0F">
            <w:pPr>
              <w:pStyle w:val="URSTableTextRight"/>
            </w:pPr>
            <w:r w:rsidRPr="00AF798B">
              <w:t>7.68E-05</w:t>
            </w:r>
          </w:p>
        </w:tc>
        <w:tc>
          <w:tcPr>
            <w:tcW w:w="246" w:type="dxa"/>
            <w:tcBorders>
              <w:top w:val="single" w:sz="6" w:space="0" w:color="auto"/>
              <w:left w:val="nil"/>
              <w:bottom w:val="single" w:sz="6" w:space="0" w:color="auto"/>
              <w:right w:val="single" w:sz="12" w:space="0" w:color="auto"/>
            </w:tcBorders>
          </w:tcPr>
          <w:p w14:paraId="20CEBE3B" w14:textId="77777777" w:rsidR="001D4A0F" w:rsidRPr="00AF798B" w:rsidRDefault="001D4A0F" w:rsidP="001D4A0F">
            <w:pPr>
              <w:pStyle w:val="URSTableTextRight"/>
            </w:pPr>
          </w:p>
        </w:tc>
        <w:tc>
          <w:tcPr>
            <w:tcW w:w="236" w:type="dxa"/>
            <w:tcBorders>
              <w:top w:val="single" w:sz="6" w:space="0" w:color="auto"/>
              <w:left w:val="single" w:sz="12" w:space="0" w:color="auto"/>
              <w:bottom w:val="single" w:sz="6" w:space="0" w:color="auto"/>
              <w:right w:val="nil"/>
            </w:tcBorders>
          </w:tcPr>
          <w:p w14:paraId="620535B5" w14:textId="77777777" w:rsidR="001D4A0F" w:rsidRPr="00AF798B" w:rsidRDefault="001D4A0F" w:rsidP="001D4A0F">
            <w:pPr>
              <w:pStyle w:val="URSTableTextRight"/>
            </w:pPr>
          </w:p>
        </w:tc>
        <w:tc>
          <w:tcPr>
            <w:tcW w:w="716" w:type="dxa"/>
            <w:tcBorders>
              <w:top w:val="single" w:sz="6" w:space="0" w:color="auto"/>
              <w:left w:val="nil"/>
              <w:bottom w:val="single" w:sz="6" w:space="0" w:color="auto"/>
            </w:tcBorders>
            <w:vAlign w:val="center"/>
          </w:tcPr>
          <w:p w14:paraId="0047332F" w14:textId="5DE980F6" w:rsidR="001D4A0F" w:rsidRPr="00AF798B" w:rsidRDefault="001D4A0F" w:rsidP="00DD6767">
            <w:pPr>
              <w:pStyle w:val="URSTableTextRight"/>
              <w:jc w:val="center"/>
            </w:pPr>
            <w:r w:rsidRPr="00AF798B">
              <w:t>18</w:t>
            </w:r>
          </w:p>
        </w:tc>
        <w:tc>
          <w:tcPr>
            <w:tcW w:w="1407" w:type="dxa"/>
            <w:tcBorders>
              <w:top w:val="single" w:sz="6" w:space="0" w:color="auto"/>
              <w:bottom w:val="single" w:sz="6" w:space="0" w:color="auto"/>
              <w:right w:val="single" w:sz="4" w:space="0" w:color="auto"/>
            </w:tcBorders>
            <w:vAlign w:val="center"/>
          </w:tcPr>
          <w:p w14:paraId="468345B3" w14:textId="77777777" w:rsidR="001D4A0F" w:rsidRPr="00AF798B" w:rsidRDefault="001D4A0F" w:rsidP="001D4A0F">
            <w:pPr>
              <w:pStyle w:val="URSTableTextRight"/>
            </w:pPr>
            <w:r w:rsidRPr="00AF798B">
              <w:t>0.0127</w:t>
            </w:r>
          </w:p>
        </w:tc>
      </w:tr>
      <w:tr w:rsidR="001D4A0F" w:rsidRPr="00995422" w14:paraId="24336A2C" w14:textId="77777777" w:rsidTr="00DD6767">
        <w:trPr>
          <w:cantSplit/>
          <w:trHeight w:val="300"/>
          <w:jc w:val="center"/>
        </w:trPr>
        <w:tc>
          <w:tcPr>
            <w:tcW w:w="720" w:type="dxa"/>
            <w:tcBorders>
              <w:top w:val="single" w:sz="6" w:space="0" w:color="auto"/>
              <w:bottom w:val="single" w:sz="6" w:space="0" w:color="auto"/>
            </w:tcBorders>
            <w:shd w:val="clear" w:color="auto" w:fill="auto"/>
            <w:noWrap/>
            <w:vAlign w:val="center"/>
            <w:hideMark/>
          </w:tcPr>
          <w:p w14:paraId="1EFF23C0" w14:textId="77777777" w:rsidR="001D4A0F" w:rsidRPr="00AF798B" w:rsidRDefault="001D4A0F" w:rsidP="00DD6767">
            <w:pPr>
              <w:pStyle w:val="URSTableTextRight"/>
              <w:jc w:val="center"/>
            </w:pPr>
            <w:r w:rsidRPr="00AF798B">
              <w:t>3</w:t>
            </w:r>
          </w:p>
        </w:tc>
        <w:tc>
          <w:tcPr>
            <w:tcW w:w="1350" w:type="dxa"/>
            <w:tcBorders>
              <w:top w:val="single" w:sz="6" w:space="0" w:color="auto"/>
              <w:bottom w:val="single" w:sz="6" w:space="0" w:color="auto"/>
              <w:right w:val="nil"/>
            </w:tcBorders>
            <w:shd w:val="clear" w:color="auto" w:fill="auto"/>
            <w:noWrap/>
            <w:vAlign w:val="center"/>
            <w:hideMark/>
          </w:tcPr>
          <w:p w14:paraId="3D0B46EE" w14:textId="77777777" w:rsidR="001D4A0F" w:rsidRPr="00AF798B" w:rsidRDefault="001D4A0F" w:rsidP="001D4A0F">
            <w:pPr>
              <w:pStyle w:val="URSTableTextRight"/>
            </w:pPr>
            <w:r w:rsidRPr="00AF798B">
              <w:t>0.000159</w:t>
            </w:r>
          </w:p>
        </w:tc>
        <w:tc>
          <w:tcPr>
            <w:tcW w:w="246" w:type="dxa"/>
            <w:tcBorders>
              <w:top w:val="single" w:sz="6" w:space="0" w:color="auto"/>
              <w:left w:val="nil"/>
              <w:bottom w:val="single" w:sz="6" w:space="0" w:color="auto"/>
              <w:right w:val="single" w:sz="12" w:space="0" w:color="auto"/>
            </w:tcBorders>
          </w:tcPr>
          <w:p w14:paraId="4C292008" w14:textId="77777777" w:rsidR="001D4A0F" w:rsidRPr="00AF798B" w:rsidRDefault="001D4A0F" w:rsidP="001D4A0F">
            <w:pPr>
              <w:pStyle w:val="URSTableTextRight"/>
            </w:pPr>
          </w:p>
        </w:tc>
        <w:tc>
          <w:tcPr>
            <w:tcW w:w="236" w:type="dxa"/>
            <w:tcBorders>
              <w:top w:val="single" w:sz="6" w:space="0" w:color="auto"/>
              <w:left w:val="single" w:sz="12" w:space="0" w:color="auto"/>
              <w:bottom w:val="single" w:sz="6" w:space="0" w:color="auto"/>
              <w:right w:val="nil"/>
            </w:tcBorders>
          </w:tcPr>
          <w:p w14:paraId="41B9C0AD" w14:textId="77777777" w:rsidR="001D4A0F" w:rsidRPr="00AF798B" w:rsidRDefault="001D4A0F" w:rsidP="001D4A0F">
            <w:pPr>
              <w:pStyle w:val="URSTableTextRight"/>
            </w:pPr>
          </w:p>
        </w:tc>
        <w:tc>
          <w:tcPr>
            <w:tcW w:w="716" w:type="dxa"/>
            <w:tcBorders>
              <w:top w:val="single" w:sz="6" w:space="0" w:color="auto"/>
              <w:left w:val="nil"/>
              <w:bottom w:val="single" w:sz="6" w:space="0" w:color="auto"/>
            </w:tcBorders>
            <w:vAlign w:val="center"/>
          </w:tcPr>
          <w:p w14:paraId="74ACEB8E" w14:textId="7CEA4082" w:rsidR="001D4A0F" w:rsidRPr="00AF798B" w:rsidRDefault="001D4A0F" w:rsidP="00DD6767">
            <w:pPr>
              <w:pStyle w:val="URSTableTextRight"/>
              <w:jc w:val="center"/>
            </w:pPr>
            <w:r w:rsidRPr="00AF798B">
              <w:t>19</w:t>
            </w:r>
          </w:p>
        </w:tc>
        <w:tc>
          <w:tcPr>
            <w:tcW w:w="1407" w:type="dxa"/>
            <w:tcBorders>
              <w:top w:val="single" w:sz="6" w:space="0" w:color="auto"/>
              <w:bottom w:val="single" w:sz="6" w:space="0" w:color="auto"/>
              <w:right w:val="single" w:sz="4" w:space="0" w:color="auto"/>
            </w:tcBorders>
            <w:vAlign w:val="center"/>
          </w:tcPr>
          <w:p w14:paraId="28D59149" w14:textId="77777777" w:rsidR="001D4A0F" w:rsidRPr="00AF798B" w:rsidRDefault="001D4A0F" w:rsidP="001D4A0F">
            <w:pPr>
              <w:pStyle w:val="URSTableTextRight"/>
            </w:pPr>
            <w:r w:rsidRPr="00AF798B">
              <w:t>0.0152</w:t>
            </w:r>
          </w:p>
        </w:tc>
      </w:tr>
      <w:tr w:rsidR="001D4A0F" w:rsidRPr="00995422" w14:paraId="62E305A4" w14:textId="77777777" w:rsidTr="00DD6767">
        <w:trPr>
          <w:cantSplit/>
          <w:trHeight w:val="300"/>
          <w:jc w:val="center"/>
        </w:trPr>
        <w:tc>
          <w:tcPr>
            <w:tcW w:w="720" w:type="dxa"/>
            <w:tcBorders>
              <w:top w:val="single" w:sz="6" w:space="0" w:color="auto"/>
              <w:bottom w:val="single" w:sz="6" w:space="0" w:color="auto"/>
            </w:tcBorders>
            <w:shd w:val="clear" w:color="auto" w:fill="auto"/>
            <w:noWrap/>
            <w:vAlign w:val="center"/>
            <w:hideMark/>
          </w:tcPr>
          <w:p w14:paraId="637CECDA" w14:textId="77777777" w:rsidR="001D4A0F" w:rsidRPr="00AF798B" w:rsidRDefault="001D4A0F" w:rsidP="00DD6767">
            <w:pPr>
              <w:pStyle w:val="URSTableTextRight"/>
              <w:jc w:val="center"/>
            </w:pPr>
            <w:r w:rsidRPr="00AF798B">
              <w:t>4</w:t>
            </w:r>
          </w:p>
        </w:tc>
        <w:tc>
          <w:tcPr>
            <w:tcW w:w="1350" w:type="dxa"/>
            <w:tcBorders>
              <w:top w:val="single" w:sz="6" w:space="0" w:color="auto"/>
              <w:bottom w:val="single" w:sz="6" w:space="0" w:color="auto"/>
              <w:right w:val="nil"/>
            </w:tcBorders>
            <w:shd w:val="clear" w:color="auto" w:fill="auto"/>
            <w:noWrap/>
            <w:vAlign w:val="center"/>
            <w:hideMark/>
          </w:tcPr>
          <w:p w14:paraId="4A97635A" w14:textId="77777777" w:rsidR="001D4A0F" w:rsidRPr="00AF798B" w:rsidRDefault="001D4A0F" w:rsidP="001D4A0F">
            <w:pPr>
              <w:pStyle w:val="URSTableTextRight"/>
            </w:pPr>
            <w:r w:rsidRPr="00AF798B">
              <w:t>0.000229</w:t>
            </w:r>
          </w:p>
        </w:tc>
        <w:tc>
          <w:tcPr>
            <w:tcW w:w="246" w:type="dxa"/>
            <w:tcBorders>
              <w:top w:val="single" w:sz="6" w:space="0" w:color="auto"/>
              <w:left w:val="nil"/>
              <w:bottom w:val="single" w:sz="6" w:space="0" w:color="auto"/>
              <w:right w:val="single" w:sz="12" w:space="0" w:color="auto"/>
            </w:tcBorders>
          </w:tcPr>
          <w:p w14:paraId="0CB6DB6B" w14:textId="77777777" w:rsidR="001D4A0F" w:rsidRPr="00AF798B" w:rsidRDefault="001D4A0F" w:rsidP="001D4A0F">
            <w:pPr>
              <w:pStyle w:val="URSTableTextRight"/>
            </w:pPr>
          </w:p>
        </w:tc>
        <w:tc>
          <w:tcPr>
            <w:tcW w:w="236" w:type="dxa"/>
            <w:tcBorders>
              <w:top w:val="single" w:sz="6" w:space="0" w:color="auto"/>
              <w:left w:val="single" w:sz="12" w:space="0" w:color="auto"/>
              <w:bottom w:val="single" w:sz="6" w:space="0" w:color="auto"/>
              <w:right w:val="nil"/>
            </w:tcBorders>
          </w:tcPr>
          <w:p w14:paraId="345EC076" w14:textId="77777777" w:rsidR="001D4A0F" w:rsidRPr="00AF798B" w:rsidRDefault="001D4A0F" w:rsidP="001D4A0F">
            <w:pPr>
              <w:pStyle w:val="URSTableTextRight"/>
            </w:pPr>
          </w:p>
        </w:tc>
        <w:tc>
          <w:tcPr>
            <w:tcW w:w="716" w:type="dxa"/>
            <w:tcBorders>
              <w:top w:val="single" w:sz="6" w:space="0" w:color="auto"/>
              <w:left w:val="nil"/>
              <w:bottom w:val="single" w:sz="6" w:space="0" w:color="auto"/>
            </w:tcBorders>
            <w:vAlign w:val="center"/>
          </w:tcPr>
          <w:p w14:paraId="2CCB4CB6" w14:textId="0E2173A9" w:rsidR="001D4A0F" w:rsidRPr="00AF798B" w:rsidRDefault="001D4A0F" w:rsidP="00DD6767">
            <w:pPr>
              <w:pStyle w:val="URSTableTextRight"/>
              <w:jc w:val="center"/>
            </w:pPr>
            <w:r w:rsidRPr="00AF798B">
              <w:t>20</w:t>
            </w:r>
          </w:p>
        </w:tc>
        <w:tc>
          <w:tcPr>
            <w:tcW w:w="1407" w:type="dxa"/>
            <w:tcBorders>
              <w:top w:val="single" w:sz="6" w:space="0" w:color="auto"/>
              <w:bottom w:val="single" w:sz="6" w:space="0" w:color="auto"/>
              <w:right w:val="single" w:sz="4" w:space="0" w:color="auto"/>
            </w:tcBorders>
            <w:vAlign w:val="center"/>
          </w:tcPr>
          <w:p w14:paraId="0E4AB3DE" w14:textId="77777777" w:rsidR="001D4A0F" w:rsidRPr="00AF798B" w:rsidRDefault="001D4A0F" w:rsidP="001D4A0F">
            <w:pPr>
              <w:pStyle w:val="URSTableTextRight"/>
            </w:pPr>
            <w:r w:rsidRPr="00AF798B">
              <w:t>0.0182</w:t>
            </w:r>
          </w:p>
        </w:tc>
      </w:tr>
      <w:tr w:rsidR="001D4A0F" w:rsidRPr="00995422" w14:paraId="3F5E797D" w14:textId="77777777" w:rsidTr="00DD6767">
        <w:trPr>
          <w:cantSplit/>
          <w:trHeight w:val="300"/>
          <w:jc w:val="center"/>
        </w:trPr>
        <w:tc>
          <w:tcPr>
            <w:tcW w:w="720" w:type="dxa"/>
            <w:tcBorders>
              <w:top w:val="single" w:sz="6" w:space="0" w:color="auto"/>
              <w:bottom w:val="single" w:sz="6" w:space="0" w:color="auto"/>
            </w:tcBorders>
            <w:shd w:val="clear" w:color="auto" w:fill="auto"/>
            <w:noWrap/>
            <w:vAlign w:val="center"/>
            <w:hideMark/>
          </w:tcPr>
          <w:p w14:paraId="3A5C550C" w14:textId="77777777" w:rsidR="001D4A0F" w:rsidRPr="00AF798B" w:rsidRDefault="001D4A0F" w:rsidP="00DD6767">
            <w:pPr>
              <w:pStyle w:val="URSTableTextRight"/>
              <w:jc w:val="center"/>
            </w:pPr>
            <w:r w:rsidRPr="00AF798B">
              <w:t>5</w:t>
            </w:r>
          </w:p>
        </w:tc>
        <w:tc>
          <w:tcPr>
            <w:tcW w:w="1350" w:type="dxa"/>
            <w:tcBorders>
              <w:top w:val="single" w:sz="6" w:space="0" w:color="auto"/>
              <w:bottom w:val="single" w:sz="6" w:space="0" w:color="auto"/>
              <w:right w:val="nil"/>
            </w:tcBorders>
            <w:shd w:val="clear" w:color="auto" w:fill="auto"/>
            <w:noWrap/>
            <w:vAlign w:val="center"/>
            <w:hideMark/>
          </w:tcPr>
          <w:p w14:paraId="0337797E" w14:textId="77777777" w:rsidR="001D4A0F" w:rsidRPr="00AF798B" w:rsidRDefault="001D4A0F" w:rsidP="001D4A0F">
            <w:pPr>
              <w:pStyle w:val="URSTableTextRight"/>
            </w:pPr>
            <w:r w:rsidRPr="00AF798B">
              <w:t>0.00033</w:t>
            </w:r>
          </w:p>
        </w:tc>
        <w:tc>
          <w:tcPr>
            <w:tcW w:w="246" w:type="dxa"/>
            <w:tcBorders>
              <w:top w:val="single" w:sz="6" w:space="0" w:color="auto"/>
              <w:left w:val="nil"/>
              <w:bottom w:val="single" w:sz="6" w:space="0" w:color="auto"/>
              <w:right w:val="single" w:sz="12" w:space="0" w:color="auto"/>
            </w:tcBorders>
          </w:tcPr>
          <w:p w14:paraId="18320CD4" w14:textId="77777777" w:rsidR="001D4A0F" w:rsidRPr="00AF798B" w:rsidRDefault="001D4A0F" w:rsidP="001D4A0F">
            <w:pPr>
              <w:pStyle w:val="URSTableTextRight"/>
            </w:pPr>
          </w:p>
        </w:tc>
        <w:tc>
          <w:tcPr>
            <w:tcW w:w="236" w:type="dxa"/>
            <w:tcBorders>
              <w:top w:val="single" w:sz="6" w:space="0" w:color="auto"/>
              <w:left w:val="single" w:sz="12" w:space="0" w:color="auto"/>
              <w:bottom w:val="single" w:sz="6" w:space="0" w:color="auto"/>
              <w:right w:val="nil"/>
            </w:tcBorders>
          </w:tcPr>
          <w:p w14:paraId="4B66C989" w14:textId="77777777" w:rsidR="001D4A0F" w:rsidRPr="00AF798B" w:rsidRDefault="001D4A0F" w:rsidP="001D4A0F">
            <w:pPr>
              <w:pStyle w:val="URSTableTextRight"/>
            </w:pPr>
          </w:p>
        </w:tc>
        <w:tc>
          <w:tcPr>
            <w:tcW w:w="716" w:type="dxa"/>
            <w:tcBorders>
              <w:top w:val="single" w:sz="6" w:space="0" w:color="auto"/>
              <w:left w:val="nil"/>
              <w:bottom w:val="single" w:sz="6" w:space="0" w:color="auto"/>
            </w:tcBorders>
            <w:vAlign w:val="center"/>
          </w:tcPr>
          <w:p w14:paraId="023C78DF" w14:textId="320A2CD6" w:rsidR="001D4A0F" w:rsidRPr="00AF798B" w:rsidRDefault="001D4A0F" w:rsidP="00DD6767">
            <w:pPr>
              <w:pStyle w:val="URSTableTextRight"/>
              <w:jc w:val="center"/>
            </w:pPr>
            <w:r w:rsidRPr="00AF798B">
              <w:t>21</w:t>
            </w:r>
          </w:p>
        </w:tc>
        <w:tc>
          <w:tcPr>
            <w:tcW w:w="1407" w:type="dxa"/>
            <w:tcBorders>
              <w:top w:val="single" w:sz="6" w:space="0" w:color="auto"/>
              <w:bottom w:val="single" w:sz="6" w:space="0" w:color="auto"/>
              <w:right w:val="single" w:sz="4" w:space="0" w:color="auto"/>
            </w:tcBorders>
            <w:vAlign w:val="center"/>
          </w:tcPr>
          <w:p w14:paraId="64F5A8ED" w14:textId="77777777" w:rsidR="001D4A0F" w:rsidRPr="00AF798B" w:rsidRDefault="001D4A0F" w:rsidP="001D4A0F">
            <w:pPr>
              <w:pStyle w:val="URSTableTextRight"/>
            </w:pPr>
            <w:r w:rsidRPr="00AF798B">
              <w:t>0.0219</w:t>
            </w:r>
          </w:p>
        </w:tc>
      </w:tr>
      <w:tr w:rsidR="001D4A0F" w:rsidRPr="00995422" w14:paraId="7E3D1E27" w14:textId="77777777" w:rsidTr="00DD6767">
        <w:trPr>
          <w:cantSplit/>
          <w:trHeight w:val="300"/>
          <w:jc w:val="center"/>
        </w:trPr>
        <w:tc>
          <w:tcPr>
            <w:tcW w:w="720" w:type="dxa"/>
            <w:tcBorders>
              <w:top w:val="single" w:sz="6" w:space="0" w:color="auto"/>
              <w:bottom w:val="single" w:sz="6" w:space="0" w:color="auto"/>
            </w:tcBorders>
            <w:shd w:val="clear" w:color="auto" w:fill="auto"/>
            <w:noWrap/>
            <w:vAlign w:val="center"/>
            <w:hideMark/>
          </w:tcPr>
          <w:p w14:paraId="26678A1A" w14:textId="77777777" w:rsidR="001D4A0F" w:rsidRPr="00AF798B" w:rsidRDefault="001D4A0F" w:rsidP="00DD6767">
            <w:pPr>
              <w:pStyle w:val="URSTableTextRight"/>
              <w:jc w:val="center"/>
            </w:pPr>
            <w:r w:rsidRPr="00AF798B">
              <w:t>6</w:t>
            </w:r>
          </w:p>
        </w:tc>
        <w:tc>
          <w:tcPr>
            <w:tcW w:w="1350" w:type="dxa"/>
            <w:tcBorders>
              <w:top w:val="single" w:sz="6" w:space="0" w:color="auto"/>
              <w:bottom w:val="single" w:sz="6" w:space="0" w:color="auto"/>
              <w:right w:val="nil"/>
            </w:tcBorders>
            <w:shd w:val="clear" w:color="auto" w:fill="auto"/>
            <w:noWrap/>
            <w:vAlign w:val="center"/>
            <w:hideMark/>
          </w:tcPr>
          <w:p w14:paraId="6D29CB2E" w14:textId="77777777" w:rsidR="001D4A0F" w:rsidRPr="00AF798B" w:rsidRDefault="001D4A0F" w:rsidP="001D4A0F">
            <w:pPr>
              <w:pStyle w:val="URSTableTextRight"/>
            </w:pPr>
            <w:r w:rsidRPr="00AF798B">
              <w:t>0.000476</w:t>
            </w:r>
          </w:p>
        </w:tc>
        <w:tc>
          <w:tcPr>
            <w:tcW w:w="246" w:type="dxa"/>
            <w:tcBorders>
              <w:top w:val="single" w:sz="6" w:space="0" w:color="auto"/>
              <w:left w:val="nil"/>
              <w:bottom w:val="single" w:sz="6" w:space="0" w:color="auto"/>
              <w:right w:val="single" w:sz="12" w:space="0" w:color="auto"/>
            </w:tcBorders>
          </w:tcPr>
          <w:p w14:paraId="79392336" w14:textId="77777777" w:rsidR="001D4A0F" w:rsidRPr="00AF798B" w:rsidRDefault="001D4A0F" w:rsidP="001D4A0F">
            <w:pPr>
              <w:pStyle w:val="URSTableTextRight"/>
            </w:pPr>
          </w:p>
        </w:tc>
        <w:tc>
          <w:tcPr>
            <w:tcW w:w="236" w:type="dxa"/>
            <w:tcBorders>
              <w:top w:val="single" w:sz="6" w:space="0" w:color="auto"/>
              <w:left w:val="single" w:sz="12" w:space="0" w:color="auto"/>
              <w:bottom w:val="single" w:sz="6" w:space="0" w:color="auto"/>
              <w:right w:val="nil"/>
            </w:tcBorders>
          </w:tcPr>
          <w:p w14:paraId="777883B4" w14:textId="77777777" w:rsidR="001D4A0F" w:rsidRPr="00AF798B" w:rsidRDefault="001D4A0F" w:rsidP="001D4A0F">
            <w:pPr>
              <w:pStyle w:val="URSTableTextRight"/>
            </w:pPr>
          </w:p>
        </w:tc>
        <w:tc>
          <w:tcPr>
            <w:tcW w:w="716" w:type="dxa"/>
            <w:tcBorders>
              <w:top w:val="single" w:sz="6" w:space="0" w:color="auto"/>
              <w:left w:val="nil"/>
              <w:bottom w:val="single" w:sz="6" w:space="0" w:color="auto"/>
            </w:tcBorders>
            <w:vAlign w:val="center"/>
          </w:tcPr>
          <w:p w14:paraId="77648557" w14:textId="414E64A9" w:rsidR="001D4A0F" w:rsidRPr="00AF798B" w:rsidRDefault="001D4A0F" w:rsidP="00DD6767">
            <w:pPr>
              <w:pStyle w:val="URSTableTextRight"/>
              <w:jc w:val="center"/>
            </w:pPr>
            <w:r w:rsidRPr="00AF798B">
              <w:t>22</w:t>
            </w:r>
          </w:p>
        </w:tc>
        <w:tc>
          <w:tcPr>
            <w:tcW w:w="1407" w:type="dxa"/>
            <w:tcBorders>
              <w:top w:val="single" w:sz="6" w:space="0" w:color="auto"/>
              <w:bottom w:val="single" w:sz="6" w:space="0" w:color="auto"/>
              <w:right w:val="single" w:sz="4" w:space="0" w:color="auto"/>
            </w:tcBorders>
            <w:vAlign w:val="center"/>
          </w:tcPr>
          <w:p w14:paraId="665C4E84" w14:textId="77777777" w:rsidR="001D4A0F" w:rsidRPr="00AF798B" w:rsidRDefault="001D4A0F" w:rsidP="001D4A0F">
            <w:pPr>
              <w:pStyle w:val="URSTableTextRight"/>
            </w:pPr>
            <w:r w:rsidRPr="00AF798B">
              <w:t>0.0263</w:t>
            </w:r>
          </w:p>
        </w:tc>
      </w:tr>
      <w:tr w:rsidR="001D4A0F" w:rsidRPr="00995422" w14:paraId="4BDEE071" w14:textId="77777777" w:rsidTr="00DD6767">
        <w:trPr>
          <w:cantSplit/>
          <w:trHeight w:val="300"/>
          <w:jc w:val="center"/>
        </w:trPr>
        <w:tc>
          <w:tcPr>
            <w:tcW w:w="720" w:type="dxa"/>
            <w:tcBorders>
              <w:top w:val="single" w:sz="6" w:space="0" w:color="auto"/>
              <w:bottom w:val="single" w:sz="6" w:space="0" w:color="auto"/>
            </w:tcBorders>
            <w:shd w:val="clear" w:color="auto" w:fill="auto"/>
            <w:noWrap/>
            <w:vAlign w:val="center"/>
            <w:hideMark/>
          </w:tcPr>
          <w:p w14:paraId="09BAB635" w14:textId="77777777" w:rsidR="001D4A0F" w:rsidRPr="00AF798B" w:rsidRDefault="001D4A0F" w:rsidP="00DD6767">
            <w:pPr>
              <w:pStyle w:val="URSTableTextRight"/>
              <w:jc w:val="center"/>
            </w:pPr>
            <w:r w:rsidRPr="00AF798B">
              <w:t>7</w:t>
            </w:r>
          </w:p>
        </w:tc>
        <w:tc>
          <w:tcPr>
            <w:tcW w:w="1350" w:type="dxa"/>
            <w:tcBorders>
              <w:top w:val="single" w:sz="6" w:space="0" w:color="auto"/>
              <w:bottom w:val="single" w:sz="6" w:space="0" w:color="auto"/>
              <w:right w:val="nil"/>
            </w:tcBorders>
            <w:shd w:val="clear" w:color="auto" w:fill="auto"/>
            <w:noWrap/>
            <w:vAlign w:val="center"/>
            <w:hideMark/>
          </w:tcPr>
          <w:p w14:paraId="5AECC26E" w14:textId="77777777" w:rsidR="001D4A0F" w:rsidRPr="00AF798B" w:rsidRDefault="001D4A0F" w:rsidP="001D4A0F">
            <w:pPr>
              <w:pStyle w:val="URSTableTextRight"/>
            </w:pPr>
            <w:r w:rsidRPr="00AF798B">
              <w:t>0.000571</w:t>
            </w:r>
          </w:p>
        </w:tc>
        <w:tc>
          <w:tcPr>
            <w:tcW w:w="246" w:type="dxa"/>
            <w:tcBorders>
              <w:top w:val="single" w:sz="6" w:space="0" w:color="auto"/>
              <w:left w:val="nil"/>
              <w:bottom w:val="single" w:sz="6" w:space="0" w:color="auto"/>
              <w:right w:val="single" w:sz="12" w:space="0" w:color="auto"/>
            </w:tcBorders>
          </w:tcPr>
          <w:p w14:paraId="0B974FC3" w14:textId="77777777" w:rsidR="001D4A0F" w:rsidRPr="00AF798B" w:rsidRDefault="001D4A0F" w:rsidP="001D4A0F">
            <w:pPr>
              <w:pStyle w:val="URSTableTextRight"/>
            </w:pPr>
          </w:p>
        </w:tc>
        <w:tc>
          <w:tcPr>
            <w:tcW w:w="236" w:type="dxa"/>
            <w:tcBorders>
              <w:top w:val="single" w:sz="6" w:space="0" w:color="auto"/>
              <w:left w:val="single" w:sz="12" w:space="0" w:color="auto"/>
              <w:bottom w:val="single" w:sz="6" w:space="0" w:color="auto"/>
              <w:right w:val="nil"/>
            </w:tcBorders>
          </w:tcPr>
          <w:p w14:paraId="69B2F773" w14:textId="77777777" w:rsidR="001D4A0F" w:rsidRPr="00AF798B" w:rsidRDefault="001D4A0F" w:rsidP="001D4A0F">
            <w:pPr>
              <w:pStyle w:val="URSTableTextRight"/>
            </w:pPr>
          </w:p>
        </w:tc>
        <w:tc>
          <w:tcPr>
            <w:tcW w:w="716" w:type="dxa"/>
            <w:tcBorders>
              <w:top w:val="single" w:sz="6" w:space="0" w:color="auto"/>
              <w:left w:val="nil"/>
              <w:bottom w:val="single" w:sz="6" w:space="0" w:color="auto"/>
            </w:tcBorders>
            <w:vAlign w:val="center"/>
          </w:tcPr>
          <w:p w14:paraId="47EBD21F" w14:textId="65618833" w:rsidR="001D4A0F" w:rsidRPr="00AF798B" w:rsidRDefault="001D4A0F" w:rsidP="00DD6767">
            <w:pPr>
              <w:pStyle w:val="URSTableTextRight"/>
              <w:jc w:val="center"/>
            </w:pPr>
            <w:r w:rsidRPr="00AF798B">
              <w:t>23</w:t>
            </w:r>
          </w:p>
        </w:tc>
        <w:tc>
          <w:tcPr>
            <w:tcW w:w="1407" w:type="dxa"/>
            <w:tcBorders>
              <w:top w:val="single" w:sz="6" w:space="0" w:color="auto"/>
              <w:bottom w:val="single" w:sz="6" w:space="0" w:color="auto"/>
              <w:right w:val="single" w:sz="4" w:space="0" w:color="auto"/>
            </w:tcBorders>
            <w:vAlign w:val="center"/>
          </w:tcPr>
          <w:p w14:paraId="3CE8D923" w14:textId="77777777" w:rsidR="001D4A0F" w:rsidRPr="00AF798B" w:rsidRDefault="001D4A0F" w:rsidP="001D4A0F">
            <w:pPr>
              <w:pStyle w:val="URSTableTextRight"/>
            </w:pPr>
            <w:r w:rsidRPr="00AF798B">
              <w:t>0.0315</w:t>
            </w:r>
          </w:p>
        </w:tc>
      </w:tr>
      <w:tr w:rsidR="001D4A0F" w:rsidRPr="00995422" w14:paraId="57CE6CD6" w14:textId="77777777" w:rsidTr="00DD6767">
        <w:trPr>
          <w:cantSplit/>
          <w:trHeight w:val="300"/>
          <w:jc w:val="center"/>
        </w:trPr>
        <w:tc>
          <w:tcPr>
            <w:tcW w:w="720" w:type="dxa"/>
            <w:tcBorders>
              <w:top w:val="single" w:sz="6" w:space="0" w:color="auto"/>
              <w:bottom w:val="single" w:sz="6" w:space="0" w:color="auto"/>
            </w:tcBorders>
            <w:shd w:val="clear" w:color="auto" w:fill="auto"/>
            <w:noWrap/>
            <w:vAlign w:val="center"/>
            <w:hideMark/>
          </w:tcPr>
          <w:p w14:paraId="405528E4" w14:textId="77777777" w:rsidR="001D4A0F" w:rsidRPr="00AF798B" w:rsidRDefault="001D4A0F" w:rsidP="00DD6767">
            <w:pPr>
              <w:pStyle w:val="URSTableTextRight"/>
              <w:jc w:val="center"/>
            </w:pPr>
            <w:r w:rsidRPr="00AF798B">
              <w:t>8</w:t>
            </w:r>
          </w:p>
        </w:tc>
        <w:tc>
          <w:tcPr>
            <w:tcW w:w="1350" w:type="dxa"/>
            <w:tcBorders>
              <w:top w:val="single" w:sz="6" w:space="0" w:color="auto"/>
              <w:bottom w:val="single" w:sz="6" w:space="0" w:color="auto"/>
              <w:right w:val="nil"/>
            </w:tcBorders>
            <w:shd w:val="clear" w:color="auto" w:fill="auto"/>
            <w:noWrap/>
            <w:vAlign w:val="center"/>
            <w:hideMark/>
          </w:tcPr>
          <w:p w14:paraId="1E0E8481" w14:textId="77777777" w:rsidR="001D4A0F" w:rsidRPr="00AF798B" w:rsidRDefault="001D4A0F" w:rsidP="001D4A0F">
            <w:pPr>
              <w:pStyle w:val="URSTableTextRight"/>
            </w:pPr>
            <w:r w:rsidRPr="00AF798B">
              <w:t>0.0007</w:t>
            </w:r>
          </w:p>
        </w:tc>
        <w:tc>
          <w:tcPr>
            <w:tcW w:w="246" w:type="dxa"/>
            <w:tcBorders>
              <w:top w:val="single" w:sz="6" w:space="0" w:color="auto"/>
              <w:left w:val="nil"/>
              <w:bottom w:val="single" w:sz="6" w:space="0" w:color="auto"/>
              <w:right w:val="single" w:sz="12" w:space="0" w:color="auto"/>
            </w:tcBorders>
          </w:tcPr>
          <w:p w14:paraId="747E40F2" w14:textId="77777777" w:rsidR="001D4A0F" w:rsidRPr="00AF798B" w:rsidRDefault="001D4A0F" w:rsidP="001D4A0F">
            <w:pPr>
              <w:pStyle w:val="URSTableTextRight"/>
            </w:pPr>
          </w:p>
        </w:tc>
        <w:tc>
          <w:tcPr>
            <w:tcW w:w="236" w:type="dxa"/>
            <w:tcBorders>
              <w:top w:val="single" w:sz="6" w:space="0" w:color="auto"/>
              <w:left w:val="single" w:sz="12" w:space="0" w:color="auto"/>
              <w:bottom w:val="single" w:sz="6" w:space="0" w:color="auto"/>
              <w:right w:val="nil"/>
            </w:tcBorders>
          </w:tcPr>
          <w:p w14:paraId="543721C0" w14:textId="77777777" w:rsidR="001D4A0F" w:rsidRPr="00AF798B" w:rsidRDefault="001D4A0F" w:rsidP="001D4A0F">
            <w:pPr>
              <w:pStyle w:val="URSTableTextRight"/>
            </w:pPr>
          </w:p>
        </w:tc>
        <w:tc>
          <w:tcPr>
            <w:tcW w:w="716" w:type="dxa"/>
            <w:tcBorders>
              <w:top w:val="single" w:sz="6" w:space="0" w:color="auto"/>
              <w:left w:val="nil"/>
              <w:bottom w:val="single" w:sz="6" w:space="0" w:color="auto"/>
            </w:tcBorders>
            <w:vAlign w:val="center"/>
          </w:tcPr>
          <w:p w14:paraId="2DFDFBE4" w14:textId="11CBD856" w:rsidR="001D4A0F" w:rsidRPr="00AF798B" w:rsidRDefault="001D4A0F" w:rsidP="00DD6767">
            <w:pPr>
              <w:pStyle w:val="URSTableTextRight"/>
              <w:jc w:val="center"/>
            </w:pPr>
            <w:r w:rsidRPr="00AF798B">
              <w:t>24</w:t>
            </w:r>
          </w:p>
        </w:tc>
        <w:tc>
          <w:tcPr>
            <w:tcW w:w="1407" w:type="dxa"/>
            <w:tcBorders>
              <w:top w:val="single" w:sz="6" w:space="0" w:color="auto"/>
              <w:bottom w:val="single" w:sz="6" w:space="0" w:color="auto"/>
              <w:right w:val="single" w:sz="4" w:space="0" w:color="auto"/>
            </w:tcBorders>
            <w:vAlign w:val="center"/>
          </w:tcPr>
          <w:p w14:paraId="03B5280F" w14:textId="77777777" w:rsidR="001D4A0F" w:rsidRPr="00AF798B" w:rsidRDefault="001D4A0F" w:rsidP="001D4A0F">
            <w:pPr>
              <w:pStyle w:val="URSTableTextRight"/>
            </w:pPr>
            <w:r w:rsidRPr="00AF798B">
              <w:t>0.0378</w:t>
            </w:r>
          </w:p>
        </w:tc>
      </w:tr>
      <w:tr w:rsidR="001D4A0F" w:rsidRPr="00995422" w14:paraId="58C6AC01" w14:textId="77777777" w:rsidTr="00DD6767">
        <w:trPr>
          <w:cantSplit/>
          <w:trHeight w:val="300"/>
          <w:jc w:val="center"/>
        </w:trPr>
        <w:tc>
          <w:tcPr>
            <w:tcW w:w="720" w:type="dxa"/>
            <w:tcBorders>
              <w:top w:val="single" w:sz="6" w:space="0" w:color="auto"/>
              <w:bottom w:val="single" w:sz="6" w:space="0" w:color="auto"/>
            </w:tcBorders>
            <w:shd w:val="clear" w:color="auto" w:fill="auto"/>
            <w:noWrap/>
            <w:vAlign w:val="center"/>
            <w:hideMark/>
          </w:tcPr>
          <w:p w14:paraId="25324016" w14:textId="77777777" w:rsidR="001D4A0F" w:rsidRPr="00AF798B" w:rsidRDefault="001D4A0F" w:rsidP="00DD6767">
            <w:pPr>
              <w:pStyle w:val="URSTableTextRight"/>
              <w:jc w:val="center"/>
            </w:pPr>
            <w:r w:rsidRPr="00AF798B">
              <w:t>9</w:t>
            </w:r>
          </w:p>
        </w:tc>
        <w:tc>
          <w:tcPr>
            <w:tcW w:w="1350" w:type="dxa"/>
            <w:tcBorders>
              <w:top w:val="single" w:sz="6" w:space="0" w:color="auto"/>
              <w:bottom w:val="single" w:sz="6" w:space="0" w:color="auto"/>
              <w:right w:val="nil"/>
            </w:tcBorders>
            <w:shd w:val="clear" w:color="auto" w:fill="auto"/>
            <w:noWrap/>
            <w:vAlign w:val="center"/>
            <w:hideMark/>
          </w:tcPr>
          <w:p w14:paraId="13D14684" w14:textId="77777777" w:rsidR="001D4A0F" w:rsidRPr="00AF798B" w:rsidRDefault="001D4A0F" w:rsidP="001D4A0F">
            <w:pPr>
              <w:pStyle w:val="URSTableTextRight"/>
            </w:pPr>
            <w:r w:rsidRPr="00AF798B">
              <w:t>0.000986</w:t>
            </w:r>
          </w:p>
        </w:tc>
        <w:tc>
          <w:tcPr>
            <w:tcW w:w="246" w:type="dxa"/>
            <w:tcBorders>
              <w:top w:val="single" w:sz="6" w:space="0" w:color="auto"/>
              <w:left w:val="nil"/>
              <w:bottom w:val="single" w:sz="6" w:space="0" w:color="auto"/>
              <w:right w:val="single" w:sz="12" w:space="0" w:color="auto"/>
            </w:tcBorders>
          </w:tcPr>
          <w:p w14:paraId="370DB47A" w14:textId="77777777" w:rsidR="001D4A0F" w:rsidRPr="00AF798B" w:rsidRDefault="001D4A0F" w:rsidP="001D4A0F">
            <w:pPr>
              <w:pStyle w:val="URSTableTextRight"/>
            </w:pPr>
          </w:p>
        </w:tc>
        <w:tc>
          <w:tcPr>
            <w:tcW w:w="236" w:type="dxa"/>
            <w:tcBorders>
              <w:top w:val="single" w:sz="6" w:space="0" w:color="auto"/>
              <w:left w:val="single" w:sz="12" w:space="0" w:color="auto"/>
              <w:bottom w:val="single" w:sz="6" w:space="0" w:color="auto"/>
              <w:right w:val="nil"/>
            </w:tcBorders>
          </w:tcPr>
          <w:p w14:paraId="18120393" w14:textId="77777777" w:rsidR="001D4A0F" w:rsidRPr="00AF798B" w:rsidRDefault="001D4A0F" w:rsidP="001D4A0F">
            <w:pPr>
              <w:pStyle w:val="URSTableTextRight"/>
            </w:pPr>
          </w:p>
        </w:tc>
        <w:tc>
          <w:tcPr>
            <w:tcW w:w="716" w:type="dxa"/>
            <w:tcBorders>
              <w:top w:val="single" w:sz="6" w:space="0" w:color="auto"/>
              <w:left w:val="nil"/>
              <w:bottom w:val="single" w:sz="6" w:space="0" w:color="auto"/>
            </w:tcBorders>
            <w:vAlign w:val="center"/>
          </w:tcPr>
          <w:p w14:paraId="5E8AE41B" w14:textId="621699AA" w:rsidR="001D4A0F" w:rsidRPr="00AF798B" w:rsidRDefault="001D4A0F" w:rsidP="00DD6767">
            <w:pPr>
              <w:pStyle w:val="URSTableTextRight"/>
              <w:jc w:val="center"/>
            </w:pPr>
            <w:r w:rsidRPr="00AF798B">
              <w:t>25</w:t>
            </w:r>
          </w:p>
        </w:tc>
        <w:tc>
          <w:tcPr>
            <w:tcW w:w="1407" w:type="dxa"/>
            <w:tcBorders>
              <w:top w:val="single" w:sz="6" w:space="0" w:color="auto"/>
              <w:bottom w:val="single" w:sz="6" w:space="0" w:color="auto"/>
              <w:right w:val="single" w:sz="4" w:space="0" w:color="auto"/>
            </w:tcBorders>
            <w:vAlign w:val="center"/>
          </w:tcPr>
          <w:p w14:paraId="115DDBD1" w14:textId="77777777" w:rsidR="001D4A0F" w:rsidRPr="00AF798B" w:rsidRDefault="001D4A0F" w:rsidP="001D4A0F">
            <w:pPr>
              <w:pStyle w:val="URSTableTextRight"/>
            </w:pPr>
            <w:r w:rsidRPr="00AF798B">
              <w:t>0.0454</w:t>
            </w:r>
          </w:p>
        </w:tc>
      </w:tr>
      <w:tr w:rsidR="001D4A0F" w:rsidRPr="00995422" w14:paraId="7D054FE3" w14:textId="77777777" w:rsidTr="00DD6767">
        <w:trPr>
          <w:cantSplit/>
          <w:trHeight w:val="300"/>
          <w:jc w:val="center"/>
        </w:trPr>
        <w:tc>
          <w:tcPr>
            <w:tcW w:w="720" w:type="dxa"/>
            <w:tcBorders>
              <w:top w:val="single" w:sz="6" w:space="0" w:color="auto"/>
              <w:bottom w:val="single" w:sz="6" w:space="0" w:color="auto"/>
            </w:tcBorders>
            <w:shd w:val="clear" w:color="auto" w:fill="auto"/>
            <w:noWrap/>
            <w:vAlign w:val="center"/>
            <w:hideMark/>
          </w:tcPr>
          <w:p w14:paraId="58C17C5A" w14:textId="77777777" w:rsidR="001D4A0F" w:rsidRPr="00AF798B" w:rsidRDefault="001D4A0F" w:rsidP="00DD6767">
            <w:pPr>
              <w:pStyle w:val="URSTableTextRight"/>
              <w:jc w:val="center"/>
            </w:pPr>
            <w:r w:rsidRPr="00AF798B">
              <w:t>10</w:t>
            </w:r>
          </w:p>
        </w:tc>
        <w:tc>
          <w:tcPr>
            <w:tcW w:w="1350" w:type="dxa"/>
            <w:tcBorders>
              <w:top w:val="single" w:sz="6" w:space="0" w:color="auto"/>
              <w:bottom w:val="single" w:sz="6" w:space="0" w:color="auto"/>
              <w:right w:val="nil"/>
            </w:tcBorders>
            <w:shd w:val="clear" w:color="auto" w:fill="auto"/>
            <w:noWrap/>
            <w:vAlign w:val="center"/>
            <w:hideMark/>
          </w:tcPr>
          <w:p w14:paraId="11CC684F" w14:textId="77777777" w:rsidR="001D4A0F" w:rsidRPr="00AF798B" w:rsidRDefault="001D4A0F" w:rsidP="001D4A0F">
            <w:pPr>
              <w:pStyle w:val="URSTableTextRight"/>
            </w:pPr>
            <w:r w:rsidRPr="00AF798B">
              <w:t>0.00118</w:t>
            </w:r>
          </w:p>
        </w:tc>
        <w:tc>
          <w:tcPr>
            <w:tcW w:w="246" w:type="dxa"/>
            <w:tcBorders>
              <w:top w:val="single" w:sz="6" w:space="0" w:color="auto"/>
              <w:left w:val="nil"/>
              <w:bottom w:val="single" w:sz="6" w:space="0" w:color="auto"/>
              <w:right w:val="single" w:sz="12" w:space="0" w:color="auto"/>
            </w:tcBorders>
          </w:tcPr>
          <w:p w14:paraId="393CB73F" w14:textId="77777777" w:rsidR="001D4A0F" w:rsidRPr="00AF798B" w:rsidRDefault="001D4A0F" w:rsidP="001D4A0F">
            <w:pPr>
              <w:pStyle w:val="URSTableTextRight"/>
            </w:pPr>
          </w:p>
        </w:tc>
        <w:tc>
          <w:tcPr>
            <w:tcW w:w="236" w:type="dxa"/>
            <w:tcBorders>
              <w:top w:val="single" w:sz="6" w:space="0" w:color="auto"/>
              <w:left w:val="single" w:sz="12" w:space="0" w:color="auto"/>
              <w:bottom w:val="single" w:sz="6" w:space="0" w:color="auto"/>
              <w:right w:val="nil"/>
            </w:tcBorders>
          </w:tcPr>
          <w:p w14:paraId="0EC90AA5" w14:textId="77777777" w:rsidR="001D4A0F" w:rsidRPr="00AF798B" w:rsidRDefault="001D4A0F" w:rsidP="001D4A0F">
            <w:pPr>
              <w:pStyle w:val="URSTableTextRight"/>
            </w:pPr>
          </w:p>
        </w:tc>
        <w:tc>
          <w:tcPr>
            <w:tcW w:w="716" w:type="dxa"/>
            <w:tcBorders>
              <w:top w:val="single" w:sz="6" w:space="0" w:color="auto"/>
              <w:left w:val="nil"/>
              <w:bottom w:val="single" w:sz="6" w:space="0" w:color="auto"/>
            </w:tcBorders>
            <w:vAlign w:val="center"/>
          </w:tcPr>
          <w:p w14:paraId="69CA497B" w14:textId="061FD8B3" w:rsidR="001D4A0F" w:rsidRPr="00AF798B" w:rsidRDefault="001D4A0F" w:rsidP="00DD6767">
            <w:pPr>
              <w:pStyle w:val="URSTableTextRight"/>
              <w:jc w:val="center"/>
            </w:pPr>
            <w:r w:rsidRPr="00AF798B">
              <w:t>26</w:t>
            </w:r>
          </w:p>
        </w:tc>
        <w:tc>
          <w:tcPr>
            <w:tcW w:w="1407" w:type="dxa"/>
            <w:tcBorders>
              <w:top w:val="single" w:sz="6" w:space="0" w:color="auto"/>
              <w:bottom w:val="single" w:sz="6" w:space="0" w:color="auto"/>
              <w:right w:val="single" w:sz="4" w:space="0" w:color="auto"/>
            </w:tcBorders>
            <w:vAlign w:val="center"/>
          </w:tcPr>
          <w:p w14:paraId="1071E906" w14:textId="77777777" w:rsidR="001D4A0F" w:rsidRPr="00AF798B" w:rsidRDefault="001D4A0F" w:rsidP="001D4A0F">
            <w:pPr>
              <w:pStyle w:val="URSTableTextRight"/>
            </w:pPr>
            <w:r w:rsidRPr="00AF798B">
              <w:t>0.059</w:t>
            </w:r>
          </w:p>
        </w:tc>
      </w:tr>
      <w:tr w:rsidR="001D4A0F" w:rsidRPr="00995422" w14:paraId="3F5032C2" w14:textId="77777777" w:rsidTr="00DD6767">
        <w:trPr>
          <w:cantSplit/>
          <w:trHeight w:val="300"/>
          <w:jc w:val="center"/>
        </w:trPr>
        <w:tc>
          <w:tcPr>
            <w:tcW w:w="720" w:type="dxa"/>
            <w:tcBorders>
              <w:top w:val="single" w:sz="6" w:space="0" w:color="auto"/>
              <w:bottom w:val="single" w:sz="6" w:space="0" w:color="auto"/>
            </w:tcBorders>
            <w:shd w:val="clear" w:color="auto" w:fill="auto"/>
            <w:noWrap/>
            <w:vAlign w:val="center"/>
            <w:hideMark/>
          </w:tcPr>
          <w:p w14:paraId="4FD6A6F5" w14:textId="77777777" w:rsidR="001D4A0F" w:rsidRPr="00AF798B" w:rsidRDefault="001D4A0F" w:rsidP="00DD6767">
            <w:pPr>
              <w:pStyle w:val="URSTableTextRight"/>
              <w:jc w:val="center"/>
            </w:pPr>
            <w:r w:rsidRPr="00AF798B">
              <w:t>11</w:t>
            </w:r>
          </w:p>
        </w:tc>
        <w:tc>
          <w:tcPr>
            <w:tcW w:w="1350" w:type="dxa"/>
            <w:tcBorders>
              <w:top w:val="single" w:sz="6" w:space="0" w:color="auto"/>
              <w:bottom w:val="single" w:sz="6" w:space="0" w:color="auto"/>
              <w:right w:val="nil"/>
            </w:tcBorders>
            <w:shd w:val="clear" w:color="auto" w:fill="auto"/>
            <w:noWrap/>
            <w:vAlign w:val="center"/>
            <w:hideMark/>
          </w:tcPr>
          <w:p w14:paraId="78CFE9A1" w14:textId="77777777" w:rsidR="001D4A0F" w:rsidRPr="00AF798B" w:rsidRDefault="001D4A0F" w:rsidP="001D4A0F">
            <w:pPr>
              <w:pStyle w:val="URSTableTextRight"/>
            </w:pPr>
            <w:r w:rsidRPr="00AF798B">
              <w:t>0.00142</w:t>
            </w:r>
          </w:p>
        </w:tc>
        <w:tc>
          <w:tcPr>
            <w:tcW w:w="246" w:type="dxa"/>
            <w:tcBorders>
              <w:top w:val="single" w:sz="6" w:space="0" w:color="auto"/>
              <w:left w:val="nil"/>
              <w:bottom w:val="single" w:sz="6" w:space="0" w:color="auto"/>
              <w:right w:val="single" w:sz="12" w:space="0" w:color="auto"/>
            </w:tcBorders>
          </w:tcPr>
          <w:p w14:paraId="0D94274A" w14:textId="77777777" w:rsidR="001D4A0F" w:rsidRPr="00AF798B" w:rsidRDefault="001D4A0F" w:rsidP="001D4A0F">
            <w:pPr>
              <w:pStyle w:val="URSTableTextRight"/>
            </w:pPr>
          </w:p>
        </w:tc>
        <w:tc>
          <w:tcPr>
            <w:tcW w:w="236" w:type="dxa"/>
            <w:tcBorders>
              <w:top w:val="single" w:sz="6" w:space="0" w:color="auto"/>
              <w:left w:val="single" w:sz="12" w:space="0" w:color="auto"/>
              <w:bottom w:val="single" w:sz="6" w:space="0" w:color="auto"/>
              <w:right w:val="nil"/>
            </w:tcBorders>
          </w:tcPr>
          <w:p w14:paraId="05579F73" w14:textId="77777777" w:rsidR="001D4A0F" w:rsidRPr="00AF798B" w:rsidRDefault="001D4A0F" w:rsidP="001D4A0F">
            <w:pPr>
              <w:pStyle w:val="URSTableTextRight"/>
            </w:pPr>
          </w:p>
        </w:tc>
        <w:tc>
          <w:tcPr>
            <w:tcW w:w="716" w:type="dxa"/>
            <w:tcBorders>
              <w:top w:val="single" w:sz="6" w:space="0" w:color="auto"/>
              <w:left w:val="nil"/>
              <w:bottom w:val="single" w:sz="6" w:space="0" w:color="auto"/>
            </w:tcBorders>
            <w:vAlign w:val="center"/>
          </w:tcPr>
          <w:p w14:paraId="5B42C384" w14:textId="51AA1795" w:rsidR="001D4A0F" w:rsidRPr="00AF798B" w:rsidRDefault="001D4A0F" w:rsidP="00DD6767">
            <w:pPr>
              <w:pStyle w:val="URSTableTextRight"/>
              <w:jc w:val="center"/>
            </w:pPr>
            <w:r w:rsidRPr="00AF798B">
              <w:t>27</w:t>
            </w:r>
          </w:p>
        </w:tc>
        <w:tc>
          <w:tcPr>
            <w:tcW w:w="1407" w:type="dxa"/>
            <w:tcBorders>
              <w:top w:val="single" w:sz="6" w:space="0" w:color="auto"/>
              <w:bottom w:val="single" w:sz="6" w:space="0" w:color="auto"/>
              <w:right w:val="single" w:sz="4" w:space="0" w:color="auto"/>
            </w:tcBorders>
            <w:vAlign w:val="center"/>
          </w:tcPr>
          <w:p w14:paraId="2B538CE0" w14:textId="77777777" w:rsidR="001D4A0F" w:rsidRPr="00AF798B" w:rsidRDefault="001D4A0F" w:rsidP="001D4A0F">
            <w:pPr>
              <w:pStyle w:val="URSTableTextRight"/>
            </w:pPr>
            <w:r w:rsidRPr="00AF798B">
              <w:t>0.0826</w:t>
            </w:r>
          </w:p>
        </w:tc>
      </w:tr>
      <w:tr w:rsidR="001D4A0F" w:rsidRPr="00995422" w14:paraId="1BC165C4" w14:textId="77777777" w:rsidTr="00DD6767">
        <w:trPr>
          <w:cantSplit/>
          <w:trHeight w:val="300"/>
          <w:jc w:val="center"/>
        </w:trPr>
        <w:tc>
          <w:tcPr>
            <w:tcW w:w="720" w:type="dxa"/>
            <w:tcBorders>
              <w:top w:val="single" w:sz="6" w:space="0" w:color="auto"/>
              <w:bottom w:val="single" w:sz="6" w:space="0" w:color="auto"/>
            </w:tcBorders>
            <w:shd w:val="clear" w:color="auto" w:fill="auto"/>
            <w:noWrap/>
            <w:vAlign w:val="center"/>
            <w:hideMark/>
          </w:tcPr>
          <w:p w14:paraId="02B81DF6" w14:textId="77777777" w:rsidR="001D4A0F" w:rsidRPr="00AF798B" w:rsidRDefault="001D4A0F" w:rsidP="00DD6767">
            <w:pPr>
              <w:pStyle w:val="URSTableTextRight"/>
              <w:jc w:val="center"/>
            </w:pPr>
            <w:r w:rsidRPr="00AF798B">
              <w:t>12</w:t>
            </w:r>
          </w:p>
        </w:tc>
        <w:tc>
          <w:tcPr>
            <w:tcW w:w="1350" w:type="dxa"/>
            <w:tcBorders>
              <w:top w:val="single" w:sz="6" w:space="0" w:color="auto"/>
              <w:bottom w:val="single" w:sz="6" w:space="0" w:color="auto"/>
              <w:right w:val="nil"/>
            </w:tcBorders>
            <w:shd w:val="clear" w:color="auto" w:fill="auto"/>
            <w:noWrap/>
            <w:vAlign w:val="center"/>
            <w:hideMark/>
          </w:tcPr>
          <w:p w14:paraId="6C6225E7" w14:textId="77777777" w:rsidR="001D4A0F" w:rsidRPr="00AF798B" w:rsidRDefault="001D4A0F" w:rsidP="001D4A0F">
            <w:pPr>
              <w:pStyle w:val="URSTableTextRight"/>
            </w:pPr>
            <w:r w:rsidRPr="00AF798B">
              <w:t>0.00187</w:t>
            </w:r>
          </w:p>
        </w:tc>
        <w:tc>
          <w:tcPr>
            <w:tcW w:w="246" w:type="dxa"/>
            <w:tcBorders>
              <w:top w:val="single" w:sz="6" w:space="0" w:color="auto"/>
              <w:left w:val="nil"/>
              <w:bottom w:val="single" w:sz="6" w:space="0" w:color="auto"/>
              <w:right w:val="single" w:sz="12" w:space="0" w:color="auto"/>
            </w:tcBorders>
          </w:tcPr>
          <w:p w14:paraId="1EDE3054" w14:textId="77777777" w:rsidR="001D4A0F" w:rsidRPr="00AF798B" w:rsidRDefault="001D4A0F" w:rsidP="001D4A0F">
            <w:pPr>
              <w:pStyle w:val="URSTableTextRight"/>
            </w:pPr>
          </w:p>
        </w:tc>
        <w:tc>
          <w:tcPr>
            <w:tcW w:w="236" w:type="dxa"/>
            <w:tcBorders>
              <w:top w:val="single" w:sz="6" w:space="0" w:color="auto"/>
              <w:left w:val="single" w:sz="12" w:space="0" w:color="auto"/>
              <w:bottom w:val="single" w:sz="6" w:space="0" w:color="auto"/>
              <w:right w:val="nil"/>
            </w:tcBorders>
          </w:tcPr>
          <w:p w14:paraId="6B3A46CA" w14:textId="77777777" w:rsidR="001D4A0F" w:rsidRPr="00AF798B" w:rsidRDefault="001D4A0F" w:rsidP="001D4A0F">
            <w:pPr>
              <w:pStyle w:val="URSTableTextRight"/>
            </w:pPr>
          </w:p>
        </w:tc>
        <w:tc>
          <w:tcPr>
            <w:tcW w:w="716" w:type="dxa"/>
            <w:tcBorders>
              <w:top w:val="single" w:sz="6" w:space="0" w:color="auto"/>
              <w:left w:val="nil"/>
              <w:bottom w:val="single" w:sz="6" w:space="0" w:color="auto"/>
            </w:tcBorders>
            <w:vAlign w:val="center"/>
          </w:tcPr>
          <w:p w14:paraId="0C551053" w14:textId="0D8CBCF9" w:rsidR="001D4A0F" w:rsidRPr="00AF798B" w:rsidRDefault="001D4A0F" w:rsidP="00DD6767">
            <w:pPr>
              <w:pStyle w:val="URSTableTextRight"/>
              <w:jc w:val="center"/>
            </w:pPr>
            <w:r w:rsidRPr="00AF798B">
              <w:t>28</w:t>
            </w:r>
          </w:p>
        </w:tc>
        <w:tc>
          <w:tcPr>
            <w:tcW w:w="1407" w:type="dxa"/>
            <w:tcBorders>
              <w:top w:val="single" w:sz="6" w:space="0" w:color="auto"/>
              <w:bottom w:val="single" w:sz="6" w:space="0" w:color="auto"/>
              <w:right w:val="single" w:sz="4" w:space="0" w:color="auto"/>
            </w:tcBorders>
            <w:vAlign w:val="center"/>
          </w:tcPr>
          <w:p w14:paraId="365FFEDE" w14:textId="77777777" w:rsidR="001D4A0F" w:rsidRPr="00AF798B" w:rsidRDefault="001D4A0F" w:rsidP="001D4A0F">
            <w:pPr>
              <w:pStyle w:val="URSTableTextRight"/>
            </w:pPr>
            <w:r w:rsidRPr="00AF798B">
              <w:t>0.124</w:t>
            </w:r>
          </w:p>
        </w:tc>
      </w:tr>
      <w:tr w:rsidR="001D4A0F" w:rsidRPr="00995422" w14:paraId="6DF23A22" w14:textId="77777777" w:rsidTr="00DD6767">
        <w:trPr>
          <w:cantSplit/>
          <w:trHeight w:val="300"/>
          <w:jc w:val="center"/>
        </w:trPr>
        <w:tc>
          <w:tcPr>
            <w:tcW w:w="720" w:type="dxa"/>
            <w:tcBorders>
              <w:top w:val="single" w:sz="6" w:space="0" w:color="auto"/>
              <w:bottom w:val="single" w:sz="6" w:space="0" w:color="auto"/>
            </w:tcBorders>
            <w:shd w:val="clear" w:color="auto" w:fill="auto"/>
            <w:noWrap/>
            <w:vAlign w:val="center"/>
            <w:hideMark/>
          </w:tcPr>
          <w:p w14:paraId="6569BEE2" w14:textId="7F3CBAE2" w:rsidR="001D4A0F" w:rsidRPr="00AF798B" w:rsidRDefault="001D4A0F" w:rsidP="00DD6767">
            <w:pPr>
              <w:pStyle w:val="URSTableTextRight"/>
              <w:jc w:val="center"/>
            </w:pPr>
            <w:r w:rsidRPr="00AF798B">
              <w:t>13</w:t>
            </w:r>
          </w:p>
        </w:tc>
        <w:tc>
          <w:tcPr>
            <w:tcW w:w="1350" w:type="dxa"/>
            <w:tcBorders>
              <w:top w:val="single" w:sz="6" w:space="0" w:color="auto"/>
              <w:bottom w:val="single" w:sz="6" w:space="0" w:color="auto"/>
              <w:right w:val="nil"/>
            </w:tcBorders>
            <w:shd w:val="clear" w:color="auto" w:fill="auto"/>
            <w:noWrap/>
            <w:vAlign w:val="center"/>
            <w:hideMark/>
          </w:tcPr>
          <w:p w14:paraId="24CCC429" w14:textId="77777777" w:rsidR="001D4A0F" w:rsidRPr="00AF798B" w:rsidRDefault="001D4A0F" w:rsidP="001D4A0F">
            <w:pPr>
              <w:pStyle w:val="URSTableTextRight"/>
            </w:pPr>
            <w:r w:rsidRPr="00AF798B">
              <w:t>0.0027</w:t>
            </w:r>
          </w:p>
        </w:tc>
        <w:tc>
          <w:tcPr>
            <w:tcW w:w="246" w:type="dxa"/>
            <w:tcBorders>
              <w:top w:val="single" w:sz="6" w:space="0" w:color="auto"/>
              <w:left w:val="nil"/>
              <w:bottom w:val="single" w:sz="6" w:space="0" w:color="auto"/>
              <w:right w:val="single" w:sz="12" w:space="0" w:color="auto"/>
            </w:tcBorders>
          </w:tcPr>
          <w:p w14:paraId="4B5568D9" w14:textId="77777777" w:rsidR="001D4A0F" w:rsidRPr="00AF798B" w:rsidRDefault="001D4A0F" w:rsidP="001D4A0F">
            <w:pPr>
              <w:pStyle w:val="URSTableTextRight"/>
            </w:pPr>
          </w:p>
        </w:tc>
        <w:tc>
          <w:tcPr>
            <w:tcW w:w="236" w:type="dxa"/>
            <w:tcBorders>
              <w:top w:val="single" w:sz="6" w:space="0" w:color="auto"/>
              <w:left w:val="single" w:sz="12" w:space="0" w:color="auto"/>
              <w:bottom w:val="single" w:sz="6" w:space="0" w:color="auto"/>
              <w:right w:val="nil"/>
            </w:tcBorders>
          </w:tcPr>
          <w:p w14:paraId="54634BDD" w14:textId="77777777" w:rsidR="001D4A0F" w:rsidRPr="00AF798B" w:rsidRDefault="001D4A0F" w:rsidP="001D4A0F">
            <w:pPr>
              <w:pStyle w:val="URSTableTextRight"/>
            </w:pPr>
          </w:p>
        </w:tc>
        <w:tc>
          <w:tcPr>
            <w:tcW w:w="716" w:type="dxa"/>
            <w:tcBorders>
              <w:top w:val="single" w:sz="6" w:space="0" w:color="auto"/>
              <w:left w:val="nil"/>
              <w:bottom w:val="single" w:sz="6" w:space="0" w:color="auto"/>
            </w:tcBorders>
            <w:vAlign w:val="center"/>
          </w:tcPr>
          <w:p w14:paraId="5E8E2D7D" w14:textId="35BAA546" w:rsidR="001D4A0F" w:rsidRPr="00AF798B" w:rsidRDefault="001D4A0F" w:rsidP="00DD6767">
            <w:pPr>
              <w:pStyle w:val="URSTableTextRight"/>
              <w:jc w:val="center"/>
            </w:pPr>
            <w:r w:rsidRPr="00AF798B">
              <w:t>29</w:t>
            </w:r>
          </w:p>
        </w:tc>
        <w:tc>
          <w:tcPr>
            <w:tcW w:w="1407" w:type="dxa"/>
            <w:tcBorders>
              <w:top w:val="single" w:sz="6" w:space="0" w:color="auto"/>
              <w:bottom w:val="single" w:sz="6" w:space="0" w:color="auto"/>
              <w:right w:val="single" w:sz="4" w:space="0" w:color="auto"/>
            </w:tcBorders>
            <w:vAlign w:val="center"/>
          </w:tcPr>
          <w:p w14:paraId="0F73F106" w14:textId="77777777" w:rsidR="001D4A0F" w:rsidRPr="00AF798B" w:rsidRDefault="001D4A0F" w:rsidP="001D4A0F">
            <w:pPr>
              <w:pStyle w:val="URSTableTextRight"/>
            </w:pPr>
            <w:r w:rsidRPr="00AF798B">
              <w:t>0.198</w:t>
            </w:r>
          </w:p>
        </w:tc>
      </w:tr>
      <w:tr w:rsidR="001D4A0F" w:rsidRPr="00995422" w14:paraId="794AEECC" w14:textId="77777777" w:rsidTr="00DD6767">
        <w:trPr>
          <w:cantSplit/>
          <w:trHeight w:val="300"/>
          <w:jc w:val="center"/>
        </w:trPr>
        <w:tc>
          <w:tcPr>
            <w:tcW w:w="720" w:type="dxa"/>
            <w:tcBorders>
              <w:top w:val="single" w:sz="6" w:space="0" w:color="auto"/>
              <w:bottom w:val="single" w:sz="6" w:space="0" w:color="auto"/>
            </w:tcBorders>
            <w:shd w:val="clear" w:color="auto" w:fill="auto"/>
            <w:noWrap/>
            <w:vAlign w:val="center"/>
            <w:hideMark/>
          </w:tcPr>
          <w:p w14:paraId="00AD2B15" w14:textId="77777777" w:rsidR="001D4A0F" w:rsidRPr="00AF798B" w:rsidRDefault="001D4A0F" w:rsidP="00DD6767">
            <w:pPr>
              <w:pStyle w:val="URSTableTextRight"/>
              <w:jc w:val="center"/>
            </w:pPr>
            <w:r w:rsidRPr="00AF798B">
              <w:t>14</w:t>
            </w:r>
          </w:p>
        </w:tc>
        <w:tc>
          <w:tcPr>
            <w:tcW w:w="1350" w:type="dxa"/>
            <w:tcBorders>
              <w:top w:val="single" w:sz="6" w:space="0" w:color="auto"/>
              <w:bottom w:val="single" w:sz="6" w:space="0" w:color="auto"/>
              <w:right w:val="nil"/>
            </w:tcBorders>
            <w:shd w:val="clear" w:color="auto" w:fill="auto"/>
            <w:noWrap/>
            <w:vAlign w:val="center"/>
            <w:hideMark/>
          </w:tcPr>
          <w:p w14:paraId="0E5A7A81" w14:textId="77777777" w:rsidR="001D4A0F" w:rsidRPr="00AF798B" w:rsidRDefault="001D4A0F" w:rsidP="001D4A0F">
            <w:pPr>
              <w:pStyle w:val="URSTableTextRight"/>
            </w:pPr>
            <w:r w:rsidRPr="00AF798B">
              <w:t>0.00389</w:t>
            </w:r>
          </w:p>
        </w:tc>
        <w:tc>
          <w:tcPr>
            <w:tcW w:w="246" w:type="dxa"/>
            <w:tcBorders>
              <w:top w:val="single" w:sz="6" w:space="0" w:color="auto"/>
              <w:left w:val="nil"/>
              <w:bottom w:val="single" w:sz="6" w:space="0" w:color="auto"/>
              <w:right w:val="single" w:sz="12" w:space="0" w:color="auto"/>
            </w:tcBorders>
          </w:tcPr>
          <w:p w14:paraId="040773AB" w14:textId="77777777" w:rsidR="001D4A0F" w:rsidRPr="00AF798B" w:rsidRDefault="001D4A0F" w:rsidP="001D4A0F">
            <w:pPr>
              <w:pStyle w:val="URSTableTextRight"/>
            </w:pPr>
          </w:p>
        </w:tc>
        <w:tc>
          <w:tcPr>
            <w:tcW w:w="236" w:type="dxa"/>
            <w:tcBorders>
              <w:top w:val="single" w:sz="6" w:space="0" w:color="auto"/>
              <w:left w:val="single" w:sz="12" w:space="0" w:color="auto"/>
              <w:bottom w:val="single" w:sz="6" w:space="0" w:color="auto"/>
              <w:right w:val="nil"/>
            </w:tcBorders>
          </w:tcPr>
          <w:p w14:paraId="55D216CD" w14:textId="77777777" w:rsidR="001D4A0F" w:rsidRPr="00AF798B" w:rsidRDefault="001D4A0F" w:rsidP="001D4A0F">
            <w:pPr>
              <w:pStyle w:val="URSTableTextRight"/>
            </w:pPr>
          </w:p>
        </w:tc>
        <w:tc>
          <w:tcPr>
            <w:tcW w:w="716" w:type="dxa"/>
            <w:tcBorders>
              <w:top w:val="single" w:sz="6" w:space="0" w:color="auto"/>
              <w:left w:val="nil"/>
              <w:bottom w:val="single" w:sz="6" w:space="0" w:color="auto"/>
            </w:tcBorders>
            <w:vAlign w:val="center"/>
          </w:tcPr>
          <w:p w14:paraId="401A7158" w14:textId="00624A89" w:rsidR="001D4A0F" w:rsidRPr="00AF798B" w:rsidRDefault="001D4A0F" w:rsidP="00DD6767">
            <w:pPr>
              <w:pStyle w:val="URSTableTextRight"/>
              <w:jc w:val="center"/>
            </w:pPr>
            <w:r w:rsidRPr="00AF798B">
              <w:t>30</w:t>
            </w:r>
          </w:p>
        </w:tc>
        <w:tc>
          <w:tcPr>
            <w:tcW w:w="1407" w:type="dxa"/>
            <w:tcBorders>
              <w:top w:val="single" w:sz="6" w:space="0" w:color="auto"/>
              <w:bottom w:val="single" w:sz="6" w:space="0" w:color="auto"/>
              <w:right w:val="single" w:sz="4" w:space="0" w:color="auto"/>
            </w:tcBorders>
            <w:vAlign w:val="center"/>
          </w:tcPr>
          <w:p w14:paraId="517B1113" w14:textId="77777777" w:rsidR="001D4A0F" w:rsidRPr="00AF798B" w:rsidRDefault="001D4A0F" w:rsidP="001D4A0F">
            <w:pPr>
              <w:pStyle w:val="URSTableTextRight"/>
            </w:pPr>
            <w:r w:rsidRPr="00AF798B">
              <w:t>0.317</w:t>
            </w:r>
          </w:p>
        </w:tc>
      </w:tr>
      <w:tr w:rsidR="001D4A0F" w:rsidRPr="00995422" w14:paraId="50B7784D" w14:textId="77777777" w:rsidTr="00DD6767">
        <w:trPr>
          <w:cantSplit/>
          <w:trHeight w:val="300"/>
          <w:jc w:val="center"/>
        </w:trPr>
        <w:tc>
          <w:tcPr>
            <w:tcW w:w="720" w:type="dxa"/>
            <w:tcBorders>
              <w:top w:val="single" w:sz="6" w:space="0" w:color="auto"/>
              <w:bottom w:val="single" w:sz="6" w:space="0" w:color="auto"/>
            </w:tcBorders>
            <w:shd w:val="clear" w:color="auto" w:fill="auto"/>
            <w:noWrap/>
            <w:vAlign w:val="center"/>
            <w:hideMark/>
          </w:tcPr>
          <w:p w14:paraId="4AB813B3" w14:textId="77777777" w:rsidR="001D4A0F" w:rsidRPr="00AF798B" w:rsidRDefault="001D4A0F" w:rsidP="00DD6767">
            <w:pPr>
              <w:pStyle w:val="URSTableTextRight"/>
              <w:jc w:val="center"/>
            </w:pPr>
            <w:r w:rsidRPr="00AF798B">
              <w:t>15</w:t>
            </w:r>
          </w:p>
        </w:tc>
        <w:tc>
          <w:tcPr>
            <w:tcW w:w="1350" w:type="dxa"/>
            <w:tcBorders>
              <w:top w:val="single" w:sz="6" w:space="0" w:color="auto"/>
              <w:bottom w:val="single" w:sz="6" w:space="0" w:color="auto"/>
              <w:right w:val="nil"/>
            </w:tcBorders>
            <w:shd w:val="clear" w:color="auto" w:fill="auto"/>
            <w:noWrap/>
            <w:vAlign w:val="center"/>
            <w:hideMark/>
          </w:tcPr>
          <w:p w14:paraId="12D8A328" w14:textId="77777777" w:rsidR="001D4A0F" w:rsidRPr="00AF798B" w:rsidRDefault="001D4A0F" w:rsidP="001D4A0F">
            <w:pPr>
              <w:pStyle w:val="URSTableTextRight"/>
            </w:pPr>
            <w:r w:rsidRPr="00AF798B">
              <w:t>0.0056</w:t>
            </w:r>
          </w:p>
        </w:tc>
        <w:tc>
          <w:tcPr>
            <w:tcW w:w="246" w:type="dxa"/>
            <w:tcBorders>
              <w:top w:val="single" w:sz="6" w:space="0" w:color="auto"/>
              <w:left w:val="nil"/>
              <w:bottom w:val="single" w:sz="6" w:space="0" w:color="auto"/>
              <w:right w:val="single" w:sz="12" w:space="0" w:color="auto"/>
            </w:tcBorders>
          </w:tcPr>
          <w:p w14:paraId="1CFD29F5" w14:textId="77777777" w:rsidR="001D4A0F" w:rsidRPr="00AF798B" w:rsidRDefault="001D4A0F" w:rsidP="001D4A0F">
            <w:pPr>
              <w:pStyle w:val="URSTableTextRight"/>
            </w:pPr>
          </w:p>
        </w:tc>
        <w:tc>
          <w:tcPr>
            <w:tcW w:w="236" w:type="dxa"/>
            <w:tcBorders>
              <w:top w:val="single" w:sz="6" w:space="0" w:color="auto"/>
              <w:left w:val="single" w:sz="12" w:space="0" w:color="auto"/>
              <w:bottom w:val="single" w:sz="6" w:space="0" w:color="auto"/>
              <w:right w:val="nil"/>
            </w:tcBorders>
          </w:tcPr>
          <w:p w14:paraId="58BE8220" w14:textId="77777777" w:rsidR="001D4A0F" w:rsidRPr="00AF798B" w:rsidRDefault="001D4A0F" w:rsidP="001D4A0F">
            <w:pPr>
              <w:pStyle w:val="URSTableTextRight"/>
            </w:pPr>
          </w:p>
        </w:tc>
        <w:tc>
          <w:tcPr>
            <w:tcW w:w="716" w:type="dxa"/>
            <w:tcBorders>
              <w:top w:val="single" w:sz="6" w:space="0" w:color="auto"/>
              <w:left w:val="nil"/>
              <w:bottom w:val="single" w:sz="6" w:space="0" w:color="auto"/>
            </w:tcBorders>
            <w:vAlign w:val="center"/>
          </w:tcPr>
          <w:p w14:paraId="1BF7E2F1" w14:textId="77C196AE" w:rsidR="001D4A0F" w:rsidRPr="00AF798B" w:rsidRDefault="001D4A0F" w:rsidP="00DD6767">
            <w:pPr>
              <w:pStyle w:val="URSTableTextRight"/>
              <w:jc w:val="center"/>
            </w:pPr>
            <w:r w:rsidRPr="00AF798B">
              <w:t>31</w:t>
            </w:r>
          </w:p>
        </w:tc>
        <w:tc>
          <w:tcPr>
            <w:tcW w:w="1407" w:type="dxa"/>
            <w:tcBorders>
              <w:top w:val="single" w:sz="6" w:space="0" w:color="auto"/>
              <w:bottom w:val="single" w:sz="6" w:space="0" w:color="auto"/>
              <w:right w:val="single" w:sz="4" w:space="0" w:color="auto"/>
            </w:tcBorders>
            <w:vAlign w:val="center"/>
          </w:tcPr>
          <w:p w14:paraId="0FC9EDE1" w14:textId="77777777" w:rsidR="001D4A0F" w:rsidRPr="00AF798B" w:rsidRDefault="001D4A0F" w:rsidP="001D4A0F">
            <w:pPr>
              <w:pStyle w:val="URSTableTextRight"/>
            </w:pPr>
            <w:r w:rsidRPr="00AF798B">
              <w:t>0.507</w:t>
            </w:r>
          </w:p>
        </w:tc>
      </w:tr>
      <w:tr w:rsidR="001D4A0F" w:rsidRPr="00995422" w14:paraId="393B11AC" w14:textId="77777777" w:rsidTr="00DD6767">
        <w:trPr>
          <w:cantSplit/>
          <w:trHeight w:val="300"/>
          <w:jc w:val="center"/>
        </w:trPr>
        <w:tc>
          <w:tcPr>
            <w:tcW w:w="720" w:type="dxa"/>
            <w:tcBorders>
              <w:top w:val="single" w:sz="6" w:space="0" w:color="auto"/>
              <w:bottom w:val="single" w:sz="4" w:space="0" w:color="auto"/>
            </w:tcBorders>
            <w:shd w:val="clear" w:color="auto" w:fill="auto"/>
            <w:noWrap/>
            <w:vAlign w:val="center"/>
          </w:tcPr>
          <w:p w14:paraId="298EF838" w14:textId="77777777" w:rsidR="001D4A0F" w:rsidRPr="00AF798B" w:rsidRDefault="001D4A0F" w:rsidP="00DD6767">
            <w:pPr>
              <w:pStyle w:val="URSTableTextRight"/>
              <w:jc w:val="center"/>
            </w:pPr>
            <w:r w:rsidRPr="00AF798B">
              <w:t>16</w:t>
            </w:r>
          </w:p>
        </w:tc>
        <w:tc>
          <w:tcPr>
            <w:tcW w:w="1350" w:type="dxa"/>
            <w:tcBorders>
              <w:top w:val="single" w:sz="6" w:space="0" w:color="auto"/>
              <w:bottom w:val="single" w:sz="4" w:space="0" w:color="auto"/>
              <w:right w:val="nil"/>
            </w:tcBorders>
            <w:shd w:val="clear" w:color="auto" w:fill="auto"/>
            <w:noWrap/>
            <w:vAlign w:val="center"/>
          </w:tcPr>
          <w:p w14:paraId="6CD53271" w14:textId="77777777" w:rsidR="001D4A0F" w:rsidRPr="00AF798B" w:rsidRDefault="001D4A0F" w:rsidP="001D4A0F">
            <w:pPr>
              <w:pStyle w:val="URSTableTextRight"/>
            </w:pPr>
            <w:r w:rsidRPr="00AF798B">
              <w:t>0.00806</w:t>
            </w:r>
          </w:p>
        </w:tc>
        <w:tc>
          <w:tcPr>
            <w:tcW w:w="246" w:type="dxa"/>
            <w:tcBorders>
              <w:top w:val="single" w:sz="6" w:space="0" w:color="auto"/>
              <w:left w:val="nil"/>
              <w:bottom w:val="single" w:sz="4" w:space="0" w:color="auto"/>
              <w:right w:val="single" w:sz="12" w:space="0" w:color="auto"/>
            </w:tcBorders>
          </w:tcPr>
          <w:p w14:paraId="15C171DD" w14:textId="77777777" w:rsidR="001D4A0F" w:rsidRPr="00AF798B" w:rsidRDefault="001D4A0F" w:rsidP="001D4A0F">
            <w:pPr>
              <w:pStyle w:val="URSTableTextRight"/>
            </w:pPr>
          </w:p>
        </w:tc>
        <w:tc>
          <w:tcPr>
            <w:tcW w:w="236" w:type="dxa"/>
            <w:tcBorders>
              <w:top w:val="single" w:sz="6" w:space="0" w:color="auto"/>
              <w:left w:val="single" w:sz="12" w:space="0" w:color="auto"/>
              <w:bottom w:val="single" w:sz="4" w:space="0" w:color="auto"/>
              <w:right w:val="nil"/>
            </w:tcBorders>
          </w:tcPr>
          <w:p w14:paraId="64CC7946" w14:textId="77777777" w:rsidR="001D4A0F" w:rsidRPr="00AF798B" w:rsidRDefault="001D4A0F" w:rsidP="001D4A0F">
            <w:pPr>
              <w:pStyle w:val="URSTableTextRight"/>
            </w:pPr>
          </w:p>
        </w:tc>
        <w:tc>
          <w:tcPr>
            <w:tcW w:w="716" w:type="dxa"/>
            <w:tcBorders>
              <w:top w:val="single" w:sz="6" w:space="0" w:color="auto"/>
              <w:left w:val="nil"/>
              <w:bottom w:val="single" w:sz="4" w:space="0" w:color="auto"/>
            </w:tcBorders>
            <w:vAlign w:val="center"/>
          </w:tcPr>
          <w:p w14:paraId="49FCF86F" w14:textId="1F92FBA4" w:rsidR="001D4A0F" w:rsidRPr="00AF798B" w:rsidRDefault="001D4A0F" w:rsidP="00DD6767">
            <w:pPr>
              <w:pStyle w:val="URSTableTextRight"/>
              <w:jc w:val="center"/>
            </w:pPr>
            <w:r w:rsidRPr="00AF798B">
              <w:t>32</w:t>
            </w:r>
          </w:p>
        </w:tc>
        <w:tc>
          <w:tcPr>
            <w:tcW w:w="1407" w:type="dxa"/>
            <w:tcBorders>
              <w:top w:val="single" w:sz="6" w:space="0" w:color="auto"/>
              <w:bottom w:val="single" w:sz="4" w:space="0" w:color="auto"/>
              <w:right w:val="single" w:sz="4" w:space="0" w:color="auto"/>
            </w:tcBorders>
            <w:vAlign w:val="center"/>
          </w:tcPr>
          <w:p w14:paraId="08D39D02" w14:textId="77777777" w:rsidR="001D4A0F" w:rsidRPr="00AF798B" w:rsidRDefault="001D4A0F" w:rsidP="001D4A0F">
            <w:pPr>
              <w:pStyle w:val="URSTableTextRight"/>
            </w:pPr>
            <w:r w:rsidRPr="00AF798B">
              <w:t>0.862</w:t>
            </w:r>
          </w:p>
        </w:tc>
      </w:tr>
    </w:tbl>
    <w:p w14:paraId="69DAE858" w14:textId="7C62449B" w:rsidR="00980F76" w:rsidRDefault="00980F76" w:rsidP="00E31CB8">
      <w:pPr>
        <w:pStyle w:val="URSNormalNumberList"/>
      </w:pPr>
      <w:r>
        <w:t xml:space="preserve">Under </w:t>
      </w:r>
      <w:r w:rsidR="00794B22">
        <w:t>“</w:t>
      </w:r>
      <w:r>
        <w:t>Flowsheeting,</w:t>
      </w:r>
      <w:r w:rsidR="00063CA4">
        <w:t>”</w:t>
      </w:r>
      <w:r>
        <w:t xml:space="preserve"> navigate to </w:t>
      </w:r>
      <w:r w:rsidR="00794B22">
        <w:t>“</w:t>
      </w:r>
      <w:r>
        <w:t>Options</w:t>
      </w:r>
      <w:r w:rsidR="00794B22">
        <w:t>” → “</w:t>
      </w:r>
      <w:r>
        <w:t>Calculator</w:t>
      </w:r>
      <w:r w:rsidR="00794B22">
        <w:t>”</w:t>
      </w:r>
      <w:r>
        <w:t xml:space="preserve"> and then create a new Calculator named </w:t>
      </w:r>
      <w:r w:rsidR="00794B22">
        <w:t>“</w:t>
      </w:r>
      <w:r>
        <w:t>C-RM.</w:t>
      </w:r>
      <w:r w:rsidR="00794B22">
        <w:t>”</w:t>
      </w:r>
      <w:r>
        <w:t xml:space="preserve"> This block calculates the fraction of CO</w:t>
      </w:r>
      <w:r w:rsidRPr="0026525B">
        <w:rPr>
          <w:vertAlign w:val="subscript"/>
        </w:rPr>
        <w:t>2</w:t>
      </w:r>
      <w:r>
        <w:t xml:space="preserve"> captured.</w:t>
      </w:r>
    </w:p>
    <w:p w14:paraId="0E107088" w14:textId="1B1E0161" w:rsidR="00980F76" w:rsidRDefault="00980F76" w:rsidP="00E31CB8">
      <w:pPr>
        <w:pStyle w:val="URSNormalNumberList"/>
        <w:numPr>
          <w:ilvl w:val="1"/>
          <w:numId w:val="11"/>
        </w:numPr>
      </w:pPr>
      <w:r>
        <w:t xml:space="preserve">On the </w:t>
      </w:r>
      <w:r w:rsidR="00794B22">
        <w:t>“</w:t>
      </w:r>
      <w:r>
        <w:t>Define</w:t>
      </w:r>
      <w:r w:rsidR="00794B22">
        <w:t>”</w:t>
      </w:r>
      <w:r>
        <w:t xml:space="preserve"> tab, create three variables:</w:t>
      </w:r>
    </w:p>
    <w:tbl>
      <w:tblPr>
        <w:tblStyle w:val="TableGrid"/>
        <w:tblW w:w="7560" w:type="dxa"/>
        <w:tblInd w:w="1525" w:type="dxa"/>
        <w:tblLook w:val="04A0" w:firstRow="1" w:lastRow="0" w:firstColumn="1" w:lastColumn="0" w:noHBand="0" w:noVBand="1"/>
      </w:tblPr>
      <w:tblGrid>
        <w:gridCol w:w="1170"/>
        <w:gridCol w:w="1440"/>
        <w:gridCol w:w="4950"/>
      </w:tblGrid>
      <w:tr w:rsidR="00980F76" w14:paraId="61A9F4C9" w14:textId="77777777" w:rsidTr="00794B22">
        <w:trPr>
          <w:trHeight w:val="440"/>
        </w:trPr>
        <w:tc>
          <w:tcPr>
            <w:tcW w:w="1170" w:type="dxa"/>
            <w:tcBorders>
              <w:right w:val="single" w:sz="4" w:space="0" w:color="FFFFFF" w:themeColor="background1"/>
            </w:tcBorders>
            <w:shd w:val="clear" w:color="auto" w:fill="365F91" w:themeFill="accent1" w:themeFillShade="BF"/>
            <w:vAlign w:val="center"/>
          </w:tcPr>
          <w:p w14:paraId="463DFFC7" w14:textId="33E3FDBE" w:rsidR="00980F76" w:rsidRPr="00634AA2" w:rsidRDefault="00980F76" w:rsidP="00794B22">
            <w:pPr>
              <w:pStyle w:val="URSTableHeaderTextWhite"/>
              <w:jc w:val="left"/>
            </w:pPr>
            <w:r w:rsidRPr="00634AA2">
              <w:t>Variable</w:t>
            </w:r>
            <w:r w:rsidR="00794B22">
              <w:t xml:space="preserve"> </w:t>
            </w:r>
            <w:r>
              <w:t>Name</w:t>
            </w:r>
          </w:p>
        </w:tc>
        <w:tc>
          <w:tcPr>
            <w:tcW w:w="1440" w:type="dxa"/>
            <w:tcBorders>
              <w:left w:val="single" w:sz="4" w:space="0" w:color="FFFFFF" w:themeColor="background1"/>
              <w:right w:val="single" w:sz="4" w:space="0" w:color="FFFFFF" w:themeColor="background1"/>
            </w:tcBorders>
            <w:shd w:val="clear" w:color="auto" w:fill="365F91" w:themeFill="accent1" w:themeFillShade="BF"/>
            <w:vAlign w:val="center"/>
          </w:tcPr>
          <w:p w14:paraId="538A4EFB" w14:textId="77777777" w:rsidR="00980F76" w:rsidRPr="00634AA2" w:rsidRDefault="00980F76" w:rsidP="00613220">
            <w:pPr>
              <w:pStyle w:val="URSTableHeaderTextWhite"/>
              <w:jc w:val="left"/>
            </w:pPr>
            <w:r w:rsidRPr="00634AA2">
              <w:t xml:space="preserve">Information </w:t>
            </w:r>
            <w:r>
              <w:t>F</w:t>
            </w:r>
            <w:r w:rsidRPr="00634AA2">
              <w:t>low</w:t>
            </w:r>
          </w:p>
        </w:tc>
        <w:tc>
          <w:tcPr>
            <w:tcW w:w="4950" w:type="dxa"/>
            <w:tcBorders>
              <w:left w:val="single" w:sz="4" w:space="0" w:color="FFFFFF" w:themeColor="background1"/>
            </w:tcBorders>
            <w:shd w:val="clear" w:color="auto" w:fill="365F91" w:themeFill="accent1" w:themeFillShade="BF"/>
            <w:vAlign w:val="center"/>
          </w:tcPr>
          <w:p w14:paraId="7C04DD47" w14:textId="77777777" w:rsidR="00980F76" w:rsidRPr="00634AA2" w:rsidRDefault="00980F76" w:rsidP="00613220">
            <w:pPr>
              <w:pStyle w:val="URSTableHeaderTextWhite"/>
              <w:jc w:val="left"/>
            </w:pPr>
            <w:r w:rsidRPr="00634AA2">
              <w:t>Definition</w:t>
            </w:r>
          </w:p>
        </w:tc>
      </w:tr>
      <w:tr w:rsidR="00980F76" w14:paraId="766D3275" w14:textId="77777777" w:rsidTr="00794B22">
        <w:trPr>
          <w:trHeight w:val="377"/>
        </w:trPr>
        <w:tc>
          <w:tcPr>
            <w:tcW w:w="1170" w:type="dxa"/>
            <w:vAlign w:val="center"/>
          </w:tcPr>
          <w:p w14:paraId="5020B6EF" w14:textId="77777777" w:rsidR="00980F76" w:rsidRPr="00EF3CF8" w:rsidRDefault="00980F76" w:rsidP="00613220">
            <w:pPr>
              <w:pStyle w:val="URSTableTextLeft"/>
            </w:pPr>
            <w:r w:rsidRPr="00EF3CF8">
              <w:t>REMOVE</w:t>
            </w:r>
          </w:p>
        </w:tc>
        <w:tc>
          <w:tcPr>
            <w:tcW w:w="1440" w:type="dxa"/>
            <w:vAlign w:val="center"/>
          </w:tcPr>
          <w:p w14:paraId="1216C897" w14:textId="77777777" w:rsidR="00980F76" w:rsidRPr="00EF3CF8" w:rsidRDefault="00980F76" w:rsidP="00613220">
            <w:pPr>
              <w:pStyle w:val="URSTableTextLeft"/>
            </w:pPr>
            <w:r w:rsidRPr="00EF3CF8">
              <w:t>Export</w:t>
            </w:r>
          </w:p>
        </w:tc>
        <w:tc>
          <w:tcPr>
            <w:tcW w:w="4950" w:type="dxa"/>
            <w:vAlign w:val="center"/>
          </w:tcPr>
          <w:p w14:paraId="0F1A1390" w14:textId="0FB30893" w:rsidR="00980F76" w:rsidRPr="00EF3CF8" w:rsidRDefault="00980F76" w:rsidP="00613220">
            <w:pPr>
              <w:pStyle w:val="URSTableTextLeft"/>
            </w:pPr>
            <w:r w:rsidRPr="00EF3CF8">
              <w:t>Parameter Parameter no.</w:t>
            </w:r>
            <w:r w:rsidR="00794B22">
              <w:t xml:space="preserve"> </w:t>
            </w:r>
            <w:r w:rsidRPr="00EF3CF8">
              <w:t>=</w:t>
            </w:r>
            <w:r w:rsidR="00794B22">
              <w:t xml:space="preserve"> </w:t>
            </w:r>
            <w:r w:rsidRPr="00EF3CF8">
              <w:t>2</w:t>
            </w:r>
          </w:p>
        </w:tc>
      </w:tr>
      <w:tr w:rsidR="00980F76" w14:paraId="1E9A6A96" w14:textId="77777777" w:rsidTr="007520CF">
        <w:trPr>
          <w:trHeight w:val="593"/>
        </w:trPr>
        <w:tc>
          <w:tcPr>
            <w:tcW w:w="1170" w:type="dxa"/>
            <w:shd w:val="clear" w:color="auto" w:fill="B8CCE4" w:themeFill="accent1" w:themeFillTint="66"/>
            <w:vAlign w:val="center"/>
          </w:tcPr>
          <w:p w14:paraId="5635A6B7" w14:textId="77777777" w:rsidR="00980F76" w:rsidRPr="00EF3CF8" w:rsidRDefault="00980F76" w:rsidP="00613220">
            <w:pPr>
              <w:pStyle w:val="URSTableTextLeft"/>
            </w:pPr>
            <w:r w:rsidRPr="00EF3CF8">
              <w:t>CO2IN</w:t>
            </w:r>
          </w:p>
        </w:tc>
        <w:tc>
          <w:tcPr>
            <w:tcW w:w="1440" w:type="dxa"/>
            <w:shd w:val="clear" w:color="auto" w:fill="B8CCE4" w:themeFill="accent1" w:themeFillTint="66"/>
            <w:vAlign w:val="center"/>
          </w:tcPr>
          <w:p w14:paraId="6349B031" w14:textId="77777777" w:rsidR="00980F76" w:rsidRPr="00EF3CF8" w:rsidRDefault="00980F76" w:rsidP="00613220">
            <w:pPr>
              <w:pStyle w:val="URSTableTextLeft"/>
            </w:pPr>
            <w:r w:rsidRPr="00EF3CF8">
              <w:t>Import</w:t>
            </w:r>
          </w:p>
        </w:tc>
        <w:tc>
          <w:tcPr>
            <w:tcW w:w="4950" w:type="dxa"/>
            <w:shd w:val="clear" w:color="auto" w:fill="B8CCE4" w:themeFill="accent1" w:themeFillTint="66"/>
            <w:vAlign w:val="center"/>
          </w:tcPr>
          <w:p w14:paraId="1CF92F5B" w14:textId="108159BA" w:rsidR="00980F76" w:rsidRPr="00EF3CF8" w:rsidRDefault="00980F76" w:rsidP="00613220">
            <w:pPr>
              <w:pStyle w:val="URSTableTextLeft"/>
            </w:pPr>
            <w:r w:rsidRPr="00EF3CF8">
              <w:t>Mole-Flow Stream</w:t>
            </w:r>
            <w:r w:rsidR="00794B22">
              <w:t xml:space="preserve"> </w:t>
            </w:r>
            <w:r w:rsidRPr="00EF3CF8">
              <w:t>=</w:t>
            </w:r>
            <w:r w:rsidR="00794B22">
              <w:t xml:space="preserve"> </w:t>
            </w:r>
            <w:r w:rsidRPr="00EF3CF8">
              <w:t>GASIN</w:t>
            </w:r>
            <w:r w:rsidR="00794B22">
              <w:t>;</w:t>
            </w:r>
            <w:r w:rsidRPr="00EF3CF8">
              <w:t xml:space="preserve"> Substream</w:t>
            </w:r>
            <w:r w:rsidR="00794B22">
              <w:t xml:space="preserve"> </w:t>
            </w:r>
            <w:r w:rsidRPr="00EF3CF8">
              <w:t>=</w:t>
            </w:r>
            <w:r w:rsidR="00794B22">
              <w:t xml:space="preserve"> </w:t>
            </w:r>
            <w:r w:rsidRPr="00EF3CF8">
              <w:t>MIXED</w:t>
            </w:r>
            <w:r w:rsidR="00794B22">
              <w:t>;</w:t>
            </w:r>
            <w:r w:rsidRPr="00EF3CF8">
              <w:t xml:space="preserve"> Component</w:t>
            </w:r>
            <w:r w:rsidR="00794B22">
              <w:t xml:space="preserve"> </w:t>
            </w:r>
            <w:r w:rsidRPr="00EF3CF8">
              <w:t>=</w:t>
            </w:r>
            <w:r w:rsidR="00794B22">
              <w:t xml:space="preserve"> </w:t>
            </w:r>
            <w:r w:rsidRPr="00EF3CF8">
              <w:t>CO2 Units=kmol/sec</w:t>
            </w:r>
          </w:p>
        </w:tc>
      </w:tr>
      <w:tr w:rsidR="00980F76" w14:paraId="67465DB6" w14:textId="77777777" w:rsidTr="00794B22">
        <w:trPr>
          <w:trHeight w:val="530"/>
        </w:trPr>
        <w:tc>
          <w:tcPr>
            <w:tcW w:w="1170" w:type="dxa"/>
            <w:vAlign w:val="center"/>
          </w:tcPr>
          <w:p w14:paraId="24F7BCA2" w14:textId="77777777" w:rsidR="00980F76" w:rsidRPr="00EF3CF8" w:rsidRDefault="00980F76" w:rsidP="00613220">
            <w:pPr>
              <w:pStyle w:val="URSTableTextLeft"/>
            </w:pPr>
            <w:r w:rsidRPr="00EF3CF8">
              <w:t>CO2OUT</w:t>
            </w:r>
          </w:p>
        </w:tc>
        <w:tc>
          <w:tcPr>
            <w:tcW w:w="1440" w:type="dxa"/>
            <w:vAlign w:val="center"/>
          </w:tcPr>
          <w:p w14:paraId="4F0C58E9" w14:textId="77777777" w:rsidR="00980F76" w:rsidRPr="00EF3CF8" w:rsidRDefault="00980F76" w:rsidP="00613220">
            <w:pPr>
              <w:pStyle w:val="URSTableTextLeft"/>
            </w:pPr>
            <w:r w:rsidRPr="00EF3CF8">
              <w:t>Import</w:t>
            </w:r>
          </w:p>
        </w:tc>
        <w:tc>
          <w:tcPr>
            <w:tcW w:w="4950" w:type="dxa"/>
            <w:vAlign w:val="center"/>
          </w:tcPr>
          <w:p w14:paraId="27BBB61E" w14:textId="60EEE691" w:rsidR="00980F76" w:rsidRPr="00EF3CF8" w:rsidRDefault="00980F76" w:rsidP="00794B22">
            <w:pPr>
              <w:pStyle w:val="URSTableTextLeft"/>
            </w:pPr>
            <w:r w:rsidRPr="00EF3CF8">
              <w:t>Mole-</w:t>
            </w:r>
            <w:r w:rsidR="00794B22">
              <w:t>F</w:t>
            </w:r>
            <w:r w:rsidR="00794B22" w:rsidRPr="00EF3CF8">
              <w:t xml:space="preserve">low </w:t>
            </w:r>
            <w:r w:rsidRPr="00EF3CF8">
              <w:t>Stream</w:t>
            </w:r>
            <w:r w:rsidR="00794B22">
              <w:t xml:space="preserve"> </w:t>
            </w:r>
            <w:r w:rsidRPr="00EF3CF8">
              <w:t>=</w:t>
            </w:r>
            <w:r w:rsidR="00794B22">
              <w:t xml:space="preserve"> </w:t>
            </w:r>
            <w:r w:rsidRPr="00EF3CF8">
              <w:t>GASOUT</w:t>
            </w:r>
            <w:r w:rsidR="00794B22">
              <w:t>;</w:t>
            </w:r>
            <w:r w:rsidRPr="00EF3CF8">
              <w:t xml:space="preserve"> Substream</w:t>
            </w:r>
            <w:r w:rsidR="00794B22">
              <w:t xml:space="preserve"> </w:t>
            </w:r>
            <w:r w:rsidRPr="00EF3CF8">
              <w:t>=</w:t>
            </w:r>
            <w:r w:rsidR="00794B22">
              <w:t xml:space="preserve"> </w:t>
            </w:r>
            <w:r w:rsidRPr="00EF3CF8">
              <w:t>MIXED</w:t>
            </w:r>
            <w:r w:rsidR="00794B22">
              <w:t>;</w:t>
            </w:r>
            <w:r w:rsidRPr="00EF3CF8">
              <w:t xml:space="preserve"> Component</w:t>
            </w:r>
            <w:r w:rsidR="00794B22">
              <w:t xml:space="preserve"> </w:t>
            </w:r>
            <w:r w:rsidRPr="00EF3CF8">
              <w:t>=</w:t>
            </w:r>
            <w:r w:rsidR="00794B22">
              <w:t xml:space="preserve"> </w:t>
            </w:r>
            <w:r w:rsidRPr="00EF3CF8">
              <w:t>CO2 Units=kmol/sec</w:t>
            </w:r>
          </w:p>
        </w:tc>
      </w:tr>
    </w:tbl>
    <w:p w14:paraId="59F628C9" w14:textId="0046DFC6" w:rsidR="00980F76" w:rsidRDefault="00980F76" w:rsidP="00E31CB8">
      <w:pPr>
        <w:pStyle w:val="URSNormalNumberList"/>
        <w:numPr>
          <w:ilvl w:val="1"/>
          <w:numId w:val="11"/>
        </w:numPr>
      </w:pPr>
      <w:r>
        <w:t xml:space="preserve">On the </w:t>
      </w:r>
      <w:r w:rsidR="00794B22">
        <w:t>“</w:t>
      </w:r>
      <w:r>
        <w:t>Calculate</w:t>
      </w:r>
      <w:r w:rsidR="00794B22">
        <w:t>”</w:t>
      </w:r>
      <w:r>
        <w:t xml:space="preserve"> tab, type “</w:t>
      </w:r>
      <w:r w:rsidRPr="00D97632">
        <w:t>F     REMOVE=(CO2IN-CO2OUT)/CO2IN</w:t>
      </w:r>
      <w:r w:rsidR="00794B22">
        <w:t>.</w:t>
      </w:r>
      <w:r>
        <w:t>”</w:t>
      </w:r>
    </w:p>
    <w:p w14:paraId="53879191" w14:textId="4810370C" w:rsidR="00980F76" w:rsidRDefault="00980F76" w:rsidP="00E31CB8">
      <w:pPr>
        <w:pStyle w:val="URSSubtaskNormal"/>
      </w:pPr>
      <w:r w:rsidRPr="008804CE">
        <w:rPr>
          <w:b/>
        </w:rPr>
        <w:t>Note:</w:t>
      </w:r>
      <w:r>
        <w:t xml:space="preserve"> Between “F” and “REMOVE” there are </w:t>
      </w:r>
      <w:r w:rsidR="00794B22">
        <w:t xml:space="preserve">five </w:t>
      </w:r>
      <w:r>
        <w:t>spaces.</w:t>
      </w:r>
    </w:p>
    <w:p w14:paraId="74D56339" w14:textId="47350B51" w:rsidR="00980F76" w:rsidRDefault="00980F76" w:rsidP="00794B22">
      <w:pPr>
        <w:pStyle w:val="URSNormalNumberList"/>
        <w:pageBreakBefore/>
      </w:pPr>
      <w:r>
        <w:lastRenderedPageBreak/>
        <w:t xml:space="preserve">Create a Design Spec named </w:t>
      </w:r>
      <w:r w:rsidR="00794B22">
        <w:t>“</w:t>
      </w:r>
      <w:r>
        <w:t>REMOVAL</w:t>
      </w:r>
      <w:r w:rsidR="00794B22">
        <w:t>.”</w:t>
      </w:r>
    </w:p>
    <w:p w14:paraId="394C7D1D" w14:textId="7C3DAF0A" w:rsidR="00980F76" w:rsidRDefault="00980F76" w:rsidP="00E31CB8">
      <w:pPr>
        <w:pStyle w:val="URSNormalNumberList"/>
        <w:numPr>
          <w:ilvl w:val="1"/>
          <w:numId w:val="11"/>
        </w:numPr>
      </w:pPr>
      <w:r>
        <w:t xml:space="preserve">On the </w:t>
      </w:r>
      <w:r w:rsidR="00794B22">
        <w:t>“</w:t>
      </w:r>
      <w:r>
        <w:t>Define</w:t>
      </w:r>
      <w:r w:rsidR="00794B22">
        <w:t>”</w:t>
      </w:r>
      <w:r>
        <w:t xml:space="preserve"> tab, create a variable </w:t>
      </w:r>
      <w:r w:rsidR="00794B22">
        <w:t>“</w:t>
      </w:r>
      <w:r>
        <w:t>REMOVE</w:t>
      </w:r>
      <w:r w:rsidR="00794B22">
        <w:t>”</w:t>
      </w:r>
      <w:r>
        <w:t xml:space="preserve"> and assign it to parameter 2.</w:t>
      </w:r>
    </w:p>
    <w:p w14:paraId="4668A1AB" w14:textId="3C61E98F" w:rsidR="00980F76" w:rsidRDefault="00980F76" w:rsidP="00E31CB8">
      <w:pPr>
        <w:pStyle w:val="URSNormalNumberList"/>
        <w:numPr>
          <w:ilvl w:val="1"/>
          <w:numId w:val="11"/>
        </w:numPr>
      </w:pPr>
      <w:r>
        <w:t xml:space="preserve">On the </w:t>
      </w:r>
      <w:r w:rsidR="00794B22">
        <w:t>“</w:t>
      </w:r>
      <w:r>
        <w:t>Spec</w:t>
      </w:r>
      <w:r w:rsidR="00794B22">
        <w:t>”</w:t>
      </w:r>
      <w:r>
        <w:t xml:space="preserve"> tab</w:t>
      </w:r>
      <w:r w:rsidR="00794B22">
        <w:t>:</w:t>
      </w:r>
    </w:p>
    <w:p w14:paraId="370EF8AF" w14:textId="77777777" w:rsidR="00980F76" w:rsidRDefault="00980F76" w:rsidP="00E31CB8">
      <w:pPr>
        <w:pStyle w:val="URSNormalNumberList"/>
        <w:numPr>
          <w:ilvl w:val="2"/>
          <w:numId w:val="11"/>
        </w:numPr>
      </w:pPr>
      <w:r>
        <w:t>Spec: REMOVE</w:t>
      </w:r>
    </w:p>
    <w:p w14:paraId="54672A10" w14:textId="77777777" w:rsidR="00980F76" w:rsidRDefault="00980F76" w:rsidP="00E31CB8">
      <w:pPr>
        <w:pStyle w:val="URSNormalNumberList"/>
        <w:numPr>
          <w:ilvl w:val="2"/>
          <w:numId w:val="11"/>
        </w:numPr>
      </w:pPr>
      <w:r>
        <w:t>Target: 0.90</w:t>
      </w:r>
    </w:p>
    <w:p w14:paraId="14C59583" w14:textId="77777777" w:rsidR="00980F76" w:rsidRDefault="00980F76" w:rsidP="00E31CB8">
      <w:pPr>
        <w:pStyle w:val="URSNormalNumberList"/>
        <w:numPr>
          <w:ilvl w:val="2"/>
          <w:numId w:val="11"/>
        </w:numPr>
      </w:pPr>
      <w:r>
        <w:t xml:space="preserve">Tolerance: </w:t>
      </w:r>
      <w:r w:rsidRPr="00F05ECB">
        <w:t>0.000001</w:t>
      </w:r>
    </w:p>
    <w:p w14:paraId="7B057311" w14:textId="0FAF0FF0" w:rsidR="00980F76" w:rsidRDefault="00980F76" w:rsidP="00E31CB8">
      <w:pPr>
        <w:pStyle w:val="URSNormalNumberList"/>
        <w:numPr>
          <w:ilvl w:val="1"/>
          <w:numId w:val="11"/>
        </w:numPr>
      </w:pPr>
      <w:r>
        <w:t xml:space="preserve">On the </w:t>
      </w:r>
      <w:r w:rsidR="00794B22">
        <w:t>“</w:t>
      </w:r>
      <w:r>
        <w:t>Vary</w:t>
      </w:r>
      <w:r w:rsidR="00794B22">
        <w:t>”</w:t>
      </w:r>
      <w:r>
        <w:t xml:space="preserve"> tab</w:t>
      </w:r>
      <w:r w:rsidR="00794B22">
        <w:t>:</w:t>
      </w:r>
    </w:p>
    <w:p w14:paraId="1B1C4106" w14:textId="77777777" w:rsidR="00980F76" w:rsidRDefault="00980F76" w:rsidP="00E31CB8">
      <w:pPr>
        <w:pStyle w:val="URSNormalNumberList"/>
        <w:numPr>
          <w:ilvl w:val="2"/>
          <w:numId w:val="11"/>
        </w:numPr>
      </w:pPr>
      <w:r>
        <w:t>Type: Stream-Var</w:t>
      </w:r>
    </w:p>
    <w:p w14:paraId="25F741BF" w14:textId="77777777" w:rsidR="00980F76" w:rsidRDefault="00980F76" w:rsidP="00E31CB8">
      <w:pPr>
        <w:pStyle w:val="URSNormalNumberList"/>
        <w:numPr>
          <w:ilvl w:val="2"/>
          <w:numId w:val="11"/>
        </w:numPr>
      </w:pPr>
      <w:r>
        <w:t>Stream: LEAN</w:t>
      </w:r>
    </w:p>
    <w:p w14:paraId="19A20991" w14:textId="77777777" w:rsidR="00980F76" w:rsidRDefault="00980F76" w:rsidP="00E31CB8">
      <w:pPr>
        <w:pStyle w:val="URSNormalNumberList"/>
        <w:numPr>
          <w:ilvl w:val="2"/>
          <w:numId w:val="11"/>
        </w:numPr>
      </w:pPr>
      <w:r>
        <w:t>Variable: MOLE-FLOW</w:t>
      </w:r>
    </w:p>
    <w:p w14:paraId="7855B698" w14:textId="77777777" w:rsidR="00980F76" w:rsidRDefault="00980F76" w:rsidP="00E31CB8">
      <w:pPr>
        <w:pStyle w:val="URSNormalNumberList"/>
        <w:numPr>
          <w:ilvl w:val="2"/>
          <w:numId w:val="11"/>
        </w:numPr>
      </w:pPr>
      <w:r>
        <w:t>Lower: 5</w:t>
      </w:r>
    </w:p>
    <w:p w14:paraId="0B4AEAE5" w14:textId="77777777" w:rsidR="00980F76" w:rsidRDefault="00980F76" w:rsidP="00E31CB8">
      <w:pPr>
        <w:pStyle w:val="URSNormalNumberList"/>
        <w:numPr>
          <w:ilvl w:val="2"/>
          <w:numId w:val="11"/>
        </w:numPr>
      </w:pPr>
      <w:r>
        <w:t>Upper: 300</w:t>
      </w:r>
    </w:p>
    <w:p w14:paraId="54220877" w14:textId="77777777" w:rsidR="00980F76" w:rsidRPr="00E31CB8" w:rsidRDefault="00980F76" w:rsidP="00E31CB8">
      <w:pPr>
        <w:pStyle w:val="URSNormal"/>
        <w:rPr>
          <w:i/>
        </w:rPr>
      </w:pPr>
      <w:r w:rsidRPr="00E31CB8">
        <w:rPr>
          <w:i/>
        </w:rPr>
        <w:t>Running the Simulation</w:t>
      </w:r>
    </w:p>
    <w:p w14:paraId="38AB9CB1" w14:textId="64D07592" w:rsidR="00980F76" w:rsidRDefault="00980F76" w:rsidP="00917C11">
      <w:pPr>
        <w:pStyle w:val="URSNormalNumberList"/>
        <w:numPr>
          <w:ilvl w:val="0"/>
          <w:numId w:val="42"/>
        </w:numPr>
      </w:pPr>
      <w:r>
        <w:t xml:space="preserve">Deactivate the design spec by right-clicking </w:t>
      </w:r>
      <w:r w:rsidR="00794B22">
        <w:t>the design spec</w:t>
      </w:r>
      <w:r>
        <w:t xml:space="preserve"> and </w:t>
      </w:r>
      <w:r w:rsidR="00794B22">
        <w:t xml:space="preserve">then </w:t>
      </w:r>
      <w:r>
        <w:t>selecting “Deactivate</w:t>
      </w:r>
      <w:r w:rsidR="00794B22">
        <w:t>.</w:t>
      </w:r>
      <w:r>
        <w:t>”</w:t>
      </w:r>
    </w:p>
    <w:p w14:paraId="2AA6F583" w14:textId="77777777" w:rsidR="00980F76" w:rsidRDefault="00980F76" w:rsidP="00917C11">
      <w:pPr>
        <w:pStyle w:val="URSNormalNumberList"/>
        <w:numPr>
          <w:ilvl w:val="0"/>
          <w:numId w:val="42"/>
        </w:numPr>
      </w:pPr>
      <w:r>
        <w:t>Run the simulation, which provides Aspen a good initial guess.</w:t>
      </w:r>
    </w:p>
    <w:p w14:paraId="622579CE" w14:textId="166A6978" w:rsidR="00980F76" w:rsidRDefault="00980F76" w:rsidP="00917C11">
      <w:pPr>
        <w:pStyle w:val="URSNormalNumberList"/>
        <w:numPr>
          <w:ilvl w:val="0"/>
          <w:numId w:val="42"/>
        </w:numPr>
      </w:pPr>
      <w:r>
        <w:t xml:space="preserve">Change the absorber </w:t>
      </w:r>
      <w:r w:rsidR="00794B22">
        <w:t>“</w:t>
      </w:r>
      <w:r>
        <w:t>Reactions</w:t>
      </w:r>
      <w:r w:rsidR="00794B22">
        <w:t>”</w:t>
      </w:r>
      <w:r>
        <w:t xml:space="preserve"> to </w:t>
      </w:r>
      <w:r w:rsidR="009F60EC">
        <w:t>“</w:t>
      </w:r>
      <w:r>
        <w:t>R-1</w:t>
      </w:r>
      <w:r w:rsidR="00794B22">
        <w:t>”</w:t>
      </w:r>
      <w:r>
        <w:t xml:space="preserve"> from ZERO for stages one to three. Run the simulation.</w:t>
      </w:r>
    </w:p>
    <w:p w14:paraId="52BEBE29" w14:textId="31A50A82" w:rsidR="00980F76" w:rsidRDefault="00980F76" w:rsidP="00917C11">
      <w:pPr>
        <w:pStyle w:val="URSNormalNumberList"/>
        <w:numPr>
          <w:ilvl w:val="0"/>
          <w:numId w:val="42"/>
        </w:numPr>
      </w:pPr>
      <w:r>
        <w:t xml:space="preserve">Change the absorber </w:t>
      </w:r>
      <w:r w:rsidR="00794B22">
        <w:t>“</w:t>
      </w:r>
      <w:r>
        <w:t>Reactions</w:t>
      </w:r>
      <w:r w:rsidR="00794B22">
        <w:t>”</w:t>
      </w:r>
      <w:r>
        <w:t xml:space="preserve"> to </w:t>
      </w:r>
      <w:r w:rsidR="00794B22">
        <w:t>“</w:t>
      </w:r>
      <w:r>
        <w:t>R-1</w:t>
      </w:r>
      <w:r w:rsidR="00794B22">
        <w:t>”</w:t>
      </w:r>
      <w:r>
        <w:t xml:space="preserve"> from ZERO for the remaining stages. Run the simulation.</w:t>
      </w:r>
    </w:p>
    <w:p w14:paraId="7A91FB11" w14:textId="77A4F98E" w:rsidR="00980F76" w:rsidRDefault="00980F76" w:rsidP="00917C11">
      <w:pPr>
        <w:pStyle w:val="URSNormalNumberList"/>
        <w:numPr>
          <w:ilvl w:val="0"/>
          <w:numId w:val="42"/>
        </w:numPr>
      </w:pPr>
      <w:r>
        <w:t xml:space="preserve">Increase the </w:t>
      </w:r>
      <w:r w:rsidR="00794B22">
        <w:t>“</w:t>
      </w:r>
      <w:r>
        <w:t>section packed height</w:t>
      </w:r>
      <w:r w:rsidR="00794B22">
        <w:t>”</w:t>
      </w:r>
      <w:r>
        <w:t xml:space="preserve"> under the pack rating to </w:t>
      </w:r>
      <w:r w:rsidR="00794B22">
        <w:t>“</w:t>
      </w:r>
      <w:r>
        <w:t>12 m,</w:t>
      </w:r>
      <w:r w:rsidR="00794B22">
        <w:t>”</w:t>
      </w:r>
      <w:r>
        <w:t xml:space="preserve"> and then run the simulation.</w:t>
      </w:r>
    </w:p>
    <w:p w14:paraId="4D59A2A7" w14:textId="3756374A" w:rsidR="00980F76" w:rsidRDefault="00980F76" w:rsidP="00917C11">
      <w:pPr>
        <w:pStyle w:val="URSNormalNumberList"/>
        <w:numPr>
          <w:ilvl w:val="0"/>
          <w:numId w:val="42"/>
        </w:numPr>
      </w:pPr>
      <w:r>
        <w:t>Review the C-RM calculator block results (</w:t>
      </w:r>
      <w:r w:rsidR="00794B22">
        <w:t>“</w:t>
      </w:r>
      <w:r>
        <w:t>Flowsheeting Options</w:t>
      </w:r>
      <w:r w:rsidR="00794B22">
        <w:t>” → “</w:t>
      </w:r>
      <w:r>
        <w:t>Calculator</w:t>
      </w:r>
      <w:r w:rsidR="00794B22">
        <w:t xml:space="preserve">” → </w:t>
      </w:r>
      <w:r w:rsidR="009F60EC">
        <w:br/>
      </w:r>
      <w:r w:rsidR="00794B22">
        <w:t>“</w:t>
      </w:r>
      <w:r>
        <w:t>C-RM</w:t>
      </w:r>
      <w:r w:rsidR="00794B22">
        <w:t>” → “</w:t>
      </w:r>
      <w:r>
        <w:t>Results</w:t>
      </w:r>
      <w:r w:rsidR="007A5FC2">
        <w:t>”</w:t>
      </w:r>
      <w:r>
        <w:t xml:space="preserve"> on the </w:t>
      </w:r>
      <w:r w:rsidR="007A5FC2">
        <w:t>“</w:t>
      </w:r>
      <w:r>
        <w:t>Define Variable</w:t>
      </w:r>
      <w:r w:rsidR="007A5FC2">
        <w:t>”</w:t>
      </w:r>
      <w:r>
        <w:t xml:space="preserve"> tab) to determine if the fractional CO</w:t>
      </w:r>
      <w:r w:rsidRPr="00E31CB8">
        <w:rPr>
          <w:vertAlign w:val="subscript"/>
        </w:rPr>
        <w:t>2</w:t>
      </w:r>
      <w:r>
        <w:t xml:space="preserve"> removal is approximately 0.51.</w:t>
      </w:r>
    </w:p>
    <w:p w14:paraId="02C1B4AB" w14:textId="77777777" w:rsidR="00980F76" w:rsidRDefault="00980F76" w:rsidP="00E31CB8">
      <w:pPr>
        <w:pStyle w:val="URSNormalNumberList"/>
        <w:numPr>
          <w:ilvl w:val="1"/>
          <w:numId w:val="11"/>
        </w:numPr>
      </w:pPr>
      <w:r>
        <w:t>Increase the LEAN stream total flow in 10 kmol/sec increments until the percent removal is within 0.10 of 0.90. Be sure to run the simulation after each increment.</w:t>
      </w:r>
    </w:p>
    <w:p w14:paraId="5C3CA8FC" w14:textId="5B8A4181" w:rsidR="00980F76" w:rsidRDefault="00980F76" w:rsidP="00E31CB8">
      <w:pPr>
        <w:pStyle w:val="URSNormalNumberList"/>
      </w:pPr>
      <w:r>
        <w:t xml:space="preserve">Once approximately 90% removal has been achieved, activate the Design Spec REMOVAL by right-clicking </w:t>
      </w:r>
      <w:r w:rsidR="007A5FC2">
        <w:t>“</w:t>
      </w:r>
      <w:r>
        <w:t>Design Spec</w:t>
      </w:r>
      <w:r w:rsidR="007A5FC2">
        <w:t>” → “</w:t>
      </w:r>
      <w:r>
        <w:t>Removal</w:t>
      </w:r>
      <w:r w:rsidR="007A5FC2">
        <w:t>”</w:t>
      </w:r>
      <w:r>
        <w:t xml:space="preserve"> and </w:t>
      </w:r>
      <w:r w:rsidR="007A5FC2">
        <w:t xml:space="preserve">then </w:t>
      </w:r>
      <w:r>
        <w:t xml:space="preserve">selecting </w:t>
      </w:r>
      <w:r w:rsidR="007A5FC2">
        <w:t>“</w:t>
      </w:r>
      <w:r>
        <w:t>Activate.</w:t>
      </w:r>
      <w:r w:rsidR="007A5FC2">
        <w:t>”</w:t>
      </w:r>
      <w:r>
        <w:t xml:space="preserve"> Run the simulation.</w:t>
      </w:r>
    </w:p>
    <w:p w14:paraId="1E2BB37A" w14:textId="180CA8D0" w:rsidR="00980F76" w:rsidRDefault="00980F76" w:rsidP="00E31CB8">
      <w:pPr>
        <w:pStyle w:val="URSNormalNumberList"/>
      </w:pPr>
      <w:r>
        <w:t>The converged absorber sh</w:t>
      </w:r>
      <w:bookmarkStart w:id="461" w:name="_GoBack"/>
      <w:bookmarkEnd w:id="461"/>
      <w:r>
        <w:t>ould now be removing 90% of the incoming CO</w:t>
      </w:r>
      <w:r w:rsidRPr="00BD5911">
        <w:rPr>
          <w:vertAlign w:val="subscript"/>
        </w:rPr>
        <w:t>2</w:t>
      </w:r>
      <w:r>
        <w:t xml:space="preserve">. Results should be similar to those shown in Figures </w:t>
      </w:r>
      <w:r w:rsidR="00A04B65">
        <w:t>49</w:t>
      </w:r>
      <w:r w:rsidR="007A5FC2">
        <w:t>–</w:t>
      </w:r>
      <w:r>
        <w:t>5</w:t>
      </w:r>
      <w:r w:rsidR="00A04B65">
        <w:t>1</w:t>
      </w:r>
      <w:r>
        <w:t xml:space="preserve"> below. View </w:t>
      </w:r>
      <w:r w:rsidR="007A5FC2">
        <w:t xml:space="preserve">the results </w:t>
      </w:r>
      <w:r>
        <w:t xml:space="preserve">by selecting </w:t>
      </w:r>
      <w:r w:rsidR="009F60EC">
        <w:br/>
      </w:r>
      <w:r w:rsidR="007A5FC2">
        <w:t>“</w:t>
      </w:r>
      <w:r>
        <w:t>Results Summary</w:t>
      </w:r>
      <w:r w:rsidR="007A5FC2">
        <w:t>” → “</w:t>
      </w:r>
      <w:r>
        <w:t>Streams, Flowsheeting Options</w:t>
      </w:r>
      <w:r w:rsidR="007A5FC2">
        <w:t>” → “</w:t>
      </w:r>
      <w:r>
        <w:t>Design Spec</w:t>
      </w:r>
      <w:r w:rsidR="007A5FC2">
        <w:t>” → “</w:t>
      </w:r>
      <w:r>
        <w:t>Removal</w:t>
      </w:r>
      <w:r w:rsidR="007A5FC2">
        <w:t>” → “</w:t>
      </w:r>
      <w:r>
        <w:t>Results, and Blocks</w:t>
      </w:r>
      <w:r w:rsidR="007A5FC2">
        <w:t>” → “</w:t>
      </w:r>
      <w:r>
        <w:t>ABSORBER</w:t>
      </w:r>
      <w:r w:rsidR="007A5FC2">
        <w:t>” → “</w:t>
      </w:r>
      <w:r>
        <w:t>Pack Rating</w:t>
      </w:r>
      <w:r w:rsidR="007A5FC2">
        <w:t>” → “</w:t>
      </w:r>
      <w:r>
        <w:t>1</w:t>
      </w:r>
      <w:r w:rsidR="007A5FC2">
        <w:t>” → “</w:t>
      </w:r>
      <w:r>
        <w:t>Results.</w:t>
      </w:r>
      <w:r w:rsidR="007A5FC2">
        <w:t>”</w:t>
      </w:r>
    </w:p>
    <w:p w14:paraId="0D911754" w14:textId="77777777" w:rsidR="00980F76" w:rsidRDefault="00980F76" w:rsidP="00613220">
      <w:pPr>
        <w:pStyle w:val="URSFigurePhotoCenter"/>
      </w:pPr>
      <w:r>
        <w:lastRenderedPageBreak/>
        <w:drawing>
          <wp:inline distT="0" distB="0" distL="0" distR="0" wp14:anchorId="45244983" wp14:editId="1C2505C0">
            <wp:extent cx="5943600" cy="7043420"/>
            <wp:effectExtent l="0" t="0" r="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94C946.tmp"/>
                    <pic:cNvPicPr/>
                  </pic:nvPicPr>
                  <pic:blipFill>
                    <a:blip r:embed="rId130">
                      <a:extLst>
                        <a:ext uri="{28A0092B-C50C-407E-A947-70E740481C1C}">
                          <a14:useLocalDpi xmlns:a14="http://schemas.microsoft.com/office/drawing/2010/main" val="0"/>
                        </a:ext>
                      </a:extLst>
                    </a:blip>
                    <a:stretch>
                      <a:fillRect/>
                    </a:stretch>
                  </pic:blipFill>
                  <pic:spPr>
                    <a:xfrm>
                      <a:off x="0" y="0"/>
                      <a:ext cx="5943600" cy="7043420"/>
                    </a:xfrm>
                    <a:prstGeom prst="rect">
                      <a:avLst/>
                    </a:prstGeom>
                  </pic:spPr>
                </pic:pic>
              </a:graphicData>
            </a:graphic>
          </wp:inline>
        </w:drawing>
      </w:r>
    </w:p>
    <w:p w14:paraId="1238BA59" w14:textId="77777777" w:rsidR="00980F76" w:rsidRDefault="00980F76" w:rsidP="00613220">
      <w:pPr>
        <w:pStyle w:val="URSCaptionFigure"/>
      </w:pPr>
      <w:bookmarkStart w:id="462" w:name="_Toc401754534"/>
      <w:bookmarkStart w:id="463" w:name="_Toc435641673"/>
      <w:r>
        <w:t xml:space="preserve">Figure </w:t>
      </w:r>
      <w:fldSimple w:instr=" SEQ Figure \* ARABIC ">
        <w:r w:rsidR="0016126C">
          <w:rPr>
            <w:noProof/>
          </w:rPr>
          <w:t>49</w:t>
        </w:r>
      </w:fldSimple>
      <w:r>
        <w:t>: Excerpt of stream results.</w:t>
      </w:r>
      <w:bookmarkEnd w:id="462"/>
      <w:bookmarkEnd w:id="463"/>
    </w:p>
    <w:p w14:paraId="2551B117" w14:textId="77777777" w:rsidR="00980F76" w:rsidRDefault="00980F76" w:rsidP="00613220">
      <w:pPr>
        <w:pStyle w:val="URSFigurePhotoCenter"/>
      </w:pPr>
      <w:r>
        <w:lastRenderedPageBreak/>
        <w:drawing>
          <wp:inline distT="0" distB="0" distL="0" distR="0" wp14:anchorId="535A6473" wp14:editId="4DCC777A">
            <wp:extent cx="5229955" cy="724001"/>
            <wp:effectExtent l="0" t="0" r="889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9433CC.tmp"/>
                    <pic:cNvPicPr/>
                  </pic:nvPicPr>
                  <pic:blipFill>
                    <a:blip r:embed="rId131">
                      <a:extLst>
                        <a:ext uri="{28A0092B-C50C-407E-A947-70E740481C1C}">
                          <a14:useLocalDpi xmlns:a14="http://schemas.microsoft.com/office/drawing/2010/main" val="0"/>
                        </a:ext>
                      </a:extLst>
                    </a:blip>
                    <a:stretch>
                      <a:fillRect/>
                    </a:stretch>
                  </pic:blipFill>
                  <pic:spPr>
                    <a:xfrm>
                      <a:off x="0" y="0"/>
                      <a:ext cx="5229955" cy="724001"/>
                    </a:xfrm>
                    <a:prstGeom prst="rect">
                      <a:avLst/>
                    </a:prstGeom>
                  </pic:spPr>
                </pic:pic>
              </a:graphicData>
            </a:graphic>
          </wp:inline>
        </w:drawing>
      </w:r>
    </w:p>
    <w:p w14:paraId="4A038124" w14:textId="77777777" w:rsidR="00980F76" w:rsidRDefault="00980F76" w:rsidP="00613220">
      <w:pPr>
        <w:pStyle w:val="URSCaptionFigure"/>
      </w:pPr>
      <w:bookmarkStart w:id="464" w:name="_Toc401754535"/>
      <w:bookmarkStart w:id="465" w:name="_Toc435641674"/>
      <w:r>
        <w:t xml:space="preserve">Figure </w:t>
      </w:r>
      <w:fldSimple w:instr=" SEQ Figure \* ARABIC ">
        <w:r w:rsidR="0016126C">
          <w:rPr>
            <w:noProof/>
          </w:rPr>
          <w:t>50</w:t>
        </w:r>
      </w:fldSimple>
      <w:r>
        <w:t>: Design specification REMOVAL results.</w:t>
      </w:r>
      <w:bookmarkEnd w:id="464"/>
      <w:bookmarkEnd w:id="465"/>
    </w:p>
    <w:p w14:paraId="037E2E5B" w14:textId="77777777" w:rsidR="00980F76" w:rsidRDefault="00980F76" w:rsidP="00613220">
      <w:pPr>
        <w:pStyle w:val="URSFigurePhotoCenter"/>
      </w:pPr>
      <w:r>
        <w:drawing>
          <wp:inline distT="0" distB="0" distL="0" distR="0" wp14:anchorId="38106C25" wp14:editId="6911A5B3">
            <wp:extent cx="3839111" cy="3991532"/>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94A3DD.tmp"/>
                    <pic:cNvPicPr/>
                  </pic:nvPicPr>
                  <pic:blipFill>
                    <a:blip r:embed="rId132">
                      <a:extLst>
                        <a:ext uri="{28A0092B-C50C-407E-A947-70E740481C1C}">
                          <a14:useLocalDpi xmlns:a14="http://schemas.microsoft.com/office/drawing/2010/main" val="0"/>
                        </a:ext>
                      </a:extLst>
                    </a:blip>
                    <a:stretch>
                      <a:fillRect/>
                    </a:stretch>
                  </pic:blipFill>
                  <pic:spPr>
                    <a:xfrm>
                      <a:off x="0" y="0"/>
                      <a:ext cx="3839111" cy="3991532"/>
                    </a:xfrm>
                    <a:prstGeom prst="rect">
                      <a:avLst/>
                    </a:prstGeom>
                  </pic:spPr>
                </pic:pic>
              </a:graphicData>
            </a:graphic>
          </wp:inline>
        </w:drawing>
      </w:r>
    </w:p>
    <w:p w14:paraId="1AC4F83B" w14:textId="2C6FC7CE" w:rsidR="00980F76" w:rsidRDefault="00980F76" w:rsidP="00613220">
      <w:pPr>
        <w:pStyle w:val="URSCaptionFigure"/>
      </w:pPr>
      <w:bookmarkStart w:id="466" w:name="_Toc401754536"/>
      <w:bookmarkStart w:id="467" w:name="_Toc435641675"/>
      <w:r>
        <w:t xml:space="preserve">Figure </w:t>
      </w:r>
      <w:fldSimple w:instr=" SEQ Figure \* ARABIC ">
        <w:r w:rsidR="0016126C">
          <w:rPr>
            <w:noProof/>
          </w:rPr>
          <w:t>51</w:t>
        </w:r>
      </w:fldSimple>
      <w:r>
        <w:t xml:space="preserve">: Packed </w:t>
      </w:r>
      <w:r w:rsidR="00462A17">
        <w:t>column rating results</w:t>
      </w:r>
      <w:r>
        <w:t>.</w:t>
      </w:r>
      <w:bookmarkEnd w:id="466"/>
      <w:bookmarkEnd w:id="467"/>
    </w:p>
    <w:p w14:paraId="1173B87E" w14:textId="77777777" w:rsidR="00980F76" w:rsidRDefault="00980F76" w:rsidP="007A5FC2">
      <w:pPr>
        <w:pStyle w:val="URSHeadingsNumberedLeft22"/>
        <w:pageBreakBefore/>
      </w:pPr>
      <w:bookmarkStart w:id="468" w:name="_Toc369681672"/>
      <w:bookmarkStart w:id="469" w:name="_Toc401754518"/>
      <w:bookmarkStart w:id="470" w:name="_Toc435641550"/>
      <w:r>
        <w:lastRenderedPageBreak/>
        <w:t>Stripper Simulation</w:t>
      </w:r>
      <w:bookmarkEnd w:id="468"/>
      <w:bookmarkEnd w:id="469"/>
      <w:bookmarkEnd w:id="470"/>
    </w:p>
    <w:p w14:paraId="1F797113" w14:textId="77777777" w:rsidR="00980F76" w:rsidRDefault="00980F76" w:rsidP="00E31CB8">
      <w:pPr>
        <w:pStyle w:val="URSNormalBold"/>
      </w:pPr>
      <w:bookmarkStart w:id="471" w:name="_Toc369681673"/>
      <w:r>
        <w:t>Description</w:t>
      </w:r>
      <w:bookmarkEnd w:id="471"/>
    </w:p>
    <w:p w14:paraId="10F39B54" w14:textId="77777777" w:rsidR="00980F76" w:rsidRPr="00321781" w:rsidRDefault="00980F76" w:rsidP="00E31CB8">
      <w:pPr>
        <w:pStyle w:val="URSNormal"/>
      </w:pPr>
      <w:r>
        <w:t>This example is a guide to simulating a simple stripper and a heat exchanger.</w:t>
      </w:r>
    </w:p>
    <w:p w14:paraId="6C9AAC8C" w14:textId="77777777" w:rsidR="00980F76" w:rsidRDefault="00980F76" w:rsidP="00E31CB8">
      <w:pPr>
        <w:pStyle w:val="URSNormalBold"/>
      </w:pPr>
      <w:bookmarkStart w:id="472" w:name="_Toc369681674"/>
      <w:r>
        <w:t>Examples</w:t>
      </w:r>
      <w:bookmarkEnd w:id="472"/>
    </w:p>
    <w:p w14:paraId="04DA5832" w14:textId="77777777" w:rsidR="00980F76" w:rsidRPr="00776C38" w:rsidRDefault="00980F76" w:rsidP="00E31CB8">
      <w:pPr>
        <w:pStyle w:val="URSNormal"/>
      </w:pPr>
      <w:r w:rsidRPr="00E31CB8">
        <w:rPr>
          <w:i/>
        </w:rPr>
        <w:t>Setup</w:t>
      </w:r>
    </w:p>
    <w:p w14:paraId="477627D7" w14:textId="14B79454" w:rsidR="00980F76" w:rsidRDefault="00980F76" w:rsidP="00917C11">
      <w:pPr>
        <w:pStyle w:val="URSNormalNumberList"/>
        <w:numPr>
          <w:ilvl w:val="0"/>
          <w:numId w:val="43"/>
        </w:numPr>
      </w:pPr>
      <w:r>
        <w:t xml:space="preserve">Open </w:t>
      </w:r>
      <w:r w:rsidR="007A5FC2">
        <w:t>the “</w:t>
      </w:r>
      <w:r>
        <w:t>ThunderMoon.bkp</w:t>
      </w:r>
      <w:r w:rsidR="007A5FC2">
        <w:t>” file</w:t>
      </w:r>
      <w:r>
        <w:t>.</w:t>
      </w:r>
    </w:p>
    <w:p w14:paraId="1AE34D5B" w14:textId="10C528A6" w:rsidR="00980F76" w:rsidRDefault="00980F76" w:rsidP="00E31CB8">
      <w:pPr>
        <w:pStyle w:val="URSNormalNumberList"/>
      </w:pPr>
      <w:r>
        <w:t xml:space="preserve">Construct the flowsheet shown in Figure </w:t>
      </w:r>
      <w:r w:rsidR="00862561">
        <w:t>5</w:t>
      </w:r>
      <w:r w:rsidR="00A04B65">
        <w:t>2</w:t>
      </w:r>
      <w:r>
        <w:t xml:space="preserve">. From </w:t>
      </w:r>
      <w:r w:rsidR="008B1FEA">
        <w:t>“</w:t>
      </w:r>
      <w:r>
        <w:t>Columns</w:t>
      </w:r>
      <w:r w:rsidR="008B1FEA">
        <w:t>”</w:t>
      </w:r>
      <w:r>
        <w:t xml:space="preserve"> in the </w:t>
      </w:r>
      <w:r w:rsidR="008B1FEA">
        <w:t>“</w:t>
      </w:r>
      <w:r>
        <w:t>Model Library,</w:t>
      </w:r>
      <w:r w:rsidR="008B1FEA">
        <w:t>”</w:t>
      </w:r>
      <w:r>
        <w:t xml:space="preserve"> select </w:t>
      </w:r>
      <w:r w:rsidR="008B1FEA">
        <w:t>“</w:t>
      </w:r>
      <w:r>
        <w:t>RadFrac</w:t>
      </w:r>
      <w:r w:rsidR="008B1FEA">
        <w:t>” → “</w:t>
      </w:r>
      <w:r>
        <w:t>STRIP1</w:t>
      </w:r>
      <w:r w:rsidR="008B1FEA">
        <w:t>”</w:t>
      </w:r>
      <w:r>
        <w:t xml:space="preserve"> for the stripper. From </w:t>
      </w:r>
      <w:r w:rsidR="008B1FEA">
        <w:t>“</w:t>
      </w:r>
      <w:r>
        <w:t>Heat Exchangers,</w:t>
      </w:r>
      <w:r w:rsidR="008B1FEA">
        <w:t>”</w:t>
      </w:r>
      <w:r>
        <w:t xml:space="preserve"> select </w:t>
      </w:r>
      <w:r w:rsidR="008B1FEA">
        <w:t>“</w:t>
      </w:r>
      <w:r>
        <w:t>Heater</w:t>
      </w:r>
      <w:r w:rsidR="008B1FEA">
        <w:t>”</w:t>
      </w:r>
      <w:r>
        <w:t xml:space="preserve"> for </w:t>
      </w:r>
      <w:r w:rsidR="008A4C6B">
        <w:br/>
      </w:r>
      <w:r w:rsidR="008B1FEA">
        <w:t>“</w:t>
      </w:r>
      <w:r>
        <w:t>CX-COLD,</w:t>
      </w:r>
      <w:r w:rsidR="008B1FEA">
        <w:t>”</w:t>
      </w:r>
      <w:r>
        <w:t xml:space="preserve"> </w:t>
      </w:r>
      <w:r w:rsidR="008B1FEA">
        <w:t>“</w:t>
      </w:r>
      <w:r>
        <w:t>CX-HOT,</w:t>
      </w:r>
      <w:r w:rsidR="008B1FEA">
        <w:t>”</w:t>
      </w:r>
      <w:r>
        <w:t xml:space="preserve"> and </w:t>
      </w:r>
      <w:r w:rsidR="008B1FEA">
        <w:t>“</w:t>
      </w:r>
      <w:r>
        <w:t>HX-TRIM.</w:t>
      </w:r>
      <w:r w:rsidR="008B1FEA">
        <w:t>”</w:t>
      </w:r>
      <w:r>
        <w:t xml:space="preserve"> From </w:t>
      </w:r>
      <w:r w:rsidR="009F60EC">
        <w:t>“</w:t>
      </w:r>
      <w:r>
        <w:t>Pressure Changers,</w:t>
      </w:r>
      <w:r w:rsidR="008B1FEA">
        <w:t>”</w:t>
      </w:r>
      <w:r>
        <w:t xml:space="preserve"> select </w:t>
      </w:r>
      <w:r w:rsidR="008B1FEA">
        <w:t>“</w:t>
      </w:r>
      <w:r>
        <w:t>pump</w:t>
      </w:r>
      <w:r w:rsidR="008B1FEA">
        <w:t>”</w:t>
      </w:r>
      <w:r>
        <w:t xml:space="preserve"> for </w:t>
      </w:r>
      <w:r w:rsidR="008B1FEA">
        <w:t>“</w:t>
      </w:r>
      <w:r>
        <w:t>LEANPUMP.</w:t>
      </w:r>
      <w:r w:rsidR="008B1FEA">
        <w:t>”</w:t>
      </w:r>
      <w:r>
        <w:t xml:space="preserve"> Create the streams using “Material STREAMS</w:t>
      </w:r>
      <w:r w:rsidR="008B1FEA">
        <w:t>.</w:t>
      </w:r>
      <w:r>
        <w:t>”</w:t>
      </w:r>
    </w:p>
    <w:p w14:paraId="1D1B6544" w14:textId="77777777" w:rsidR="00980F76" w:rsidRDefault="00980F76" w:rsidP="00613220">
      <w:pPr>
        <w:pStyle w:val="URSFigurePhotoCenter"/>
      </w:pPr>
      <w:r w:rsidRPr="00C43C8F">
        <w:drawing>
          <wp:inline distT="0" distB="0" distL="0" distR="0" wp14:anchorId="650EB132" wp14:editId="7FB0BDF3">
            <wp:extent cx="5943600" cy="3612515"/>
            <wp:effectExtent l="0" t="0" r="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B49E57.tmp"/>
                    <pic:cNvPicPr/>
                  </pic:nvPicPr>
                  <pic:blipFill>
                    <a:blip r:embed="rId133">
                      <a:extLst>
                        <a:ext uri="{28A0092B-C50C-407E-A947-70E740481C1C}">
                          <a14:useLocalDpi xmlns:a14="http://schemas.microsoft.com/office/drawing/2010/main" val="0"/>
                        </a:ext>
                      </a:extLst>
                    </a:blip>
                    <a:stretch>
                      <a:fillRect/>
                    </a:stretch>
                  </pic:blipFill>
                  <pic:spPr>
                    <a:xfrm>
                      <a:off x="0" y="0"/>
                      <a:ext cx="5943600" cy="3612515"/>
                    </a:xfrm>
                    <a:prstGeom prst="rect">
                      <a:avLst/>
                    </a:prstGeom>
                  </pic:spPr>
                </pic:pic>
              </a:graphicData>
            </a:graphic>
          </wp:inline>
        </w:drawing>
      </w:r>
    </w:p>
    <w:p w14:paraId="3F08A6F0" w14:textId="66B6F34D" w:rsidR="00980F76" w:rsidRDefault="00980F76" w:rsidP="00613220">
      <w:pPr>
        <w:pStyle w:val="URSCaptionFigure"/>
      </w:pPr>
      <w:bookmarkStart w:id="473" w:name="_Toc401754537"/>
      <w:bookmarkStart w:id="474" w:name="_Toc435641676"/>
      <w:r w:rsidRPr="00C43C8F">
        <w:t>Figure</w:t>
      </w:r>
      <w:r>
        <w:t xml:space="preserve"> </w:t>
      </w:r>
      <w:fldSimple w:instr=" SEQ Figure \* ARABIC ">
        <w:r w:rsidR="0016126C">
          <w:rPr>
            <w:noProof/>
          </w:rPr>
          <w:t>52</w:t>
        </w:r>
      </w:fldSimple>
      <w:r>
        <w:t xml:space="preserve">: Stripper </w:t>
      </w:r>
      <w:r w:rsidR="00E31CB8">
        <w:t>simulation flowshee</w:t>
      </w:r>
      <w:bookmarkEnd w:id="473"/>
      <w:r w:rsidR="00E31CB8">
        <w:t>t.</w:t>
      </w:r>
      <w:bookmarkEnd w:id="474"/>
    </w:p>
    <w:p w14:paraId="49F918BB" w14:textId="265D26C5" w:rsidR="00980F76" w:rsidRDefault="00980F76" w:rsidP="008B1FEA">
      <w:pPr>
        <w:pStyle w:val="URSNormalNumberList"/>
        <w:pageBreakBefore/>
      </w:pPr>
      <w:r>
        <w:lastRenderedPageBreak/>
        <w:t xml:space="preserve">Set </w:t>
      </w:r>
      <w:r w:rsidR="008B1FEA">
        <w:t>“</w:t>
      </w:r>
      <w:r>
        <w:t>HOTRICH</w:t>
      </w:r>
      <w:r w:rsidR="008B1FEA">
        <w:t>”</w:t>
      </w:r>
      <w:r>
        <w:t xml:space="preserve"> to the values from t</w:t>
      </w:r>
      <w:r w:rsidR="008B1FEA">
        <w:t>he absorber example.</w:t>
      </w:r>
    </w:p>
    <w:p w14:paraId="7436AC13" w14:textId="77777777" w:rsidR="00980F76" w:rsidRDefault="00980F76" w:rsidP="00E31CB8">
      <w:pPr>
        <w:pStyle w:val="URSNormalNumberList"/>
        <w:numPr>
          <w:ilvl w:val="1"/>
          <w:numId w:val="11"/>
        </w:numPr>
      </w:pPr>
      <w:r>
        <w:t>Temperature: 323.7 K</w:t>
      </w:r>
    </w:p>
    <w:p w14:paraId="7074558D" w14:textId="77777777" w:rsidR="00980F76" w:rsidRDefault="00980F76" w:rsidP="00E31CB8">
      <w:pPr>
        <w:pStyle w:val="URSNormalNumberList"/>
        <w:numPr>
          <w:ilvl w:val="1"/>
          <w:numId w:val="11"/>
        </w:numPr>
      </w:pPr>
      <w:r>
        <w:t>Pressure: 11 bar</w:t>
      </w:r>
    </w:p>
    <w:p w14:paraId="3A02FDC8" w14:textId="77777777" w:rsidR="00980F76" w:rsidRDefault="00980F76" w:rsidP="00E31CB8">
      <w:pPr>
        <w:pStyle w:val="URSNormalNumberList"/>
        <w:numPr>
          <w:ilvl w:val="1"/>
          <w:numId w:val="11"/>
        </w:numPr>
      </w:pPr>
      <w:r>
        <w:t>Total flow: 35.244 kmol/sec</w:t>
      </w:r>
    </w:p>
    <w:p w14:paraId="1FCEA95D" w14:textId="77777777" w:rsidR="00980F76" w:rsidRDefault="00980F76" w:rsidP="00E31CB8">
      <w:pPr>
        <w:pStyle w:val="URSNormalNumberList"/>
        <w:numPr>
          <w:ilvl w:val="1"/>
          <w:numId w:val="11"/>
        </w:numPr>
      </w:pPr>
      <w:r>
        <w:t>Composition: Mole-Frac</w:t>
      </w:r>
    </w:p>
    <w:p w14:paraId="5644281B" w14:textId="77777777" w:rsidR="00980F76" w:rsidRDefault="00980F76" w:rsidP="00E31CB8">
      <w:pPr>
        <w:pStyle w:val="URSNormalNumberList"/>
        <w:numPr>
          <w:ilvl w:val="2"/>
          <w:numId w:val="11"/>
        </w:numPr>
      </w:pPr>
      <w:r>
        <w:t>H2O 55.556</w:t>
      </w:r>
    </w:p>
    <w:p w14:paraId="0FC36D0D" w14:textId="77777777" w:rsidR="00980F76" w:rsidRDefault="00980F76" w:rsidP="00E31CB8">
      <w:pPr>
        <w:pStyle w:val="URSNormalNumberList"/>
        <w:numPr>
          <w:ilvl w:val="2"/>
          <w:numId w:val="11"/>
        </w:numPr>
      </w:pPr>
      <w:r>
        <w:t>CO2 5.29</w:t>
      </w:r>
    </w:p>
    <w:p w14:paraId="573B4C03" w14:textId="77777777" w:rsidR="00980F76" w:rsidRDefault="00980F76" w:rsidP="00E31CB8">
      <w:pPr>
        <w:pStyle w:val="URSNormalNumberList"/>
        <w:numPr>
          <w:ilvl w:val="2"/>
          <w:numId w:val="11"/>
        </w:numPr>
      </w:pPr>
      <w:r>
        <w:t>2MPZ 8</w:t>
      </w:r>
    </w:p>
    <w:p w14:paraId="18DFE316" w14:textId="77777777" w:rsidR="00980F76" w:rsidRDefault="00980F76" w:rsidP="00E31CB8">
      <w:pPr>
        <w:pStyle w:val="URSSubtaskNormal"/>
      </w:pPr>
      <w:r w:rsidRPr="008804CE">
        <w:rPr>
          <w:b/>
        </w:rPr>
        <w:t>Note:</w:t>
      </w:r>
      <w:r>
        <w:t xml:space="preserve"> The pressure is set as if coming from a pump. This pump is neglected for simplicity.</w:t>
      </w:r>
    </w:p>
    <w:p w14:paraId="60178E38" w14:textId="5531E7BA" w:rsidR="00980F76" w:rsidRDefault="00980F76" w:rsidP="00E31CB8">
      <w:pPr>
        <w:pStyle w:val="URSNormalNumberList"/>
      </w:pPr>
      <w:r>
        <w:t xml:space="preserve">Set </w:t>
      </w:r>
      <w:r w:rsidR="008B1FEA">
        <w:t>“</w:t>
      </w:r>
      <w:r>
        <w:t>CX-COLD</w:t>
      </w:r>
      <w:r w:rsidR="008B1FEA">
        <w:t>”:</w:t>
      </w:r>
    </w:p>
    <w:p w14:paraId="02B7E246" w14:textId="77777777" w:rsidR="00980F76" w:rsidRDefault="00980F76" w:rsidP="00E31CB8">
      <w:pPr>
        <w:pStyle w:val="URSNormalNumberList"/>
        <w:numPr>
          <w:ilvl w:val="1"/>
          <w:numId w:val="11"/>
        </w:numPr>
      </w:pPr>
      <w:r>
        <w:t>Pressure: 0 N/sqm</w:t>
      </w:r>
    </w:p>
    <w:p w14:paraId="6370486E" w14:textId="77777777" w:rsidR="00980F76" w:rsidRDefault="00980F76" w:rsidP="00E31CB8">
      <w:pPr>
        <w:pStyle w:val="URSNormalNumberList"/>
        <w:numPr>
          <w:ilvl w:val="1"/>
          <w:numId w:val="11"/>
        </w:numPr>
      </w:pPr>
      <w:r>
        <w:t>Temperature: 85 C</w:t>
      </w:r>
    </w:p>
    <w:p w14:paraId="65979C39" w14:textId="77777777" w:rsidR="00980F76" w:rsidRDefault="00980F76" w:rsidP="00E31CB8">
      <w:pPr>
        <w:pStyle w:val="URSNormalNumberList"/>
        <w:numPr>
          <w:ilvl w:val="1"/>
          <w:numId w:val="11"/>
        </w:numPr>
      </w:pPr>
      <w:r>
        <w:t>Valid phases: Liquid-Only</w:t>
      </w:r>
    </w:p>
    <w:p w14:paraId="045115A5" w14:textId="77777777" w:rsidR="00980F76" w:rsidRDefault="00980F76" w:rsidP="00E31CB8">
      <w:pPr>
        <w:pStyle w:val="URSSubtaskNormal"/>
      </w:pPr>
      <w:r w:rsidRPr="008804CE">
        <w:rPr>
          <w:b/>
        </w:rPr>
        <w:t>Note:</w:t>
      </w:r>
      <w:r>
        <w:t xml:space="preserve"> </w:t>
      </w:r>
      <w:r w:rsidRPr="00E31CB8">
        <w:rPr>
          <w:rStyle w:val="URSSubtaskNormalChar"/>
        </w:rPr>
        <w:t>Pressure</w:t>
      </w:r>
      <w:r>
        <w:t xml:space="preserve"> drop is neglected.</w:t>
      </w:r>
    </w:p>
    <w:p w14:paraId="35B813BD" w14:textId="3E1CCCFB" w:rsidR="00980F76" w:rsidRDefault="00980F76" w:rsidP="00E31CB8">
      <w:pPr>
        <w:pStyle w:val="URSNormalNumberList"/>
      </w:pPr>
      <w:r>
        <w:t xml:space="preserve">Configure </w:t>
      </w:r>
      <w:r w:rsidR="008B1FEA">
        <w:t xml:space="preserve">the </w:t>
      </w:r>
      <w:r w:rsidR="00B003AD">
        <w:t>“</w:t>
      </w:r>
      <w:r>
        <w:t>STRIPPER Setup</w:t>
      </w:r>
      <w:r w:rsidR="00B003AD">
        <w:t>”</w:t>
      </w:r>
      <w:r>
        <w:t xml:space="preserve"> as follows:</w:t>
      </w:r>
    </w:p>
    <w:p w14:paraId="71DA075C" w14:textId="7C5F11EA" w:rsidR="00980F76" w:rsidRDefault="00980F76" w:rsidP="00E31CB8">
      <w:pPr>
        <w:pStyle w:val="URSNormalNumberList"/>
        <w:numPr>
          <w:ilvl w:val="1"/>
          <w:numId w:val="11"/>
        </w:numPr>
      </w:pPr>
      <w:r>
        <w:t xml:space="preserve">On the </w:t>
      </w:r>
      <w:r w:rsidR="008B1FEA">
        <w:t>“</w:t>
      </w:r>
      <w:r>
        <w:t>Configuration</w:t>
      </w:r>
      <w:r w:rsidR="008B1FEA">
        <w:t>”</w:t>
      </w:r>
      <w:r>
        <w:t xml:space="preserve"> tab</w:t>
      </w:r>
      <w:r w:rsidR="008B1FEA">
        <w:t>:</w:t>
      </w:r>
    </w:p>
    <w:p w14:paraId="54593C1F" w14:textId="29FC9CAB" w:rsidR="00980F76" w:rsidRDefault="00980F76" w:rsidP="00E31CB8">
      <w:pPr>
        <w:pStyle w:val="URSNormalNumberList"/>
        <w:numPr>
          <w:ilvl w:val="2"/>
          <w:numId w:val="11"/>
        </w:numPr>
      </w:pPr>
      <w:r>
        <w:t xml:space="preserve">Calculation </w:t>
      </w:r>
      <w:r w:rsidR="008B1FEA">
        <w:t>type</w:t>
      </w:r>
      <w:r>
        <w:t>: Rate-Based</w:t>
      </w:r>
    </w:p>
    <w:p w14:paraId="7E645A15" w14:textId="5B132343" w:rsidR="00980F76" w:rsidRDefault="00980F76" w:rsidP="00E31CB8">
      <w:pPr>
        <w:pStyle w:val="URSNormalNumberList"/>
        <w:numPr>
          <w:ilvl w:val="2"/>
          <w:numId w:val="11"/>
        </w:numPr>
      </w:pPr>
      <w:r>
        <w:t xml:space="preserve">Number of </w:t>
      </w:r>
      <w:r w:rsidR="008B1FEA">
        <w:t>s</w:t>
      </w:r>
      <w:r>
        <w:t>tages: 15</w:t>
      </w:r>
    </w:p>
    <w:p w14:paraId="6AE0DC40" w14:textId="77777777" w:rsidR="00980F76" w:rsidRDefault="00980F76" w:rsidP="00E31CB8">
      <w:pPr>
        <w:pStyle w:val="URSNormalNumberList"/>
        <w:numPr>
          <w:ilvl w:val="2"/>
          <w:numId w:val="11"/>
        </w:numPr>
      </w:pPr>
      <w:r>
        <w:t>Condenser: None</w:t>
      </w:r>
    </w:p>
    <w:p w14:paraId="4F6E7092" w14:textId="77777777" w:rsidR="00980F76" w:rsidRDefault="00980F76" w:rsidP="00E31CB8">
      <w:pPr>
        <w:pStyle w:val="URSNormalNumberList"/>
        <w:numPr>
          <w:ilvl w:val="2"/>
          <w:numId w:val="11"/>
        </w:numPr>
      </w:pPr>
      <w:r>
        <w:t>Reboiler: Kettle</w:t>
      </w:r>
    </w:p>
    <w:p w14:paraId="5AE16B7A" w14:textId="083CA4B3" w:rsidR="00980F76" w:rsidRDefault="00980F76" w:rsidP="00E31CB8">
      <w:pPr>
        <w:pStyle w:val="URSNormalNumberList"/>
        <w:numPr>
          <w:ilvl w:val="2"/>
          <w:numId w:val="11"/>
        </w:numPr>
      </w:pPr>
      <w:r>
        <w:t xml:space="preserve">Reboiler </w:t>
      </w:r>
      <w:r w:rsidR="008B1FEA">
        <w:t>duty</w:t>
      </w:r>
      <w:r>
        <w:t>: 225 MW</w:t>
      </w:r>
    </w:p>
    <w:p w14:paraId="14E50A61" w14:textId="198714F6" w:rsidR="00980F76" w:rsidRDefault="00980F76" w:rsidP="00E31CB8">
      <w:pPr>
        <w:pStyle w:val="URSNormalNumberList"/>
        <w:numPr>
          <w:ilvl w:val="1"/>
          <w:numId w:val="11"/>
        </w:numPr>
      </w:pPr>
      <w:r>
        <w:t xml:space="preserve">On the </w:t>
      </w:r>
      <w:r w:rsidR="002C411A">
        <w:t>“</w:t>
      </w:r>
      <w:r>
        <w:t>Streams</w:t>
      </w:r>
      <w:r w:rsidR="002C411A">
        <w:t>”</w:t>
      </w:r>
      <w:r>
        <w:t xml:space="preserve"> tab, </w:t>
      </w:r>
      <w:r w:rsidR="002C411A">
        <w:t>set “</w:t>
      </w:r>
      <w:r>
        <w:t>COLDRICH</w:t>
      </w:r>
      <w:r w:rsidR="002C411A">
        <w:t>”</w:t>
      </w:r>
      <w:r>
        <w:t xml:space="preserve"> to </w:t>
      </w:r>
      <w:r w:rsidR="002C411A">
        <w:t>“</w:t>
      </w:r>
      <w:r>
        <w:t>stage 1 as liquid.</w:t>
      </w:r>
      <w:r w:rsidR="002C411A">
        <w:t>”</w:t>
      </w:r>
    </w:p>
    <w:p w14:paraId="31CBE3A9" w14:textId="2C349785" w:rsidR="00980F76" w:rsidRDefault="00980F76" w:rsidP="00E31CB8">
      <w:pPr>
        <w:pStyle w:val="URSNormalNumberList"/>
        <w:numPr>
          <w:ilvl w:val="1"/>
          <w:numId w:val="11"/>
        </w:numPr>
      </w:pPr>
      <w:r>
        <w:t xml:space="preserve">On the </w:t>
      </w:r>
      <w:r w:rsidR="002C411A">
        <w:t>“</w:t>
      </w:r>
      <w:r>
        <w:t>Pressure</w:t>
      </w:r>
      <w:r w:rsidR="002C411A">
        <w:t>”</w:t>
      </w:r>
      <w:r>
        <w:t xml:space="preserve"> tab, set the </w:t>
      </w:r>
      <w:r w:rsidR="002C411A">
        <w:t>“</w:t>
      </w:r>
      <w:r>
        <w:t>top stage pressure</w:t>
      </w:r>
      <w:r w:rsidR="002C411A">
        <w:t>”</w:t>
      </w:r>
      <w:r>
        <w:t xml:space="preserve"> to </w:t>
      </w:r>
      <w:r w:rsidR="002C411A">
        <w:t>“</w:t>
      </w:r>
      <w:r>
        <w:t>3 bar.</w:t>
      </w:r>
      <w:r w:rsidR="002C411A">
        <w:t>”</w:t>
      </w:r>
    </w:p>
    <w:p w14:paraId="75E99B9D" w14:textId="28098904" w:rsidR="00980F76" w:rsidRDefault="00980F76" w:rsidP="00E31CB8">
      <w:pPr>
        <w:pStyle w:val="URSNormalNumberList"/>
      </w:pPr>
      <w:r>
        <w:t>Set reacti</w:t>
      </w:r>
      <w:r w:rsidR="002C411A">
        <w:t>ons in the stripper to stages 1–</w:t>
      </w:r>
      <w:r>
        <w:t xml:space="preserve">15 using </w:t>
      </w:r>
      <w:r w:rsidR="002C411A">
        <w:t>“</w:t>
      </w:r>
      <w:r>
        <w:t>Chemistry ID REDUCED</w:t>
      </w:r>
      <w:r w:rsidR="002C411A">
        <w:t>.”</w:t>
      </w:r>
    </w:p>
    <w:p w14:paraId="1E03D258" w14:textId="77777777" w:rsidR="00980F76" w:rsidRDefault="00980F76" w:rsidP="00E31CB8">
      <w:pPr>
        <w:pStyle w:val="URSNormalNumberList"/>
      </w:pPr>
      <w:r>
        <w:t>Create a new Pack Rating for the stripper and configure it as follows:</w:t>
      </w:r>
    </w:p>
    <w:p w14:paraId="13A93AA3" w14:textId="5C5F9598" w:rsidR="00980F76" w:rsidRDefault="00980F76" w:rsidP="00E31CB8">
      <w:pPr>
        <w:pStyle w:val="URSNormalNumberList"/>
        <w:numPr>
          <w:ilvl w:val="1"/>
          <w:numId w:val="11"/>
        </w:numPr>
      </w:pPr>
      <w:r>
        <w:t xml:space="preserve">Under </w:t>
      </w:r>
      <w:r w:rsidR="002C411A">
        <w:t>“</w:t>
      </w:r>
      <w:r>
        <w:t>Setup,</w:t>
      </w:r>
      <w:r w:rsidR="002C411A">
        <w:t>”</w:t>
      </w:r>
      <w:r>
        <w:t xml:space="preserve"> stages 1</w:t>
      </w:r>
      <w:r w:rsidR="002C411A">
        <w:t>–</w:t>
      </w:r>
      <w:r>
        <w:t xml:space="preserve">14 use </w:t>
      </w:r>
      <w:r w:rsidR="002C411A">
        <w:t>“</w:t>
      </w:r>
      <w:r>
        <w:t>MELLAPAK,</w:t>
      </w:r>
      <w:r w:rsidR="002C411A">
        <w:t>”</w:t>
      </w:r>
      <w:r>
        <w:t xml:space="preserve"> </w:t>
      </w:r>
      <w:r w:rsidR="002C411A">
        <w:t>“</w:t>
      </w:r>
      <w:r>
        <w:t>SULZER,</w:t>
      </w:r>
      <w:r w:rsidR="002C411A">
        <w:t>”</w:t>
      </w:r>
      <w:r>
        <w:t xml:space="preserve"> </w:t>
      </w:r>
      <w:r w:rsidR="002C411A">
        <w:t>“</w:t>
      </w:r>
      <w:r>
        <w:t>STANDARD,</w:t>
      </w:r>
      <w:r w:rsidR="002C411A">
        <w:t>”</w:t>
      </w:r>
      <w:r>
        <w:t xml:space="preserve"> </w:t>
      </w:r>
      <w:r w:rsidR="002C411A">
        <w:t>“</w:t>
      </w:r>
      <w:r>
        <w:t>250X</w:t>
      </w:r>
      <w:r w:rsidR="002C411A">
        <w:t>”</w:t>
      </w:r>
      <w:r>
        <w:t xml:space="preserve"> with a </w:t>
      </w:r>
      <w:r w:rsidR="002C411A">
        <w:t>“</w:t>
      </w:r>
      <w:r>
        <w:t>diameter</w:t>
      </w:r>
      <w:r w:rsidR="002C411A">
        <w:t>”</w:t>
      </w:r>
      <w:r>
        <w:t xml:space="preserve"> of </w:t>
      </w:r>
      <w:r w:rsidR="002C411A">
        <w:t>“</w:t>
      </w:r>
      <w:r>
        <w:t>5 m</w:t>
      </w:r>
      <w:r w:rsidR="002C411A">
        <w:t>,”</w:t>
      </w:r>
      <w:r>
        <w:t xml:space="preserve"> and a </w:t>
      </w:r>
      <w:r w:rsidR="002C411A">
        <w:t>“</w:t>
      </w:r>
      <w:r>
        <w:t>section packed height</w:t>
      </w:r>
      <w:r w:rsidR="002C411A">
        <w:t>”</w:t>
      </w:r>
      <w:r>
        <w:t xml:space="preserve"> of </w:t>
      </w:r>
      <w:r w:rsidR="002C411A">
        <w:t>“</w:t>
      </w:r>
      <w:r>
        <w:t>2 m.</w:t>
      </w:r>
      <w:r w:rsidR="002C411A">
        <w:t>”</w:t>
      </w:r>
    </w:p>
    <w:p w14:paraId="5E3B2953" w14:textId="6E3BE21A" w:rsidR="00980F76" w:rsidRDefault="00980F76" w:rsidP="00E31CB8">
      <w:pPr>
        <w:pStyle w:val="URSNormalNumberList"/>
        <w:numPr>
          <w:ilvl w:val="1"/>
          <w:numId w:val="11"/>
        </w:numPr>
      </w:pPr>
      <w:r>
        <w:t xml:space="preserve">Under </w:t>
      </w:r>
      <w:r w:rsidR="002C411A">
        <w:t>“</w:t>
      </w:r>
      <w:r>
        <w:t>Rate-Based,</w:t>
      </w:r>
      <w:r w:rsidR="002C411A">
        <w:t>”</w:t>
      </w:r>
      <w:r>
        <w:t xml:space="preserve"> select the </w:t>
      </w:r>
      <w:r w:rsidR="002C411A">
        <w:t>“</w:t>
      </w:r>
      <w:r>
        <w:t>Rate-based calculations</w:t>
      </w:r>
      <w:r w:rsidR="002C411A">
        <w:t>”</w:t>
      </w:r>
      <w:r>
        <w:t xml:space="preserve"> check box with </w:t>
      </w:r>
      <w:r w:rsidR="002C411A">
        <w:t>“</w:t>
      </w:r>
      <w:r>
        <w:t>Film Resistance</w:t>
      </w:r>
      <w:r w:rsidR="002C411A">
        <w:t>”</w:t>
      </w:r>
      <w:r>
        <w:t xml:space="preserve"> set to </w:t>
      </w:r>
      <w:r w:rsidR="002C411A">
        <w:t>“</w:t>
      </w:r>
      <w:r>
        <w:t>Film for liquid and vapor phases.</w:t>
      </w:r>
      <w:r w:rsidR="002C411A">
        <w:t>”</w:t>
      </w:r>
      <w:r>
        <w:t xml:space="preserve"> On the </w:t>
      </w:r>
      <w:r w:rsidR="002C411A">
        <w:t>“</w:t>
      </w:r>
      <w:r>
        <w:t>Design</w:t>
      </w:r>
      <w:r w:rsidR="002C411A">
        <w:t>”</w:t>
      </w:r>
      <w:r>
        <w:t xml:space="preserve"> tab, select the “Design mode</w:t>
      </w:r>
      <w:r w:rsidR="002C411A">
        <w:t>”</w:t>
      </w:r>
      <w:r>
        <w:t xml:space="preserve"> check box to calculate column diameter and </w:t>
      </w:r>
      <w:r w:rsidR="00B003AD">
        <w:t xml:space="preserve">then </w:t>
      </w:r>
      <w:r>
        <w:t xml:space="preserve">set the </w:t>
      </w:r>
      <w:r w:rsidR="00B003AD">
        <w:t>“</w:t>
      </w:r>
      <w:r>
        <w:t>base stage</w:t>
      </w:r>
      <w:r w:rsidR="00B003AD">
        <w:t>”</w:t>
      </w:r>
      <w:r>
        <w:t xml:space="preserve"> to </w:t>
      </w:r>
      <w:r w:rsidR="00B003AD">
        <w:t>“</w:t>
      </w:r>
      <w:r>
        <w:t>14.</w:t>
      </w:r>
      <w:r w:rsidR="00B003AD">
        <w:t>”</w:t>
      </w:r>
    </w:p>
    <w:p w14:paraId="1EAD3224" w14:textId="7DCF57C2" w:rsidR="00980F76" w:rsidRDefault="00980F76" w:rsidP="00E32AE9">
      <w:pPr>
        <w:pStyle w:val="URSNormalNumberList"/>
      </w:pPr>
      <w:r>
        <w:t xml:space="preserve">Configure </w:t>
      </w:r>
      <w:r w:rsidR="00B003AD">
        <w:t>“</w:t>
      </w:r>
      <w:r>
        <w:t>CX-HOT</w:t>
      </w:r>
      <w:r w:rsidR="00B003AD">
        <w:t>”:</w:t>
      </w:r>
    </w:p>
    <w:p w14:paraId="75695283" w14:textId="77777777" w:rsidR="00980F76" w:rsidRDefault="00980F76" w:rsidP="00E32AE9">
      <w:pPr>
        <w:pStyle w:val="URSNormalNumberList"/>
        <w:numPr>
          <w:ilvl w:val="1"/>
          <w:numId w:val="11"/>
        </w:numPr>
      </w:pPr>
      <w:r>
        <w:t>Temperature: 50 C</w:t>
      </w:r>
    </w:p>
    <w:p w14:paraId="648F57B6" w14:textId="77777777" w:rsidR="00980F76" w:rsidRDefault="00980F76" w:rsidP="00E32AE9">
      <w:pPr>
        <w:pStyle w:val="URSNormalNumberList"/>
        <w:numPr>
          <w:ilvl w:val="1"/>
          <w:numId w:val="11"/>
        </w:numPr>
      </w:pPr>
      <w:r>
        <w:t>Pressure: 0 N/sqm</w:t>
      </w:r>
    </w:p>
    <w:p w14:paraId="6A24BF26" w14:textId="2126AB17" w:rsidR="00980F76" w:rsidRDefault="00980F76" w:rsidP="00E32AE9">
      <w:pPr>
        <w:pStyle w:val="URSNormalNumberList"/>
      </w:pPr>
      <w:r>
        <w:t xml:space="preserve">Configure </w:t>
      </w:r>
      <w:r w:rsidR="00B003AD">
        <w:t>“</w:t>
      </w:r>
      <w:r>
        <w:t>LEANPUMP</w:t>
      </w:r>
      <w:r w:rsidR="00B003AD">
        <w:t>”:</w:t>
      </w:r>
    </w:p>
    <w:p w14:paraId="1EC61370" w14:textId="77777777" w:rsidR="00980F76" w:rsidRDefault="00980F76" w:rsidP="00E32AE9">
      <w:pPr>
        <w:pStyle w:val="URSNormalNumberList"/>
        <w:numPr>
          <w:ilvl w:val="1"/>
          <w:numId w:val="11"/>
        </w:numPr>
      </w:pPr>
      <w:r>
        <w:t>Discharge pressure: 250 kPa</w:t>
      </w:r>
    </w:p>
    <w:p w14:paraId="2FE4621E" w14:textId="00D38233" w:rsidR="00980F76" w:rsidRDefault="00980F76" w:rsidP="00E32AE9">
      <w:pPr>
        <w:pStyle w:val="URSNormalNumberList"/>
      </w:pPr>
      <w:r>
        <w:lastRenderedPageBreak/>
        <w:t xml:space="preserve">Configure </w:t>
      </w:r>
      <w:r w:rsidR="00B003AD">
        <w:t>“</w:t>
      </w:r>
      <w:r>
        <w:t>HX-TRIM</w:t>
      </w:r>
      <w:r w:rsidR="00B003AD">
        <w:t>”:</w:t>
      </w:r>
    </w:p>
    <w:p w14:paraId="6794D5BD" w14:textId="77777777" w:rsidR="00980F76" w:rsidRDefault="00980F76" w:rsidP="00E32AE9">
      <w:pPr>
        <w:pStyle w:val="URSNormalNumberList"/>
        <w:numPr>
          <w:ilvl w:val="1"/>
          <w:numId w:val="11"/>
        </w:numPr>
      </w:pPr>
      <w:r>
        <w:t>Temperature: 40 C</w:t>
      </w:r>
    </w:p>
    <w:p w14:paraId="53D8A061" w14:textId="77777777" w:rsidR="00980F76" w:rsidRDefault="00980F76" w:rsidP="00E32AE9">
      <w:pPr>
        <w:pStyle w:val="URSNormalNumberList"/>
        <w:numPr>
          <w:ilvl w:val="1"/>
          <w:numId w:val="11"/>
        </w:numPr>
      </w:pPr>
      <w:r>
        <w:t>Pressure: 0 N/sqm</w:t>
      </w:r>
    </w:p>
    <w:p w14:paraId="388D9895" w14:textId="77777777" w:rsidR="00980F76" w:rsidRDefault="00980F76" w:rsidP="00E32AE9">
      <w:pPr>
        <w:pStyle w:val="URSSubtaskNormal"/>
      </w:pPr>
      <w:r w:rsidRPr="008804CE">
        <w:rPr>
          <w:b/>
        </w:rPr>
        <w:t>Note:</w:t>
      </w:r>
      <w:r>
        <w:t xml:space="preserve"> This flowsheet takes the rich stream from the previous absorber tutorial, passes it through a cross-exchanger, and then to the stripper. CX-COLD and CX-HOT are used to simulate the cross exchanger. HX-TRIM is the trim cooler to lower the lean solvent down to 40</w:t>
      </w:r>
      <w:r>
        <w:rPr>
          <w:rFonts w:ascii="Calibri" w:hAnsi="Calibri"/>
        </w:rPr>
        <w:t>°</w:t>
      </w:r>
      <w:r>
        <w:t>C prior to entering the absorber.</w:t>
      </w:r>
    </w:p>
    <w:p w14:paraId="2B2362D3" w14:textId="77777777" w:rsidR="00980F76" w:rsidRDefault="00980F76" w:rsidP="00E32AE9">
      <w:pPr>
        <w:pStyle w:val="URSNormalNumberList"/>
      </w:pPr>
      <w:r>
        <w:t>Create a LOADINGS calculator.</w:t>
      </w:r>
    </w:p>
    <w:p w14:paraId="0792F233" w14:textId="3CF0B189" w:rsidR="00980F76" w:rsidRDefault="00980F76" w:rsidP="00E32AE9">
      <w:pPr>
        <w:pStyle w:val="URSNormalNumberList"/>
        <w:numPr>
          <w:ilvl w:val="1"/>
          <w:numId w:val="11"/>
        </w:numPr>
      </w:pPr>
      <w:r>
        <w:t>Define the variables as sh</w:t>
      </w:r>
      <w:r w:rsidR="00862561">
        <w:t>own in Table 2</w:t>
      </w:r>
      <w:r w:rsidR="0016126C">
        <w:t>1</w:t>
      </w:r>
      <w:r>
        <w:t>.</w:t>
      </w:r>
    </w:p>
    <w:p w14:paraId="2B625530" w14:textId="77777777" w:rsidR="00980F76" w:rsidRDefault="00980F76" w:rsidP="00E32AE9">
      <w:pPr>
        <w:pStyle w:val="URSNormalNumberList"/>
        <w:numPr>
          <w:ilvl w:val="1"/>
          <w:numId w:val="11"/>
        </w:numPr>
      </w:pPr>
      <w:r>
        <w:t>The Fortran code is</w:t>
      </w:r>
    </w:p>
    <w:p w14:paraId="7ADE00AA" w14:textId="77777777" w:rsidR="00980F76" w:rsidRPr="006A219F" w:rsidRDefault="00980F76" w:rsidP="00E32AE9">
      <w:pPr>
        <w:pStyle w:val="URSCCSISubtaskIndentCourier"/>
      </w:pPr>
      <w:r w:rsidRPr="006A219F">
        <w:t>F     LLDG=(LCO2+LCO3+LHCO3+L2MPZCOO+2*L2MPZC2+LH2MPZC)/</w:t>
      </w:r>
    </w:p>
    <w:p w14:paraId="31CC819B" w14:textId="77777777" w:rsidR="00980F76" w:rsidRPr="006A219F" w:rsidRDefault="00980F76" w:rsidP="00E32AE9">
      <w:pPr>
        <w:pStyle w:val="URSCCSISubtaskIndentCourier"/>
      </w:pPr>
      <w:r w:rsidRPr="006A219F">
        <w:t>F     (2*(L2MPZ+L2MPZH+L2MPZCOO+L2MPZC2+LH2MPZC))</w:t>
      </w:r>
    </w:p>
    <w:p w14:paraId="0D94D6ED" w14:textId="77777777" w:rsidR="00980F76" w:rsidRPr="00D21C5D" w:rsidRDefault="00980F76" w:rsidP="00E32AE9">
      <w:pPr>
        <w:pStyle w:val="URSCCSISubtaskIndentCourier"/>
      </w:pPr>
    </w:p>
    <w:p w14:paraId="2205FDBE" w14:textId="77777777" w:rsidR="00980F76" w:rsidRPr="006A219F" w:rsidRDefault="00980F76" w:rsidP="00E32AE9">
      <w:pPr>
        <w:pStyle w:val="URSCCSISubtaskIndentCourier"/>
      </w:pPr>
      <w:r w:rsidRPr="006A219F">
        <w:t>F     RLDG=(RCO2+RCO3+RHCO3+R2MPZCOO+2*R2MPZC2+RH2MPZC)/</w:t>
      </w:r>
    </w:p>
    <w:p w14:paraId="5AE42BFA" w14:textId="77777777" w:rsidR="00980F76" w:rsidRPr="006A219F" w:rsidRDefault="00980F76" w:rsidP="00E32AE9">
      <w:pPr>
        <w:pStyle w:val="URSCCSISubtaskIndentCourier"/>
      </w:pPr>
      <w:r w:rsidRPr="006A219F">
        <w:t>F     (2*(R2MPZ+R2MPZH+R2MPZCOO+R2MPZC2+RH2MPZC))</w:t>
      </w:r>
    </w:p>
    <w:p w14:paraId="5BCD0592" w14:textId="77777777" w:rsidR="00980F76" w:rsidRDefault="00980F76" w:rsidP="00613220">
      <w:pPr>
        <w:pStyle w:val="URSCaptionTable"/>
      </w:pPr>
      <w:bookmarkStart w:id="475" w:name="_Toc401754551"/>
      <w:bookmarkStart w:id="476" w:name="_Toc435641732"/>
      <w:r>
        <w:t xml:space="preserve">Table </w:t>
      </w:r>
      <w:fldSimple w:instr=" SEQ Table \* ARABIC ">
        <w:r w:rsidR="0016126C">
          <w:rPr>
            <w:noProof/>
          </w:rPr>
          <w:t>21</w:t>
        </w:r>
      </w:fldSimple>
      <w:r>
        <w:t>: Variables for the LOADINGS Calculator</w:t>
      </w:r>
      <w:bookmarkEnd w:id="475"/>
      <w:bookmarkEnd w:id="476"/>
    </w:p>
    <w:tbl>
      <w:tblPr>
        <w:tblW w:w="93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255"/>
        <w:gridCol w:w="1350"/>
        <w:gridCol w:w="6750"/>
      </w:tblGrid>
      <w:tr w:rsidR="00980F76" w:rsidRPr="00FA5A22" w14:paraId="48AEA049" w14:textId="77777777" w:rsidTr="00DD6767">
        <w:trPr>
          <w:cantSplit/>
          <w:trHeight w:val="300"/>
          <w:tblHeader/>
        </w:trPr>
        <w:tc>
          <w:tcPr>
            <w:tcW w:w="1255" w:type="dxa"/>
            <w:tcBorders>
              <w:top w:val="single" w:sz="4" w:space="0" w:color="auto"/>
              <w:bottom w:val="single" w:sz="6" w:space="0" w:color="auto"/>
              <w:right w:val="single" w:sz="4" w:space="0" w:color="FFFFFF" w:themeColor="background1"/>
            </w:tcBorders>
            <w:shd w:val="clear" w:color="auto" w:fill="365F91" w:themeFill="accent1" w:themeFillShade="BF"/>
            <w:noWrap/>
            <w:vAlign w:val="bottom"/>
            <w:hideMark/>
          </w:tcPr>
          <w:p w14:paraId="635BA401" w14:textId="77777777" w:rsidR="00980F76" w:rsidRPr="00105308" w:rsidRDefault="00980F76" w:rsidP="00DD6767">
            <w:pPr>
              <w:pStyle w:val="URSTableHeaderTextWhite"/>
              <w:jc w:val="left"/>
            </w:pPr>
            <w:r w:rsidRPr="00105308">
              <w:t xml:space="preserve">Variable </w:t>
            </w:r>
            <w:r>
              <w:t>N</w:t>
            </w:r>
            <w:r w:rsidRPr="00105308">
              <w:t>ame</w:t>
            </w:r>
          </w:p>
        </w:tc>
        <w:tc>
          <w:tcPr>
            <w:tcW w:w="1350" w:type="dxa"/>
            <w:tcBorders>
              <w:top w:val="single" w:sz="4" w:space="0" w:color="auto"/>
              <w:left w:val="single" w:sz="4" w:space="0" w:color="FFFFFF" w:themeColor="background1"/>
              <w:bottom w:val="single" w:sz="6" w:space="0" w:color="auto"/>
              <w:right w:val="single" w:sz="4" w:space="0" w:color="FFFFFF" w:themeColor="background1"/>
            </w:tcBorders>
            <w:shd w:val="clear" w:color="auto" w:fill="365F91" w:themeFill="accent1" w:themeFillShade="BF"/>
            <w:noWrap/>
            <w:vAlign w:val="bottom"/>
            <w:hideMark/>
          </w:tcPr>
          <w:p w14:paraId="4DAF9EC4" w14:textId="77777777" w:rsidR="00980F76" w:rsidRPr="00105308" w:rsidRDefault="00980F76" w:rsidP="00DD6767">
            <w:pPr>
              <w:pStyle w:val="URSTableHeaderTextWhite"/>
              <w:jc w:val="left"/>
            </w:pPr>
            <w:r w:rsidRPr="00105308">
              <w:t>Info</w:t>
            </w:r>
            <w:r>
              <w:t>rmation</w:t>
            </w:r>
            <w:r w:rsidRPr="00105308">
              <w:t xml:space="preserve"> </w:t>
            </w:r>
            <w:r>
              <w:t>F</w:t>
            </w:r>
            <w:r w:rsidRPr="00105308">
              <w:t>low</w:t>
            </w:r>
          </w:p>
        </w:tc>
        <w:tc>
          <w:tcPr>
            <w:tcW w:w="6750" w:type="dxa"/>
            <w:tcBorders>
              <w:top w:val="single" w:sz="4" w:space="0" w:color="auto"/>
              <w:left w:val="single" w:sz="4" w:space="0" w:color="FFFFFF" w:themeColor="background1"/>
              <w:bottom w:val="single" w:sz="6" w:space="0" w:color="auto"/>
            </w:tcBorders>
            <w:shd w:val="clear" w:color="auto" w:fill="365F91" w:themeFill="accent1" w:themeFillShade="BF"/>
            <w:noWrap/>
            <w:vAlign w:val="bottom"/>
            <w:hideMark/>
          </w:tcPr>
          <w:p w14:paraId="656AAE53" w14:textId="77777777" w:rsidR="00980F76" w:rsidRPr="00105308" w:rsidRDefault="00980F76" w:rsidP="00DD6767">
            <w:pPr>
              <w:pStyle w:val="URSTableHeaderTextWhite"/>
              <w:jc w:val="left"/>
            </w:pPr>
            <w:r w:rsidRPr="00105308">
              <w:t>Definition</w:t>
            </w:r>
          </w:p>
        </w:tc>
      </w:tr>
      <w:tr w:rsidR="00980F76" w:rsidRPr="00FA5A22" w14:paraId="23D4971B" w14:textId="77777777" w:rsidTr="00B003AD">
        <w:trPr>
          <w:cantSplit/>
          <w:trHeight w:val="300"/>
        </w:trPr>
        <w:tc>
          <w:tcPr>
            <w:tcW w:w="1255" w:type="dxa"/>
            <w:tcBorders>
              <w:top w:val="single" w:sz="6" w:space="0" w:color="auto"/>
            </w:tcBorders>
            <w:shd w:val="clear" w:color="auto" w:fill="auto"/>
            <w:noWrap/>
            <w:vAlign w:val="center"/>
            <w:hideMark/>
          </w:tcPr>
          <w:p w14:paraId="6E47ED34" w14:textId="77777777" w:rsidR="00980F76" w:rsidRPr="00FA5A22" w:rsidRDefault="00980F76" w:rsidP="00613220">
            <w:pPr>
              <w:pStyle w:val="URSTableTextLeft"/>
            </w:pPr>
            <w:r w:rsidRPr="00FA5A22">
              <w:t>RLDG</w:t>
            </w:r>
          </w:p>
        </w:tc>
        <w:tc>
          <w:tcPr>
            <w:tcW w:w="1350" w:type="dxa"/>
            <w:tcBorders>
              <w:top w:val="single" w:sz="6" w:space="0" w:color="auto"/>
            </w:tcBorders>
            <w:shd w:val="clear" w:color="auto" w:fill="auto"/>
            <w:noWrap/>
            <w:vAlign w:val="center"/>
            <w:hideMark/>
          </w:tcPr>
          <w:p w14:paraId="5863D82E" w14:textId="77777777" w:rsidR="00980F76" w:rsidRPr="00FA5A22" w:rsidRDefault="00980F76" w:rsidP="00613220">
            <w:pPr>
              <w:pStyle w:val="URSTableTextLeft"/>
            </w:pPr>
            <w:r w:rsidRPr="00FA5A22">
              <w:t>Export</w:t>
            </w:r>
          </w:p>
        </w:tc>
        <w:tc>
          <w:tcPr>
            <w:tcW w:w="6750" w:type="dxa"/>
            <w:tcBorders>
              <w:top w:val="single" w:sz="6" w:space="0" w:color="auto"/>
            </w:tcBorders>
            <w:shd w:val="clear" w:color="auto" w:fill="auto"/>
            <w:noWrap/>
            <w:vAlign w:val="center"/>
            <w:hideMark/>
          </w:tcPr>
          <w:p w14:paraId="096932F5" w14:textId="4343CE40" w:rsidR="00980F76" w:rsidRPr="00FA5A22" w:rsidRDefault="00980F76" w:rsidP="00613220">
            <w:pPr>
              <w:pStyle w:val="URSTableTextLeft"/>
            </w:pPr>
            <w:r w:rsidRPr="00FA5A22">
              <w:t>Parameter Parameter no.</w:t>
            </w:r>
            <w:r w:rsidR="00B003AD">
              <w:t xml:space="preserve"> </w:t>
            </w:r>
            <w:r w:rsidRPr="00FA5A22">
              <w:t>=</w:t>
            </w:r>
            <w:r w:rsidR="00B003AD">
              <w:t xml:space="preserve"> </w:t>
            </w:r>
            <w:r w:rsidRPr="00FA5A22">
              <w:t>3</w:t>
            </w:r>
          </w:p>
        </w:tc>
      </w:tr>
      <w:tr w:rsidR="00980F76" w:rsidRPr="00FA5A22" w14:paraId="257C7608" w14:textId="77777777" w:rsidTr="00B003AD">
        <w:trPr>
          <w:cantSplit/>
          <w:trHeight w:val="300"/>
        </w:trPr>
        <w:tc>
          <w:tcPr>
            <w:tcW w:w="1255" w:type="dxa"/>
            <w:shd w:val="clear" w:color="auto" w:fill="B8CCE4" w:themeFill="accent1" w:themeFillTint="66"/>
            <w:noWrap/>
            <w:vAlign w:val="center"/>
            <w:hideMark/>
          </w:tcPr>
          <w:p w14:paraId="2DB59FD5" w14:textId="77777777" w:rsidR="00980F76" w:rsidRPr="00FA5A22" w:rsidRDefault="00980F76" w:rsidP="00613220">
            <w:pPr>
              <w:pStyle w:val="URSTableTextLeft"/>
            </w:pPr>
            <w:r w:rsidRPr="00FA5A22">
              <w:t>LLDG</w:t>
            </w:r>
          </w:p>
        </w:tc>
        <w:tc>
          <w:tcPr>
            <w:tcW w:w="1350" w:type="dxa"/>
            <w:shd w:val="clear" w:color="auto" w:fill="B8CCE4" w:themeFill="accent1" w:themeFillTint="66"/>
            <w:noWrap/>
            <w:vAlign w:val="center"/>
            <w:hideMark/>
          </w:tcPr>
          <w:p w14:paraId="2BC16A9F" w14:textId="77777777" w:rsidR="00980F76" w:rsidRPr="00FA5A22" w:rsidRDefault="00980F76" w:rsidP="00613220">
            <w:pPr>
              <w:pStyle w:val="URSTableTextLeft"/>
            </w:pPr>
            <w:r w:rsidRPr="00FA5A22">
              <w:t>Export</w:t>
            </w:r>
          </w:p>
        </w:tc>
        <w:tc>
          <w:tcPr>
            <w:tcW w:w="6750" w:type="dxa"/>
            <w:shd w:val="clear" w:color="auto" w:fill="B8CCE4" w:themeFill="accent1" w:themeFillTint="66"/>
            <w:noWrap/>
            <w:vAlign w:val="center"/>
            <w:hideMark/>
          </w:tcPr>
          <w:p w14:paraId="3624311A" w14:textId="577598DB" w:rsidR="00980F76" w:rsidRPr="00FA5A22" w:rsidRDefault="00980F76" w:rsidP="00613220">
            <w:pPr>
              <w:pStyle w:val="URSTableTextLeft"/>
            </w:pPr>
            <w:r w:rsidRPr="00FA5A22">
              <w:t>Parameter Parameter no.</w:t>
            </w:r>
            <w:r w:rsidR="00B003AD">
              <w:t xml:space="preserve"> </w:t>
            </w:r>
            <w:r w:rsidRPr="00FA5A22">
              <w:t>=</w:t>
            </w:r>
            <w:r w:rsidR="00B003AD">
              <w:t xml:space="preserve"> </w:t>
            </w:r>
            <w:r w:rsidRPr="00FA5A22">
              <w:t>4</w:t>
            </w:r>
          </w:p>
        </w:tc>
      </w:tr>
      <w:tr w:rsidR="00980F76" w:rsidRPr="00FA5A22" w14:paraId="2C7A58B5" w14:textId="77777777" w:rsidTr="00B003AD">
        <w:trPr>
          <w:cantSplit/>
          <w:trHeight w:val="300"/>
        </w:trPr>
        <w:tc>
          <w:tcPr>
            <w:tcW w:w="1255" w:type="dxa"/>
            <w:shd w:val="clear" w:color="auto" w:fill="auto"/>
            <w:noWrap/>
            <w:vAlign w:val="center"/>
            <w:hideMark/>
          </w:tcPr>
          <w:p w14:paraId="32C8E49A" w14:textId="77777777" w:rsidR="00980F76" w:rsidRPr="00FA5A22" w:rsidRDefault="00980F76" w:rsidP="00613220">
            <w:pPr>
              <w:pStyle w:val="URSTableTextLeft"/>
            </w:pPr>
            <w:r w:rsidRPr="00FA5A22">
              <w:t>LCO2</w:t>
            </w:r>
          </w:p>
        </w:tc>
        <w:tc>
          <w:tcPr>
            <w:tcW w:w="1350" w:type="dxa"/>
            <w:shd w:val="clear" w:color="auto" w:fill="auto"/>
            <w:noWrap/>
            <w:vAlign w:val="center"/>
            <w:hideMark/>
          </w:tcPr>
          <w:p w14:paraId="5FF6BDA9" w14:textId="77777777" w:rsidR="00980F76" w:rsidRPr="00FA5A22" w:rsidRDefault="00980F76" w:rsidP="00613220">
            <w:pPr>
              <w:pStyle w:val="URSTableTextLeft"/>
            </w:pPr>
            <w:r w:rsidRPr="00FA5A22">
              <w:t>Import</w:t>
            </w:r>
          </w:p>
        </w:tc>
        <w:tc>
          <w:tcPr>
            <w:tcW w:w="6750" w:type="dxa"/>
            <w:shd w:val="clear" w:color="auto" w:fill="auto"/>
            <w:noWrap/>
            <w:vAlign w:val="center"/>
            <w:hideMark/>
          </w:tcPr>
          <w:p w14:paraId="17D6F4CF" w14:textId="28441615" w:rsidR="00980F76" w:rsidRPr="00FA5A22" w:rsidRDefault="00980F76" w:rsidP="00613220">
            <w:pPr>
              <w:pStyle w:val="URSTableTextLeft"/>
            </w:pPr>
            <w:r w:rsidRPr="00FA5A22">
              <w:t>Mole-Frac Stream</w:t>
            </w:r>
            <w:r w:rsidR="00B003AD">
              <w:t xml:space="preserve"> </w:t>
            </w:r>
            <w:r w:rsidRPr="00FA5A22">
              <w:t>=</w:t>
            </w:r>
            <w:r w:rsidR="00B003AD">
              <w:t xml:space="preserve"> </w:t>
            </w:r>
            <w:r w:rsidRPr="00FA5A22">
              <w:t>STR-LEAN</w:t>
            </w:r>
            <w:r w:rsidR="00B003AD">
              <w:t>;</w:t>
            </w:r>
            <w:r w:rsidRPr="00FA5A22">
              <w:t xml:space="preserve"> Substream</w:t>
            </w:r>
            <w:r w:rsidR="00B003AD">
              <w:t xml:space="preserve"> </w:t>
            </w:r>
            <w:r w:rsidRPr="00FA5A22">
              <w:t>=</w:t>
            </w:r>
            <w:r w:rsidR="00B003AD">
              <w:t xml:space="preserve"> </w:t>
            </w:r>
            <w:r w:rsidRPr="00FA5A22">
              <w:t>MIXED</w:t>
            </w:r>
            <w:r w:rsidR="00B003AD">
              <w:t>;</w:t>
            </w:r>
            <w:r w:rsidRPr="00FA5A22">
              <w:t xml:space="preserve"> Component</w:t>
            </w:r>
            <w:r w:rsidR="00B003AD">
              <w:t xml:space="preserve"> </w:t>
            </w:r>
            <w:r w:rsidRPr="00FA5A22">
              <w:t>=</w:t>
            </w:r>
            <w:r w:rsidR="00B003AD">
              <w:t xml:space="preserve"> </w:t>
            </w:r>
            <w:r w:rsidRPr="00FA5A22">
              <w:t>CO2</w:t>
            </w:r>
          </w:p>
        </w:tc>
      </w:tr>
      <w:tr w:rsidR="00980F76" w:rsidRPr="00FA5A22" w14:paraId="7056FC60" w14:textId="77777777" w:rsidTr="00B003AD">
        <w:trPr>
          <w:cantSplit/>
          <w:trHeight w:val="300"/>
        </w:trPr>
        <w:tc>
          <w:tcPr>
            <w:tcW w:w="1255" w:type="dxa"/>
            <w:shd w:val="clear" w:color="auto" w:fill="B8CCE4" w:themeFill="accent1" w:themeFillTint="66"/>
            <w:noWrap/>
            <w:vAlign w:val="center"/>
            <w:hideMark/>
          </w:tcPr>
          <w:p w14:paraId="6CA9D15F" w14:textId="77777777" w:rsidR="00980F76" w:rsidRPr="00FA5A22" w:rsidRDefault="00980F76" w:rsidP="00613220">
            <w:pPr>
              <w:pStyle w:val="URSTableTextLeft"/>
            </w:pPr>
            <w:r w:rsidRPr="00FA5A22">
              <w:t>L2MPZ</w:t>
            </w:r>
          </w:p>
        </w:tc>
        <w:tc>
          <w:tcPr>
            <w:tcW w:w="1350" w:type="dxa"/>
            <w:shd w:val="clear" w:color="auto" w:fill="B8CCE4" w:themeFill="accent1" w:themeFillTint="66"/>
            <w:noWrap/>
            <w:vAlign w:val="center"/>
            <w:hideMark/>
          </w:tcPr>
          <w:p w14:paraId="49D21D80" w14:textId="77777777" w:rsidR="00980F76" w:rsidRPr="00FA5A22" w:rsidRDefault="00980F76" w:rsidP="00613220">
            <w:pPr>
              <w:pStyle w:val="URSTableTextLeft"/>
            </w:pPr>
            <w:r w:rsidRPr="00FA5A22">
              <w:t>Import</w:t>
            </w:r>
          </w:p>
        </w:tc>
        <w:tc>
          <w:tcPr>
            <w:tcW w:w="6750" w:type="dxa"/>
            <w:shd w:val="clear" w:color="auto" w:fill="B8CCE4" w:themeFill="accent1" w:themeFillTint="66"/>
            <w:noWrap/>
            <w:vAlign w:val="center"/>
            <w:hideMark/>
          </w:tcPr>
          <w:p w14:paraId="1CC2983C" w14:textId="47EAD3DB" w:rsidR="00980F76" w:rsidRPr="00FA5A22" w:rsidRDefault="00980F76" w:rsidP="00613220">
            <w:pPr>
              <w:pStyle w:val="URSTableTextLeft"/>
            </w:pPr>
            <w:r w:rsidRPr="00FA5A22">
              <w:t>Mole-Frac Stream</w:t>
            </w:r>
            <w:r w:rsidR="00B003AD">
              <w:t xml:space="preserve"> </w:t>
            </w:r>
            <w:r w:rsidRPr="00FA5A22">
              <w:t>=</w:t>
            </w:r>
            <w:r w:rsidR="00B003AD">
              <w:t xml:space="preserve"> </w:t>
            </w:r>
            <w:r w:rsidRPr="00FA5A22">
              <w:t>STR-LEAN</w:t>
            </w:r>
            <w:r w:rsidR="00B003AD">
              <w:t>;</w:t>
            </w:r>
            <w:r w:rsidRPr="00FA5A22">
              <w:t xml:space="preserve"> Substream</w:t>
            </w:r>
            <w:r w:rsidR="00B003AD">
              <w:t xml:space="preserve"> </w:t>
            </w:r>
            <w:r w:rsidRPr="00FA5A22">
              <w:t>=</w:t>
            </w:r>
            <w:r w:rsidR="00B003AD">
              <w:t xml:space="preserve"> </w:t>
            </w:r>
            <w:r w:rsidRPr="00FA5A22">
              <w:t>MIXED</w:t>
            </w:r>
            <w:r w:rsidR="00B003AD">
              <w:t>;</w:t>
            </w:r>
            <w:r w:rsidRPr="00FA5A22">
              <w:t xml:space="preserve"> Component</w:t>
            </w:r>
            <w:r w:rsidR="00B003AD">
              <w:t xml:space="preserve"> </w:t>
            </w:r>
            <w:r w:rsidRPr="00FA5A22">
              <w:t>=</w:t>
            </w:r>
            <w:r w:rsidR="00B003AD">
              <w:t xml:space="preserve"> </w:t>
            </w:r>
            <w:r w:rsidRPr="00FA5A22">
              <w:t>2MPZ</w:t>
            </w:r>
          </w:p>
        </w:tc>
      </w:tr>
      <w:tr w:rsidR="00980F76" w:rsidRPr="00FA5A22" w14:paraId="3360DBD5" w14:textId="77777777" w:rsidTr="00B003AD">
        <w:trPr>
          <w:cantSplit/>
          <w:trHeight w:val="300"/>
        </w:trPr>
        <w:tc>
          <w:tcPr>
            <w:tcW w:w="1255" w:type="dxa"/>
            <w:shd w:val="clear" w:color="auto" w:fill="auto"/>
            <w:noWrap/>
            <w:vAlign w:val="center"/>
            <w:hideMark/>
          </w:tcPr>
          <w:p w14:paraId="541CF31F" w14:textId="77777777" w:rsidR="00980F76" w:rsidRPr="00FA5A22" w:rsidRDefault="00980F76" w:rsidP="00613220">
            <w:pPr>
              <w:pStyle w:val="URSTableTextLeft"/>
            </w:pPr>
            <w:r w:rsidRPr="00FA5A22">
              <w:t>L2MPZH</w:t>
            </w:r>
          </w:p>
        </w:tc>
        <w:tc>
          <w:tcPr>
            <w:tcW w:w="1350" w:type="dxa"/>
            <w:shd w:val="clear" w:color="auto" w:fill="auto"/>
            <w:noWrap/>
            <w:vAlign w:val="center"/>
            <w:hideMark/>
          </w:tcPr>
          <w:p w14:paraId="75A7DD07" w14:textId="77777777" w:rsidR="00980F76" w:rsidRPr="00FA5A22" w:rsidRDefault="00980F76" w:rsidP="00613220">
            <w:pPr>
              <w:pStyle w:val="URSTableTextLeft"/>
            </w:pPr>
            <w:r w:rsidRPr="00FA5A22">
              <w:t>Import</w:t>
            </w:r>
          </w:p>
        </w:tc>
        <w:tc>
          <w:tcPr>
            <w:tcW w:w="6750" w:type="dxa"/>
            <w:shd w:val="clear" w:color="auto" w:fill="auto"/>
            <w:noWrap/>
            <w:vAlign w:val="center"/>
            <w:hideMark/>
          </w:tcPr>
          <w:p w14:paraId="43D73D8B" w14:textId="34544E8E" w:rsidR="00980F76" w:rsidRPr="00FA5A22" w:rsidRDefault="00980F76" w:rsidP="00613220">
            <w:pPr>
              <w:pStyle w:val="URSTableTextLeft"/>
            </w:pPr>
            <w:r w:rsidRPr="00FA5A22">
              <w:t>Mole-Frac Stream</w:t>
            </w:r>
            <w:r w:rsidR="00B003AD">
              <w:t xml:space="preserve"> </w:t>
            </w:r>
            <w:r w:rsidRPr="00FA5A22">
              <w:t>=</w:t>
            </w:r>
            <w:r w:rsidR="00B003AD">
              <w:t xml:space="preserve"> </w:t>
            </w:r>
            <w:r w:rsidRPr="00FA5A22">
              <w:t>STR-LEAN Substream</w:t>
            </w:r>
            <w:r w:rsidR="00B003AD">
              <w:t xml:space="preserve"> </w:t>
            </w:r>
            <w:r w:rsidRPr="00FA5A22">
              <w:t>=</w:t>
            </w:r>
            <w:r w:rsidR="00B003AD">
              <w:t xml:space="preserve"> </w:t>
            </w:r>
            <w:r w:rsidRPr="00FA5A22">
              <w:t>MIXED</w:t>
            </w:r>
            <w:r w:rsidR="00B003AD">
              <w:t>;</w:t>
            </w:r>
            <w:r w:rsidRPr="00FA5A22">
              <w:t xml:space="preserve"> Component</w:t>
            </w:r>
            <w:r w:rsidR="00B003AD">
              <w:t xml:space="preserve"> </w:t>
            </w:r>
            <w:r w:rsidRPr="00FA5A22">
              <w:t>=</w:t>
            </w:r>
            <w:r w:rsidR="00B003AD">
              <w:t xml:space="preserve"> </w:t>
            </w:r>
            <w:r w:rsidRPr="00FA5A22">
              <w:t>2MPZH+</w:t>
            </w:r>
          </w:p>
        </w:tc>
      </w:tr>
      <w:tr w:rsidR="00980F76" w:rsidRPr="00FA5A22" w14:paraId="3C7A300D" w14:textId="77777777" w:rsidTr="00B003AD">
        <w:trPr>
          <w:cantSplit/>
          <w:trHeight w:val="300"/>
        </w:trPr>
        <w:tc>
          <w:tcPr>
            <w:tcW w:w="1255" w:type="dxa"/>
            <w:shd w:val="clear" w:color="auto" w:fill="B8CCE4" w:themeFill="accent1" w:themeFillTint="66"/>
            <w:noWrap/>
            <w:vAlign w:val="center"/>
            <w:hideMark/>
          </w:tcPr>
          <w:p w14:paraId="25DE4828" w14:textId="77777777" w:rsidR="00980F76" w:rsidRPr="00FA5A22" w:rsidRDefault="00980F76" w:rsidP="00613220">
            <w:pPr>
              <w:pStyle w:val="URSTableTextLeft"/>
            </w:pPr>
            <w:r w:rsidRPr="00FA5A22">
              <w:t>L2MPZCOO</w:t>
            </w:r>
          </w:p>
        </w:tc>
        <w:tc>
          <w:tcPr>
            <w:tcW w:w="1350" w:type="dxa"/>
            <w:shd w:val="clear" w:color="auto" w:fill="B8CCE4" w:themeFill="accent1" w:themeFillTint="66"/>
            <w:noWrap/>
            <w:vAlign w:val="center"/>
            <w:hideMark/>
          </w:tcPr>
          <w:p w14:paraId="5B82EED6" w14:textId="77777777" w:rsidR="00980F76" w:rsidRPr="00FA5A22" w:rsidRDefault="00980F76" w:rsidP="00613220">
            <w:pPr>
              <w:pStyle w:val="URSTableTextLeft"/>
            </w:pPr>
            <w:r w:rsidRPr="00FA5A22">
              <w:t>Import</w:t>
            </w:r>
          </w:p>
        </w:tc>
        <w:tc>
          <w:tcPr>
            <w:tcW w:w="6750" w:type="dxa"/>
            <w:shd w:val="clear" w:color="auto" w:fill="B8CCE4" w:themeFill="accent1" w:themeFillTint="66"/>
            <w:noWrap/>
            <w:vAlign w:val="center"/>
            <w:hideMark/>
          </w:tcPr>
          <w:p w14:paraId="49116C72" w14:textId="6EFE93B8" w:rsidR="00980F76" w:rsidRPr="00FA5A22" w:rsidRDefault="00980F76" w:rsidP="00613220">
            <w:pPr>
              <w:pStyle w:val="URSTableTextLeft"/>
            </w:pPr>
            <w:r w:rsidRPr="00FA5A22">
              <w:t>Mole-Frac Stream</w:t>
            </w:r>
            <w:r w:rsidR="00B003AD">
              <w:t xml:space="preserve"> </w:t>
            </w:r>
            <w:r w:rsidRPr="00FA5A22">
              <w:t>=</w:t>
            </w:r>
            <w:r w:rsidR="00B003AD">
              <w:t xml:space="preserve"> </w:t>
            </w:r>
            <w:r w:rsidRPr="00FA5A22">
              <w:t>STR-LEAN</w:t>
            </w:r>
            <w:r w:rsidR="00B003AD">
              <w:t>;</w:t>
            </w:r>
            <w:r w:rsidRPr="00FA5A22">
              <w:t xml:space="preserve"> Substream</w:t>
            </w:r>
            <w:r w:rsidR="00B003AD">
              <w:t xml:space="preserve"> </w:t>
            </w:r>
            <w:r w:rsidRPr="00FA5A22">
              <w:t>=</w:t>
            </w:r>
            <w:r w:rsidR="00B003AD">
              <w:t xml:space="preserve"> </w:t>
            </w:r>
            <w:r w:rsidRPr="00FA5A22">
              <w:t>MIXED</w:t>
            </w:r>
            <w:r w:rsidR="00B003AD">
              <w:t>;</w:t>
            </w:r>
            <w:r w:rsidRPr="00FA5A22">
              <w:t xml:space="preserve"> Component</w:t>
            </w:r>
            <w:r w:rsidR="00B003AD">
              <w:t xml:space="preserve"> </w:t>
            </w:r>
            <w:r w:rsidRPr="00FA5A22">
              <w:t>=</w:t>
            </w:r>
            <w:r w:rsidR="00B003AD">
              <w:t xml:space="preserve"> </w:t>
            </w:r>
            <w:r w:rsidRPr="00FA5A22">
              <w:t>2MPZCOO</w:t>
            </w:r>
          </w:p>
        </w:tc>
      </w:tr>
      <w:tr w:rsidR="00980F76" w:rsidRPr="00FA5A22" w14:paraId="704E9D61" w14:textId="77777777" w:rsidTr="00B003AD">
        <w:trPr>
          <w:cantSplit/>
          <w:trHeight w:val="300"/>
        </w:trPr>
        <w:tc>
          <w:tcPr>
            <w:tcW w:w="1255" w:type="dxa"/>
            <w:shd w:val="clear" w:color="auto" w:fill="auto"/>
            <w:noWrap/>
            <w:vAlign w:val="center"/>
            <w:hideMark/>
          </w:tcPr>
          <w:p w14:paraId="36922602" w14:textId="77777777" w:rsidR="00980F76" w:rsidRPr="00FA5A22" w:rsidRDefault="00980F76" w:rsidP="00613220">
            <w:pPr>
              <w:pStyle w:val="URSTableTextLeft"/>
            </w:pPr>
            <w:r w:rsidRPr="00FA5A22">
              <w:t>L2MPZC2</w:t>
            </w:r>
          </w:p>
        </w:tc>
        <w:tc>
          <w:tcPr>
            <w:tcW w:w="1350" w:type="dxa"/>
            <w:shd w:val="clear" w:color="auto" w:fill="auto"/>
            <w:noWrap/>
            <w:vAlign w:val="center"/>
            <w:hideMark/>
          </w:tcPr>
          <w:p w14:paraId="1FC8F8EA" w14:textId="77777777" w:rsidR="00980F76" w:rsidRPr="00FA5A22" w:rsidRDefault="00980F76" w:rsidP="00613220">
            <w:pPr>
              <w:pStyle w:val="URSTableTextLeft"/>
            </w:pPr>
            <w:r w:rsidRPr="00FA5A22">
              <w:t>Import</w:t>
            </w:r>
          </w:p>
        </w:tc>
        <w:tc>
          <w:tcPr>
            <w:tcW w:w="6750" w:type="dxa"/>
            <w:shd w:val="clear" w:color="auto" w:fill="auto"/>
            <w:noWrap/>
            <w:vAlign w:val="center"/>
            <w:hideMark/>
          </w:tcPr>
          <w:p w14:paraId="7C01E8D8" w14:textId="38C1C977" w:rsidR="00980F76" w:rsidRPr="00FA5A22" w:rsidRDefault="00980F76" w:rsidP="00613220">
            <w:pPr>
              <w:pStyle w:val="URSTableTextLeft"/>
            </w:pPr>
            <w:r w:rsidRPr="00FA5A22">
              <w:t>Mole-Frac Stream</w:t>
            </w:r>
            <w:r w:rsidR="00B003AD">
              <w:t xml:space="preserve"> </w:t>
            </w:r>
            <w:r w:rsidRPr="00FA5A22">
              <w:t>=</w:t>
            </w:r>
            <w:r w:rsidR="00B003AD">
              <w:t xml:space="preserve"> </w:t>
            </w:r>
            <w:r w:rsidRPr="00FA5A22">
              <w:t>STR-LEAN</w:t>
            </w:r>
            <w:r w:rsidR="00B003AD">
              <w:t>;</w:t>
            </w:r>
            <w:r w:rsidRPr="00FA5A22">
              <w:t xml:space="preserve"> Substream</w:t>
            </w:r>
            <w:r w:rsidR="00B003AD">
              <w:t xml:space="preserve"> </w:t>
            </w:r>
            <w:r w:rsidRPr="00FA5A22">
              <w:t>=</w:t>
            </w:r>
            <w:r w:rsidR="00B003AD">
              <w:t xml:space="preserve"> </w:t>
            </w:r>
            <w:r w:rsidRPr="00FA5A22">
              <w:t>MIXED</w:t>
            </w:r>
            <w:r w:rsidR="00B003AD">
              <w:t>;</w:t>
            </w:r>
            <w:r w:rsidRPr="00FA5A22">
              <w:t xml:space="preserve"> Component</w:t>
            </w:r>
            <w:r w:rsidR="00B003AD">
              <w:t xml:space="preserve"> </w:t>
            </w:r>
            <w:r w:rsidRPr="00FA5A22">
              <w:t>=</w:t>
            </w:r>
            <w:r w:rsidR="00B003AD">
              <w:t xml:space="preserve"> </w:t>
            </w:r>
            <w:r w:rsidRPr="00FA5A22">
              <w:t>2MPZCOO2</w:t>
            </w:r>
          </w:p>
        </w:tc>
      </w:tr>
      <w:tr w:rsidR="00980F76" w:rsidRPr="00FA5A22" w14:paraId="7CC3FD74" w14:textId="77777777" w:rsidTr="00B003AD">
        <w:trPr>
          <w:cantSplit/>
          <w:trHeight w:val="300"/>
        </w:trPr>
        <w:tc>
          <w:tcPr>
            <w:tcW w:w="1255" w:type="dxa"/>
            <w:shd w:val="clear" w:color="auto" w:fill="B8CCE4" w:themeFill="accent1" w:themeFillTint="66"/>
            <w:noWrap/>
            <w:vAlign w:val="center"/>
            <w:hideMark/>
          </w:tcPr>
          <w:p w14:paraId="12F87645" w14:textId="77777777" w:rsidR="00980F76" w:rsidRPr="00FA5A22" w:rsidRDefault="00980F76" w:rsidP="00613220">
            <w:pPr>
              <w:pStyle w:val="URSTableTextLeft"/>
            </w:pPr>
            <w:r w:rsidRPr="00FA5A22">
              <w:t>LH2MPZC</w:t>
            </w:r>
          </w:p>
        </w:tc>
        <w:tc>
          <w:tcPr>
            <w:tcW w:w="1350" w:type="dxa"/>
            <w:shd w:val="clear" w:color="auto" w:fill="B8CCE4" w:themeFill="accent1" w:themeFillTint="66"/>
            <w:noWrap/>
            <w:vAlign w:val="center"/>
            <w:hideMark/>
          </w:tcPr>
          <w:p w14:paraId="60DDFB6C" w14:textId="77777777" w:rsidR="00980F76" w:rsidRPr="00FA5A22" w:rsidRDefault="00980F76" w:rsidP="00613220">
            <w:pPr>
              <w:pStyle w:val="URSTableTextLeft"/>
            </w:pPr>
            <w:r w:rsidRPr="00FA5A22">
              <w:t>Import</w:t>
            </w:r>
          </w:p>
        </w:tc>
        <w:tc>
          <w:tcPr>
            <w:tcW w:w="6750" w:type="dxa"/>
            <w:shd w:val="clear" w:color="auto" w:fill="B8CCE4" w:themeFill="accent1" w:themeFillTint="66"/>
            <w:noWrap/>
            <w:vAlign w:val="center"/>
            <w:hideMark/>
          </w:tcPr>
          <w:p w14:paraId="3F034D94" w14:textId="3F384AD0" w:rsidR="00980F76" w:rsidRPr="00FA5A22" w:rsidRDefault="00980F76" w:rsidP="00613220">
            <w:pPr>
              <w:pStyle w:val="URSTableTextLeft"/>
            </w:pPr>
            <w:r w:rsidRPr="00FA5A22">
              <w:t>Mole-Frac Stream</w:t>
            </w:r>
            <w:r w:rsidR="00B003AD">
              <w:t xml:space="preserve"> </w:t>
            </w:r>
            <w:r w:rsidRPr="00FA5A22">
              <w:t>=</w:t>
            </w:r>
            <w:r w:rsidR="00B003AD">
              <w:t xml:space="preserve"> </w:t>
            </w:r>
            <w:r w:rsidRPr="00FA5A22">
              <w:t>STR-LEAN</w:t>
            </w:r>
            <w:r w:rsidR="00B003AD">
              <w:t>;</w:t>
            </w:r>
            <w:r w:rsidRPr="00FA5A22">
              <w:t xml:space="preserve"> Substream</w:t>
            </w:r>
            <w:r w:rsidR="00B003AD">
              <w:t xml:space="preserve"> </w:t>
            </w:r>
            <w:r w:rsidRPr="00FA5A22">
              <w:t>=</w:t>
            </w:r>
            <w:r w:rsidR="00B003AD">
              <w:t xml:space="preserve"> </w:t>
            </w:r>
            <w:r w:rsidRPr="00FA5A22">
              <w:t>MIXED</w:t>
            </w:r>
            <w:r w:rsidR="00B003AD">
              <w:t>;</w:t>
            </w:r>
            <w:r w:rsidRPr="00FA5A22">
              <w:t xml:space="preserve"> </w:t>
            </w:r>
            <w:r w:rsidR="00B003AD">
              <w:br/>
            </w:r>
            <w:r w:rsidRPr="00FA5A22">
              <w:t>Component</w:t>
            </w:r>
            <w:r w:rsidR="00B003AD">
              <w:t xml:space="preserve"> </w:t>
            </w:r>
            <w:r w:rsidRPr="00FA5A22">
              <w:t>=</w:t>
            </w:r>
            <w:r w:rsidR="00B003AD">
              <w:t xml:space="preserve"> </w:t>
            </w:r>
            <w:r w:rsidRPr="00FA5A22">
              <w:t>H2MPZCOO</w:t>
            </w:r>
          </w:p>
        </w:tc>
      </w:tr>
      <w:tr w:rsidR="00980F76" w:rsidRPr="00FA5A22" w14:paraId="2B13D4BF" w14:textId="77777777" w:rsidTr="00B003AD">
        <w:trPr>
          <w:cantSplit/>
          <w:trHeight w:val="300"/>
        </w:trPr>
        <w:tc>
          <w:tcPr>
            <w:tcW w:w="1255" w:type="dxa"/>
            <w:shd w:val="clear" w:color="auto" w:fill="auto"/>
            <w:noWrap/>
            <w:vAlign w:val="center"/>
            <w:hideMark/>
          </w:tcPr>
          <w:p w14:paraId="05DF516A" w14:textId="77777777" w:rsidR="00980F76" w:rsidRPr="00FA5A22" w:rsidRDefault="00980F76" w:rsidP="00613220">
            <w:pPr>
              <w:pStyle w:val="URSTableTextLeft"/>
            </w:pPr>
            <w:r w:rsidRPr="00FA5A22">
              <w:t>LHCO3</w:t>
            </w:r>
          </w:p>
        </w:tc>
        <w:tc>
          <w:tcPr>
            <w:tcW w:w="1350" w:type="dxa"/>
            <w:shd w:val="clear" w:color="auto" w:fill="auto"/>
            <w:noWrap/>
            <w:vAlign w:val="center"/>
            <w:hideMark/>
          </w:tcPr>
          <w:p w14:paraId="6343162A" w14:textId="77777777" w:rsidR="00980F76" w:rsidRPr="00FA5A22" w:rsidRDefault="00980F76" w:rsidP="00613220">
            <w:pPr>
              <w:pStyle w:val="URSTableTextLeft"/>
            </w:pPr>
            <w:r w:rsidRPr="00FA5A22">
              <w:t>Import</w:t>
            </w:r>
          </w:p>
        </w:tc>
        <w:tc>
          <w:tcPr>
            <w:tcW w:w="6750" w:type="dxa"/>
            <w:shd w:val="clear" w:color="auto" w:fill="auto"/>
            <w:noWrap/>
            <w:vAlign w:val="center"/>
            <w:hideMark/>
          </w:tcPr>
          <w:p w14:paraId="1FB62E1D" w14:textId="6E9B75E8" w:rsidR="00980F76" w:rsidRPr="00FA5A22" w:rsidRDefault="00980F76" w:rsidP="00613220">
            <w:pPr>
              <w:pStyle w:val="URSTableTextLeft"/>
            </w:pPr>
            <w:r w:rsidRPr="00FA5A22">
              <w:t>Mole-Frac Stream</w:t>
            </w:r>
            <w:r w:rsidR="00B003AD">
              <w:t xml:space="preserve"> </w:t>
            </w:r>
            <w:r w:rsidRPr="00FA5A22">
              <w:t>=</w:t>
            </w:r>
            <w:r w:rsidR="00B003AD">
              <w:t xml:space="preserve"> </w:t>
            </w:r>
            <w:r w:rsidRPr="00FA5A22">
              <w:t>STR-LEAN</w:t>
            </w:r>
            <w:r w:rsidR="00B003AD">
              <w:t>;</w:t>
            </w:r>
            <w:r w:rsidRPr="00FA5A22">
              <w:t xml:space="preserve"> Substream</w:t>
            </w:r>
            <w:r w:rsidR="00B003AD">
              <w:t xml:space="preserve"> </w:t>
            </w:r>
            <w:r w:rsidRPr="00FA5A22">
              <w:t>=</w:t>
            </w:r>
            <w:r w:rsidR="00B003AD">
              <w:t xml:space="preserve"> </w:t>
            </w:r>
            <w:r w:rsidRPr="00FA5A22">
              <w:t>MIXED</w:t>
            </w:r>
            <w:r w:rsidR="00B003AD">
              <w:t>;</w:t>
            </w:r>
            <w:r w:rsidRPr="00FA5A22">
              <w:t xml:space="preserve"> Component</w:t>
            </w:r>
            <w:r w:rsidR="00B003AD">
              <w:t xml:space="preserve"> </w:t>
            </w:r>
            <w:r w:rsidRPr="00FA5A22">
              <w:t>=</w:t>
            </w:r>
            <w:r w:rsidR="00B003AD">
              <w:t xml:space="preserve"> </w:t>
            </w:r>
            <w:r w:rsidRPr="00FA5A22">
              <w:t>HCO3-</w:t>
            </w:r>
          </w:p>
        </w:tc>
      </w:tr>
      <w:tr w:rsidR="00980F76" w:rsidRPr="00FA5A22" w14:paraId="41773A65" w14:textId="77777777" w:rsidTr="00B003AD">
        <w:trPr>
          <w:cantSplit/>
          <w:trHeight w:val="300"/>
        </w:trPr>
        <w:tc>
          <w:tcPr>
            <w:tcW w:w="1255" w:type="dxa"/>
            <w:shd w:val="clear" w:color="auto" w:fill="B8CCE4" w:themeFill="accent1" w:themeFillTint="66"/>
            <w:noWrap/>
            <w:vAlign w:val="center"/>
            <w:hideMark/>
          </w:tcPr>
          <w:p w14:paraId="32D55E6E" w14:textId="77777777" w:rsidR="00980F76" w:rsidRPr="00FA5A22" w:rsidRDefault="00980F76" w:rsidP="00613220">
            <w:pPr>
              <w:pStyle w:val="URSTableTextLeft"/>
            </w:pPr>
            <w:r w:rsidRPr="00FA5A22">
              <w:t>LCO3</w:t>
            </w:r>
          </w:p>
        </w:tc>
        <w:tc>
          <w:tcPr>
            <w:tcW w:w="1350" w:type="dxa"/>
            <w:shd w:val="clear" w:color="auto" w:fill="B8CCE4" w:themeFill="accent1" w:themeFillTint="66"/>
            <w:noWrap/>
            <w:vAlign w:val="center"/>
            <w:hideMark/>
          </w:tcPr>
          <w:p w14:paraId="3E9480E5" w14:textId="77777777" w:rsidR="00980F76" w:rsidRPr="00FA5A22" w:rsidRDefault="00980F76" w:rsidP="00613220">
            <w:pPr>
              <w:pStyle w:val="URSTableTextLeft"/>
            </w:pPr>
            <w:r w:rsidRPr="00FA5A22">
              <w:t>Import</w:t>
            </w:r>
          </w:p>
        </w:tc>
        <w:tc>
          <w:tcPr>
            <w:tcW w:w="6750" w:type="dxa"/>
            <w:shd w:val="clear" w:color="auto" w:fill="B8CCE4" w:themeFill="accent1" w:themeFillTint="66"/>
            <w:noWrap/>
            <w:vAlign w:val="center"/>
            <w:hideMark/>
          </w:tcPr>
          <w:p w14:paraId="6221B059" w14:textId="7BD1E092" w:rsidR="00980F76" w:rsidRPr="00FA5A22" w:rsidRDefault="00980F76" w:rsidP="00613220">
            <w:pPr>
              <w:pStyle w:val="URSTableTextLeft"/>
            </w:pPr>
            <w:r w:rsidRPr="00FA5A22">
              <w:t>Mole-Frac Stream</w:t>
            </w:r>
            <w:r w:rsidR="00B003AD">
              <w:t xml:space="preserve"> </w:t>
            </w:r>
            <w:r w:rsidRPr="00FA5A22">
              <w:t>=</w:t>
            </w:r>
            <w:r w:rsidR="00B003AD">
              <w:t xml:space="preserve"> </w:t>
            </w:r>
            <w:r w:rsidRPr="00FA5A22">
              <w:t>STR-LEAN</w:t>
            </w:r>
            <w:r w:rsidR="00B003AD">
              <w:t>;</w:t>
            </w:r>
            <w:r w:rsidRPr="00FA5A22">
              <w:t xml:space="preserve"> Substream</w:t>
            </w:r>
            <w:r w:rsidR="00B003AD">
              <w:t xml:space="preserve"> </w:t>
            </w:r>
            <w:r w:rsidRPr="00FA5A22">
              <w:t>=</w:t>
            </w:r>
            <w:r w:rsidR="00B003AD">
              <w:t xml:space="preserve"> </w:t>
            </w:r>
            <w:r w:rsidRPr="00FA5A22">
              <w:t>MIXED</w:t>
            </w:r>
            <w:r w:rsidR="00B003AD">
              <w:t>;</w:t>
            </w:r>
            <w:r w:rsidRPr="00FA5A22">
              <w:t xml:space="preserve"> Component</w:t>
            </w:r>
            <w:r w:rsidR="00B003AD">
              <w:t xml:space="preserve"> </w:t>
            </w:r>
            <w:r w:rsidRPr="00FA5A22">
              <w:t>=</w:t>
            </w:r>
            <w:r w:rsidR="00B003AD">
              <w:t xml:space="preserve"> </w:t>
            </w:r>
            <w:r w:rsidRPr="00FA5A22">
              <w:t>CO3--</w:t>
            </w:r>
          </w:p>
        </w:tc>
      </w:tr>
      <w:tr w:rsidR="00980F76" w:rsidRPr="00FA5A22" w14:paraId="4BEDB9C5" w14:textId="77777777" w:rsidTr="00B003AD">
        <w:trPr>
          <w:cantSplit/>
          <w:trHeight w:val="300"/>
        </w:trPr>
        <w:tc>
          <w:tcPr>
            <w:tcW w:w="1255" w:type="dxa"/>
            <w:shd w:val="clear" w:color="auto" w:fill="auto"/>
            <w:noWrap/>
            <w:vAlign w:val="center"/>
            <w:hideMark/>
          </w:tcPr>
          <w:p w14:paraId="16081C65" w14:textId="77777777" w:rsidR="00980F76" w:rsidRPr="00FA5A22" w:rsidRDefault="00980F76" w:rsidP="00613220">
            <w:pPr>
              <w:pStyle w:val="URSTableTextLeft"/>
            </w:pPr>
            <w:r w:rsidRPr="00FA5A22">
              <w:t>R2MPZ</w:t>
            </w:r>
          </w:p>
        </w:tc>
        <w:tc>
          <w:tcPr>
            <w:tcW w:w="1350" w:type="dxa"/>
            <w:shd w:val="clear" w:color="auto" w:fill="auto"/>
            <w:noWrap/>
            <w:vAlign w:val="center"/>
            <w:hideMark/>
          </w:tcPr>
          <w:p w14:paraId="50361127" w14:textId="77777777" w:rsidR="00980F76" w:rsidRPr="00FA5A22" w:rsidRDefault="00980F76" w:rsidP="00613220">
            <w:pPr>
              <w:pStyle w:val="URSTableTextLeft"/>
            </w:pPr>
            <w:r w:rsidRPr="00FA5A22">
              <w:t>Import</w:t>
            </w:r>
          </w:p>
        </w:tc>
        <w:tc>
          <w:tcPr>
            <w:tcW w:w="6750" w:type="dxa"/>
            <w:shd w:val="clear" w:color="auto" w:fill="auto"/>
            <w:noWrap/>
            <w:vAlign w:val="center"/>
            <w:hideMark/>
          </w:tcPr>
          <w:p w14:paraId="453CE36E" w14:textId="49130ABD" w:rsidR="00980F76" w:rsidRPr="00FA5A22" w:rsidRDefault="00980F76" w:rsidP="00B003AD">
            <w:pPr>
              <w:pStyle w:val="URSTableTextLeft"/>
            </w:pPr>
            <w:r w:rsidRPr="00FA5A22">
              <w:t>Mole-Frac Stream</w:t>
            </w:r>
            <w:r w:rsidR="00B003AD">
              <w:t xml:space="preserve"> </w:t>
            </w:r>
            <w:r w:rsidRPr="00FA5A22">
              <w:t>=</w:t>
            </w:r>
            <w:r w:rsidR="00B003AD">
              <w:t xml:space="preserve"> </w:t>
            </w:r>
            <w:r w:rsidRPr="00FA5A22">
              <w:t>HOTRICH</w:t>
            </w:r>
            <w:r w:rsidR="00B003AD">
              <w:t>;</w:t>
            </w:r>
            <w:r w:rsidRPr="00FA5A22">
              <w:t xml:space="preserve"> Substream</w:t>
            </w:r>
            <w:r w:rsidR="00B003AD">
              <w:t xml:space="preserve"> </w:t>
            </w:r>
            <w:r w:rsidRPr="00FA5A22">
              <w:t>=</w:t>
            </w:r>
            <w:r w:rsidR="00B003AD">
              <w:t xml:space="preserve"> </w:t>
            </w:r>
            <w:r w:rsidRPr="00FA5A22">
              <w:t>MIXED</w:t>
            </w:r>
            <w:r w:rsidR="00B003AD">
              <w:t>;</w:t>
            </w:r>
            <w:r w:rsidRPr="00FA5A22">
              <w:t xml:space="preserve"> Component</w:t>
            </w:r>
            <w:r w:rsidR="00B003AD">
              <w:t xml:space="preserve"> </w:t>
            </w:r>
            <w:r w:rsidRPr="00FA5A22">
              <w:t>=</w:t>
            </w:r>
            <w:r w:rsidR="00B003AD">
              <w:t xml:space="preserve"> </w:t>
            </w:r>
            <w:r w:rsidRPr="00FA5A22">
              <w:t>2MPZ</w:t>
            </w:r>
          </w:p>
        </w:tc>
      </w:tr>
      <w:tr w:rsidR="00980F76" w:rsidRPr="00FA5A22" w14:paraId="6F6C2D34" w14:textId="77777777" w:rsidTr="00B003AD">
        <w:trPr>
          <w:cantSplit/>
          <w:trHeight w:val="300"/>
        </w:trPr>
        <w:tc>
          <w:tcPr>
            <w:tcW w:w="1255" w:type="dxa"/>
            <w:shd w:val="clear" w:color="auto" w:fill="B8CCE4" w:themeFill="accent1" w:themeFillTint="66"/>
            <w:noWrap/>
            <w:vAlign w:val="center"/>
            <w:hideMark/>
          </w:tcPr>
          <w:p w14:paraId="79FC86FD" w14:textId="77777777" w:rsidR="00980F76" w:rsidRPr="00FA5A22" w:rsidRDefault="00980F76" w:rsidP="00613220">
            <w:pPr>
              <w:pStyle w:val="URSTableTextLeft"/>
            </w:pPr>
            <w:r w:rsidRPr="00FA5A22">
              <w:t>R2MPZH</w:t>
            </w:r>
          </w:p>
        </w:tc>
        <w:tc>
          <w:tcPr>
            <w:tcW w:w="1350" w:type="dxa"/>
            <w:shd w:val="clear" w:color="auto" w:fill="B8CCE4" w:themeFill="accent1" w:themeFillTint="66"/>
            <w:noWrap/>
            <w:vAlign w:val="center"/>
            <w:hideMark/>
          </w:tcPr>
          <w:p w14:paraId="67D3A29A" w14:textId="77777777" w:rsidR="00980F76" w:rsidRPr="00FA5A22" w:rsidRDefault="00980F76" w:rsidP="00613220">
            <w:pPr>
              <w:pStyle w:val="URSTableTextLeft"/>
            </w:pPr>
            <w:r w:rsidRPr="00FA5A22">
              <w:t>Import</w:t>
            </w:r>
          </w:p>
        </w:tc>
        <w:tc>
          <w:tcPr>
            <w:tcW w:w="6750" w:type="dxa"/>
            <w:shd w:val="clear" w:color="auto" w:fill="B8CCE4" w:themeFill="accent1" w:themeFillTint="66"/>
            <w:noWrap/>
            <w:vAlign w:val="center"/>
            <w:hideMark/>
          </w:tcPr>
          <w:p w14:paraId="3D11D02D" w14:textId="553B282D" w:rsidR="00980F76" w:rsidRPr="00FA5A22" w:rsidRDefault="00980F76" w:rsidP="00613220">
            <w:pPr>
              <w:pStyle w:val="URSTableTextLeft"/>
            </w:pPr>
            <w:r w:rsidRPr="00FA5A22">
              <w:t>Mole-Frac Stream</w:t>
            </w:r>
            <w:r w:rsidR="00B003AD">
              <w:t xml:space="preserve"> </w:t>
            </w:r>
            <w:r w:rsidRPr="00FA5A22">
              <w:t>=</w:t>
            </w:r>
            <w:r w:rsidR="00B003AD">
              <w:t xml:space="preserve"> </w:t>
            </w:r>
            <w:r w:rsidRPr="00FA5A22">
              <w:t>HOTRICH</w:t>
            </w:r>
            <w:r w:rsidR="00B003AD">
              <w:t>;</w:t>
            </w:r>
            <w:r w:rsidRPr="00FA5A22">
              <w:t xml:space="preserve"> Substream</w:t>
            </w:r>
            <w:r w:rsidR="00B003AD">
              <w:t xml:space="preserve"> </w:t>
            </w:r>
            <w:r w:rsidRPr="00FA5A22">
              <w:t>=</w:t>
            </w:r>
            <w:r w:rsidR="00B003AD">
              <w:t xml:space="preserve"> </w:t>
            </w:r>
            <w:r w:rsidRPr="00FA5A22">
              <w:t>MIXED</w:t>
            </w:r>
            <w:r w:rsidR="00B003AD">
              <w:t>;</w:t>
            </w:r>
            <w:r w:rsidRPr="00FA5A22">
              <w:t xml:space="preserve"> Component</w:t>
            </w:r>
            <w:r w:rsidR="00B003AD">
              <w:t xml:space="preserve"> </w:t>
            </w:r>
            <w:r w:rsidRPr="00FA5A22">
              <w:t>=</w:t>
            </w:r>
            <w:r w:rsidR="00B003AD">
              <w:t xml:space="preserve"> </w:t>
            </w:r>
            <w:r w:rsidRPr="00FA5A22">
              <w:t>2MPZH+</w:t>
            </w:r>
          </w:p>
        </w:tc>
      </w:tr>
      <w:tr w:rsidR="00980F76" w:rsidRPr="00FA5A22" w14:paraId="642B357F" w14:textId="77777777" w:rsidTr="00B003AD">
        <w:trPr>
          <w:cantSplit/>
          <w:trHeight w:val="300"/>
        </w:trPr>
        <w:tc>
          <w:tcPr>
            <w:tcW w:w="1255" w:type="dxa"/>
            <w:shd w:val="clear" w:color="auto" w:fill="auto"/>
            <w:noWrap/>
            <w:vAlign w:val="center"/>
            <w:hideMark/>
          </w:tcPr>
          <w:p w14:paraId="240F2272" w14:textId="77777777" w:rsidR="00980F76" w:rsidRPr="00FA5A22" w:rsidRDefault="00980F76" w:rsidP="00613220">
            <w:pPr>
              <w:pStyle w:val="URSTableTextLeft"/>
            </w:pPr>
            <w:r w:rsidRPr="00FA5A22">
              <w:t>R2MPZCOO</w:t>
            </w:r>
          </w:p>
        </w:tc>
        <w:tc>
          <w:tcPr>
            <w:tcW w:w="1350" w:type="dxa"/>
            <w:shd w:val="clear" w:color="auto" w:fill="auto"/>
            <w:noWrap/>
            <w:vAlign w:val="center"/>
            <w:hideMark/>
          </w:tcPr>
          <w:p w14:paraId="73A9414F" w14:textId="77777777" w:rsidR="00980F76" w:rsidRPr="00FA5A22" w:rsidRDefault="00980F76" w:rsidP="00613220">
            <w:pPr>
              <w:pStyle w:val="URSTableTextLeft"/>
            </w:pPr>
            <w:r w:rsidRPr="00FA5A22">
              <w:t>Import</w:t>
            </w:r>
          </w:p>
        </w:tc>
        <w:tc>
          <w:tcPr>
            <w:tcW w:w="6750" w:type="dxa"/>
            <w:shd w:val="clear" w:color="auto" w:fill="auto"/>
            <w:noWrap/>
            <w:vAlign w:val="center"/>
            <w:hideMark/>
          </w:tcPr>
          <w:p w14:paraId="3F3B61FE" w14:textId="71A77ECC" w:rsidR="00980F76" w:rsidRPr="00FA5A22" w:rsidRDefault="00980F76" w:rsidP="00613220">
            <w:pPr>
              <w:pStyle w:val="URSTableTextLeft"/>
            </w:pPr>
            <w:r w:rsidRPr="00FA5A22">
              <w:t>Mole-Frac Stream</w:t>
            </w:r>
            <w:r w:rsidR="00B003AD">
              <w:t xml:space="preserve"> </w:t>
            </w:r>
            <w:r w:rsidRPr="00FA5A22">
              <w:t>=</w:t>
            </w:r>
            <w:r w:rsidR="00B003AD">
              <w:t xml:space="preserve"> </w:t>
            </w:r>
            <w:r w:rsidRPr="00FA5A22">
              <w:t>HOTRICH</w:t>
            </w:r>
            <w:r w:rsidR="00B003AD">
              <w:t>;</w:t>
            </w:r>
            <w:r w:rsidRPr="00FA5A22">
              <w:t xml:space="preserve"> Substream</w:t>
            </w:r>
            <w:r w:rsidR="00B003AD">
              <w:t xml:space="preserve"> </w:t>
            </w:r>
            <w:r w:rsidRPr="00FA5A22">
              <w:t>=</w:t>
            </w:r>
            <w:r w:rsidR="00B003AD">
              <w:t xml:space="preserve"> </w:t>
            </w:r>
            <w:r w:rsidRPr="00FA5A22">
              <w:t>MIXED</w:t>
            </w:r>
            <w:r w:rsidR="00B003AD">
              <w:t>;</w:t>
            </w:r>
            <w:r w:rsidRPr="00FA5A22">
              <w:t xml:space="preserve"> Component</w:t>
            </w:r>
            <w:r w:rsidR="00B003AD">
              <w:t xml:space="preserve"> </w:t>
            </w:r>
            <w:r w:rsidRPr="00FA5A22">
              <w:t>=</w:t>
            </w:r>
            <w:r w:rsidR="00B003AD">
              <w:t xml:space="preserve"> </w:t>
            </w:r>
            <w:r w:rsidRPr="00FA5A22">
              <w:t>2MPZCOO</w:t>
            </w:r>
          </w:p>
        </w:tc>
      </w:tr>
      <w:tr w:rsidR="00980F76" w:rsidRPr="00FA5A22" w14:paraId="670D6F38" w14:textId="77777777" w:rsidTr="00B003AD">
        <w:trPr>
          <w:cantSplit/>
          <w:trHeight w:val="300"/>
        </w:trPr>
        <w:tc>
          <w:tcPr>
            <w:tcW w:w="1255" w:type="dxa"/>
            <w:shd w:val="clear" w:color="auto" w:fill="B8CCE4" w:themeFill="accent1" w:themeFillTint="66"/>
            <w:noWrap/>
            <w:vAlign w:val="center"/>
            <w:hideMark/>
          </w:tcPr>
          <w:p w14:paraId="68B03C60" w14:textId="77777777" w:rsidR="00980F76" w:rsidRPr="00FA5A22" w:rsidRDefault="00980F76" w:rsidP="00613220">
            <w:pPr>
              <w:pStyle w:val="URSTableTextLeft"/>
            </w:pPr>
            <w:r w:rsidRPr="00FA5A22">
              <w:t>R2MPZC2</w:t>
            </w:r>
          </w:p>
        </w:tc>
        <w:tc>
          <w:tcPr>
            <w:tcW w:w="1350" w:type="dxa"/>
            <w:shd w:val="clear" w:color="auto" w:fill="B8CCE4" w:themeFill="accent1" w:themeFillTint="66"/>
            <w:noWrap/>
            <w:vAlign w:val="center"/>
            <w:hideMark/>
          </w:tcPr>
          <w:p w14:paraId="4C0916A6" w14:textId="77777777" w:rsidR="00980F76" w:rsidRPr="00FA5A22" w:rsidRDefault="00980F76" w:rsidP="00613220">
            <w:pPr>
              <w:pStyle w:val="URSTableTextLeft"/>
            </w:pPr>
            <w:r w:rsidRPr="00FA5A22">
              <w:t>Import</w:t>
            </w:r>
          </w:p>
        </w:tc>
        <w:tc>
          <w:tcPr>
            <w:tcW w:w="6750" w:type="dxa"/>
            <w:shd w:val="clear" w:color="auto" w:fill="B8CCE4" w:themeFill="accent1" w:themeFillTint="66"/>
            <w:noWrap/>
            <w:vAlign w:val="center"/>
            <w:hideMark/>
          </w:tcPr>
          <w:p w14:paraId="13B6CE1A" w14:textId="1ABEEA73" w:rsidR="00980F76" w:rsidRPr="00FA5A22" w:rsidRDefault="00980F76" w:rsidP="00613220">
            <w:pPr>
              <w:pStyle w:val="URSTableTextLeft"/>
            </w:pPr>
            <w:r w:rsidRPr="00FA5A22">
              <w:t>Mole-Frac Stream</w:t>
            </w:r>
            <w:r w:rsidR="00B003AD">
              <w:t xml:space="preserve"> </w:t>
            </w:r>
            <w:r w:rsidRPr="00FA5A22">
              <w:t>=</w:t>
            </w:r>
            <w:r w:rsidR="00B003AD">
              <w:t xml:space="preserve"> </w:t>
            </w:r>
            <w:r w:rsidRPr="00FA5A22">
              <w:t>HOTRICH</w:t>
            </w:r>
            <w:r w:rsidR="00B003AD">
              <w:t>;</w:t>
            </w:r>
            <w:r w:rsidRPr="00FA5A22">
              <w:t xml:space="preserve"> Substream</w:t>
            </w:r>
            <w:r w:rsidR="00B003AD">
              <w:t xml:space="preserve"> </w:t>
            </w:r>
            <w:r w:rsidRPr="00FA5A22">
              <w:t>=</w:t>
            </w:r>
            <w:r w:rsidR="00B003AD">
              <w:t xml:space="preserve"> </w:t>
            </w:r>
            <w:r w:rsidRPr="00FA5A22">
              <w:t>MIXED</w:t>
            </w:r>
            <w:r w:rsidR="00B003AD">
              <w:t>;</w:t>
            </w:r>
            <w:r w:rsidRPr="00FA5A22">
              <w:t xml:space="preserve"> Component</w:t>
            </w:r>
            <w:r w:rsidR="00B003AD">
              <w:t xml:space="preserve"> </w:t>
            </w:r>
            <w:r w:rsidRPr="00FA5A22">
              <w:t>=</w:t>
            </w:r>
            <w:r w:rsidR="00B003AD">
              <w:t xml:space="preserve"> </w:t>
            </w:r>
            <w:r w:rsidRPr="00FA5A22">
              <w:t>2MPZCOO2</w:t>
            </w:r>
          </w:p>
        </w:tc>
      </w:tr>
      <w:tr w:rsidR="00980F76" w:rsidRPr="00FA5A22" w14:paraId="37F02ED9" w14:textId="77777777" w:rsidTr="00B003AD">
        <w:trPr>
          <w:cantSplit/>
          <w:trHeight w:val="300"/>
        </w:trPr>
        <w:tc>
          <w:tcPr>
            <w:tcW w:w="1255" w:type="dxa"/>
            <w:shd w:val="clear" w:color="auto" w:fill="auto"/>
            <w:noWrap/>
            <w:vAlign w:val="center"/>
            <w:hideMark/>
          </w:tcPr>
          <w:p w14:paraId="0970A4E4" w14:textId="77777777" w:rsidR="00980F76" w:rsidRPr="00FA5A22" w:rsidRDefault="00980F76" w:rsidP="00613220">
            <w:pPr>
              <w:pStyle w:val="URSTableTextLeft"/>
            </w:pPr>
            <w:r w:rsidRPr="00FA5A22">
              <w:t>RH2MPZC</w:t>
            </w:r>
          </w:p>
        </w:tc>
        <w:tc>
          <w:tcPr>
            <w:tcW w:w="1350" w:type="dxa"/>
            <w:shd w:val="clear" w:color="auto" w:fill="auto"/>
            <w:noWrap/>
            <w:vAlign w:val="center"/>
            <w:hideMark/>
          </w:tcPr>
          <w:p w14:paraId="417287BC" w14:textId="77777777" w:rsidR="00980F76" w:rsidRPr="00FA5A22" w:rsidRDefault="00980F76" w:rsidP="00613220">
            <w:pPr>
              <w:pStyle w:val="URSTableTextLeft"/>
            </w:pPr>
            <w:r w:rsidRPr="00FA5A22">
              <w:t>Import</w:t>
            </w:r>
          </w:p>
        </w:tc>
        <w:tc>
          <w:tcPr>
            <w:tcW w:w="6750" w:type="dxa"/>
            <w:shd w:val="clear" w:color="auto" w:fill="auto"/>
            <w:noWrap/>
            <w:vAlign w:val="center"/>
            <w:hideMark/>
          </w:tcPr>
          <w:p w14:paraId="61CE0705" w14:textId="1CCD75E7" w:rsidR="00980F76" w:rsidRPr="00FA5A22" w:rsidRDefault="00980F76" w:rsidP="00613220">
            <w:pPr>
              <w:pStyle w:val="URSTableTextLeft"/>
            </w:pPr>
            <w:r w:rsidRPr="00FA5A22">
              <w:t>Mole-Frac Stream</w:t>
            </w:r>
            <w:r w:rsidR="00B003AD">
              <w:t xml:space="preserve"> </w:t>
            </w:r>
            <w:r w:rsidRPr="00FA5A22">
              <w:t>=</w:t>
            </w:r>
            <w:r w:rsidR="00B003AD">
              <w:t xml:space="preserve"> </w:t>
            </w:r>
            <w:r w:rsidRPr="00FA5A22">
              <w:t>HOTRICH</w:t>
            </w:r>
            <w:r w:rsidR="00B003AD">
              <w:t>;</w:t>
            </w:r>
            <w:r w:rsidRPr="00FA5A22">
              <w:t xml:space="preserve"> Substream</w:t>
            </w:r>
            <w:r w:rsidR="00B003AD">
              <w:t xml:space="preserve"> </w:t>
            </w:r>
            <w:r w:rsidRPr="00FA5A22">
              <w:t>=</w:t>
            </w:r>
            <w:r w:rsidR="00B003AD">
              <w:t xml:space="preserve"> </w:t>
            </w:r>
            <w:r w:rsidRPr="00FA5A22">
              <w:t>MIXED</w:t>
            </w:r>
            <w:r w:rsidR="00B003AD">
              <w:t>;</w:t>
            </w:r>
            <w:r w:rsidRPr="00FA5A22">
              <w:t xml:space="preserve"> Component</w:t>
            </w:r>
            <w:r w:rsidR="00B003AD">
              <w:t xml:space="preserve"> </w:t>
            </w:r>
            <w:r w:rsidRPr="00FA5A22">
              <w:t>=</w:t>
            </w:r>
            <w:r w:rsidR="00B003AD">
              <w:t xml:space="preserve"> </w:t>
            </w:r>
            <w:r w:rsidRPr="00FA5A22">
              <w:t>H2MPZCOO</w:t>
            </w:r>
          </w:p>
        </w:tc>
      </w:tr>
      <w:tr w:rsidR="00980F76" w:rsidRPr="00FA5A22" w14:paraId="18943E0A" w14:textId="77777777" w:rsidTr="00B003AD">
        <w:trPr>
          <w:cantSplit/>
          <w:trHeight w:val="300"/>
        </w:trPr>
        <w:tc>
          <w:tcPr>
            <w:tcW w:w="1255" w:type="dxa"/>
            <w:shd w:val="clear" w:color="auto" w:fill="B8CCE4" w:themeFill="accent1" w:themeFillTint="66"/>
            <w:noWrap/>
            <w:vAlign w:val="center"/>
            <w:hideMark/>
          </w:tcPr>
          <w:p w14:paraId="1442011E" w14:textId="77777777" w:rsidR="00980F76" w:rsidRPr="00FA5A22" w:rsidRDefault="00980F76" w:rsidP="00613220">
            <w:pPr>
              <w:pStyle w:val="URSTableTextLeft"/>
            </w:pPr>
            <w:r w:rsidRPr="00FA5A22">
              <w:t>RHCO3</w:t>
            </w:r>
          </w:p>
        </w:tc>
        <w:tc>
          <w:tcPr>
            <w:tcW w:w="1350" w:type="dxa"/>
            <w:shd w:val="clear" w:color="auto" w:fill="B8CCE4" w:themeFill="accent1" w:themeFillTint="66"/>
            <w:noWrap/>
            <w:vAlign w:val="center"/>
            <w:hideMark/>
          </w:tcPr>
          <w:p w14:paraId="43319DE9" w14:textId="77777777" w:rsidR="00980F76" w:rsidRPr="00FA5A22" w:rsidRDefault="00980F76" w:rsidP="00613220">
            <w:pPr>
              <w:pStyle w:val="URSTableTextLeft"/>
            </w:pPr>
            <w:r w:rsidRPr="00FA5A22">
              <w:t>Import</w:t>
            </w:r>
          </w:p>
        </w:tc>
        <w:tc>
          <w:tcPr>
            <w:tcW w:w="6750" w:type="dxa"/>
            <w:shd w:val="clear" w:color="auto" w:fill="B8CCE4" w:themeFill="accent1" w:themeFillTint="66"/>
            <w:noWrap/>
            <w:vAlign w:val="center"/>
            <w:hideMark/>
          </w:tcPr>
          <w:p w14:paraId="6183CE75" w14:textId="473D6B8D" w:rsidR="00980F76" w:rsidRPr="00FA5A22" w:rsidRDefault="00980F76" w:rsidP="00613220">
            <w:pPr>
              <w:pStyle w:val="URSTableTextLeft"/>
            </w:pPr>
            <w:r w:rsidRPr="00FA5A22">
              <w:t>Mole-Frac Stream</w:t>
            </w:r>
            <w:r w:rsidR="00B003AD">
              <w:t xml:space="preserve"> </w:t>
            </w:r>
            <w:r w:rsidRPr="00FA5A22">
              <w:t>=</w:t>
            </w:r>
            <w:r w:rsidR="00B003AD">
              <w:t xml:space="preserve"> </w:t>
            </w:r>
            <w:r w:rsidRPr="00FA5A22">
              <w:t>HOTRICH</w:t>
            </w:r>
            <w:r w:rsidR="00B003AD">
              <w:t>;</w:t>
            </w:r>
            <w:r w:rsidRPr="00FA5A22">
              <w:t xml:space="preserve"> Substream</w:t>
            </w:r>
            <w:r w:rsidR="00B003AD">
              <w:t xml:space="preserve"> </w:t>
            </w:r>
            <w:r w:rsidRPr="00FA5A22">
              <w:t>=</w:t>
            </w:r>
            <w:r w:rsidR="00B003AD">
              <w:t xml:space="preserve"> </w:t>
            </w:r>
            <w:r w:rsidRPr="00FA5A22">
              <w:t>MIXED</w:t>
            </w:r>
            <w:r w:rsidR="00B003AD">
              <w:t>;</w:t>
            </w:r>
            <w:r w:rsidRPr="00FA5A22">
              <w:t xml:space="preserve"> Component</w:t>
            </w:r>
            <w:r w:rsidR="00B003AD">
              <w:t xml:space="preserve"> </w:t>
            </w:r>
            <w:r w:rsidRPr="00FA5A22">
              <w:t>=</w:t>
            </w:r>
            <w:r w:rsidR="00B003AD">
              <w:t xml:space="preserve"> </w:t>
            </w:r>
            <w:r w:rsidRPr="00FA5A22">
              <w:t>HCO3-</w:t>
            </w:r>
          </w:p>
        </w:tc>
      </w:tr>
      <w:tr w:rsidR="00980F76" w:rsidRPr="00FA5A22" w14:paraId="42C1A696" w14:textId="77777777" w:rsidTr="00B003AD">
        <w:trPr>
          <w:cantSplit/>
          <w:trHeight w:val="300"/>
        </w:trPr>
        <w:tc>
          <w:tcPr>
            <w:tcW w:w="1255" w:type="dxa"/>
            <w:shd w:val="clear" w:color="auto" w:fill="auto"/>
            <w:noWrap/>
            <w:vAlign w:val="center"/>
            <w:hideMark/>
          </w:tcPr>
          <w:p w14:paraId="0A1CCFD1" w14:textId="77777777" w:rsidR="00980F76" w:rsidRPr="00FA5A22" w:rsidRDefault="00980F76" w:rsidP="00613220">
            <w:pPr>
              <w:pStyle w:val="URSTableTextLeft"/>
            </w:pPr>
            <w:r w:rsidRPr="00FA5A22">
              <w:t>RCO3</w:t>
            </w:r>
          </w:p>
        </w:tc>
        <w:tc>
          <w:tcPr>
            <w:tcW w:w="1350" w:type="dxa"/>
            <w:shd w:val="clear" w:color="auto" w:fill="auto"/>
            <w:noWrap/>
            <w:vAlign w:val="center"/>
            <w:hideMark/>
          </w:tcPr>
          <w:p w14:paraId="0E5D31A9" w14:textId="77777777" w:rsidR="00980F76" w:rsidRPr="00FA5A22" w:rsidRDefault="00980F76" w:rsidP="00613220">
            <w:pPr>
              <w:pStyle w:val="URSTableTextLeft"/>
            </w:pPr>
            <w:r w:rsidRPr="00FA5A22">
              <w:t>Import</w:t>
            </w:r>
          </w:p>
        </w:tc>
        <w:tc>
          <w:tcPr>
            <w:tcW w:w="6750" w:type="dxa"/>
            <w:shd w:val="clear" w:color="auto" w:fill="auto"/>
            <w:noWrap/>
            <w:vAlign w:val="center"/>
            <w:hideMark/>
          </w:tcPr>
          <w:p w14:paraId="2846E4BB" w14:textId="66F8C88E" w:rsidR="00980F76" w:rsidRPr="00FA5A22" w:rsidRDefault="00980F76" w:rsidP="00613220">
            <w:pPr>
              <w:pStyle w:val="URSTableTextLeft"/>
            </w:pPr>
            <w:r w:rsidRPr="00FA5A22">
              <w:t>Mole-Frac Stream</w:t>
            </w:r>
            <w:r w:rsidR="00B003AD">
              <w:t xml:space="preserve"> </w:t>
            </w:r>
            <w:r w:rsidRPr="00FA5A22">
              <w:t>=</w:t>
            </w:r>
            <w:r w:rsidR="00B003AD">
              <w:t xml:space="preserve"> </w:t>
            </w:r>
            <w:r w:rsidRPr="00FA5A22">
              <w:t>HOTRICH</w:t>
            </w:r>
            <w:r w:rsidR="00B003AD">
              <w:t>;</w:t>
            </w:r>
            <w:r w:rsidRPr="00FA5A22">
              <w:t xml:space="preserve"> Substream</w:t>
            </w:r>
            <w:r w:rsidR="00B003AD">
              <w:t xml:space="preserve"> </w:t>
            </w:r>
            <w:r w:rsidRPr="00FA5A22">
              <w:t>=</w:t>
            </w:r>
            <w:r w:rsidR="00B003AD">
              <w:t xml:space="preserve"> </w:t>
            </w:r>
            <w:r w:rsidRPr="00FA5A22">
              <w:t>MIXED</w:t>
            </w:r>
            <w:r w:rsidR="00B003AD">
              <w:t>;</w:t>
            </w:r>
            <w:r w:rsidRPr="00FA5A22">
              <w:t xml:space="preserve"> Component</w:t>
            </w:r>
            <w:r w:rsidR="00B003AD">
              <w:t xml:space="preserve"> </w:t>
            </w:r>
            <w:r w:rsidRPr="00FA5A22">
              <w:t>=</w:t>
            </w:r>
            <w:r w:rsidR="00B003AD">
              <w:t xml:space="preserve"> </w:t>
            </w:r>
            <w:r w:rsidRPr="00FA5A22">
              <w:t>CO3--</w:t>
            </w:r>
          </w:p>
        </w:tc>
      </w:tr>
    </w:tbl>
    <w:p w14:paraId="6FF51493" w14:textId="116F7795" w:rsidR="00980F76" w:rsidRDefault="002512B1" w:rsidP="00B003AD">
      <w:pPr>
        <w:pStyle w:val="URSNormalNumberList"/>
        <w:pageBreakBefore/>
      </w:pPr>
      <w:r>
        <w:lastRenderedPageBreak/>
        <w:t xml:space="preserve">Create </w:t>
      </w:r>
      <w:r w:rsidR="00980F76">
        <w:t xml:space="preserve">a Design Spec named </w:t>
      </w:r>
      <w:r>
        <w:t>“</w:t>
      </w:r>
      <w:r w:rsidR="00980F76">
        <w:t>SETLEAN.</w:t>
      </w:r>
      <w:r>
        <w:t>”</w:t>
      </w:r>
    </w:p>
    <w:p w14:paraId="28234AC8" w14:textId="10EA6FE6" w:rsidR="00980F76" w:rsidRDefault="00980F76" w:rsidP="00E32AE9">
      <w:pPr>
        <w:pStyle w:val="URSNormalNumberList"/>
        <w:numPr>
          <w:ilvl w:val="1"/>
          <w:numId w:val="11"/>
        </w:numPr>
      </w:pPr>
      <w:r>
        <w:t xml:space="preserve">Define </w:t>
      </w:r>
      <w:r w:rsidR="002512B1">
        <w:t>“</w:t>
      </w:r>
      <w:r>
        <w:t>LLDG</w:t>
      </w:r>
      <w:r w:rsidR="002512B1">
        <w:t>”</w:t>
      </w:r>
      <w:r>
        <w:t xml:space="preserve"> as </w:t>
      </w:r>
      <w:r w:rsidR="002512B1">
        <w:t>“</w:t>
      </w:r>
      <w:r>
        <w:t>Parameter 4</w:t>
      </w:r>
      <w:r w:rsidR="002512B1">
        <w:t>.”</w:t>
      </w:r>
    </w:p>
    <w:p w14:paraId="6CF8AC67" w14:textId="064A7387" w:rsidR="00980F76" w:rsidRDefault="002512B1" w:rsidP="00E32AE9">
      <w:pPr>
        <w:pStyle w:val="URSNormalNumberList"/>
        <w:numPr>
          <w:ilvl w:val="1"/>
          <w:numId w:val="11"/>
        </w:numPr>
      </w:pPr>
      <w:r>
        <w:t>“</w:t>
      </w:r>
      <w:r w:rsidR="00980F76">
        <w:t>Spec LLDG</w:t>
      </w:r>
      <w:r>
        <w:t>”</w:t>
      </w:r>
      <w:r w:rsidR="00980F76">
        <w:t xml:space="preserve"> to </w:t>
      </w:r>
      <w:r>
        <w:t>“</w:t>
      </w:r>
      <w:r w:rsidR="00980F76">
        <w:t>0.27 with a tolerance of 0.001.</w:t>
      </w:r>
      <w:r>
        <w:t>”</w:t>
      </w:r>
    </w:p>
    <w:p w14:paraId="1AFACBC7" w14:textId="7C4B4D3E" w:rsidR="00980F76" w:rsidRDefault="00980F76" w:rsidP="00E32AE9">
      <w:pPr>
        <w:pStyle w:val="URSNormalNumberList"/>
        <w:numPr>
          <w:ilvl w:val="1"/>
          <w:numId w:val="11"/>
        </w:numPr>
      </w:pPr>
      <w:r>
        <w:t xml:space="preserve">On the </w:t>
      </w:r>
      <w:r w:rsidR="002512B1">
        <w:t>“</w:t>
      </w:r>
      <w:r>
        <w:t>Vary</w:t>
      </w:r>
      <w:r w:rsidR="002512B1">
        <w:t>”</w:t>
      </w:r>
      <w:r>
        <w:t xml:space="preserve"> tab under </w:t>
      </w:r>
      <w:r w:rsidR="002512B1">
        <w:t>“</w:t>
      </w:r>
      <w:r>
        <w:t>Manipulated variable limits,</w:t>
      </w:r>
      <w:r w:rsidR="002512B1">
        <w:t>”</w:t>
      </w:r>
      <w:r>
        <w:t xml:space="preserve"> Lower: 0 and Upper: 5.5E8 Watts. </w:t>
      </w:r>
      <w:r w:rsidR="002512B1">
        <w:t>U</w:t>
      </w:r>
      <w:r>
        <w:t xml:space="preserve">nder </w:t>
      </w:r>
      <w:r w:rsidR="002512B1">
        <w:t>“</w:t>
      </w:r>
      <w:r>
        <w:t>Manipulated variable</w:t>
      </w:r>
      <w:r w:rsidR="002512B1">
        <w:t>”</w:t>
      </w:r>
      <w:r>
        <w:t xml:space="preserve"> set the following:</w:t>
      </w:r>
    </w:p>
    <w:p w14:paraId="22685B8D" w14:textId="77777777" w:rsidR="00980F76" w:rsidRDefault="00980F76" w:rsidP="00E32AE9">
      <w:pPr>
        <w:pStyle w:val="URSNormalNumberList"/>
        <w:numPr>
          <w:ilvl w:val="2"/>
          <w:numId w:val="11"/>
        </w:numPr>
      </w:pPr>
      <w:r>
        <w:t>Type: Block-Var</w:t>
      </w:r>
    </w:p>
    <w:p w14:paraId="188CE3ED" w14:textId="77777777" w:rsidR="00980F76" w:rsidRDefault="00980F76" w:rsidP="00E32AE9">
      <w:pPr>
        <w:pStyle w:val="URSNormalNumberList"/>
        <w:numPr>
          <w:ilvl w:val="2"/>
          <w:numId w:val="11"/>
        </w:numPr>
      </w:pPr>
      <w:r>
        <w:t>Block: STRIPPER</w:t>
      </w:r>
    </w:p>
    <w:p w14:paraId="7010BB4F" w14:textId="77777777" w:rsidR="00980F76" w:rsidRDefault="00980F76" w:rsidP="00E32AE9">
      <w:pPr>
        <w:pStyle w:val="URSNormalNumberList"/>
        <w:numPr>
          <w:ilvl w:val="2"/>
          <w:numId w:val="11"/>
        </w:numPr>
      </w:pPr>
      <w:r>
        <w:t>Variable: QN</w:t>
      </w:r>
    </w:p>
    <w:p w14:paraId="4CEEB917" w14:textId="6FDF339D" w:rsidR="00980F76" w:rsidRDefault="002512B1" w:rsidP="00E32AE9">
      <w:pPr>
        <w:pStyle w:val="URSNormalNumberList"/>
      </w:pPr>
      <w:r>
        <w:t xml:space="preserve">Create </w:t>
      </w:r>
      <w:r w:rsidR="00980F76">
        <w:t xml:space="preserve">a Design Spec named </w:t>
      </w:r>
      <w:r>
        <w:t>“</w:t>
      </w:r>
      <w:r w:rsidR="00980F76">
        <w:t>SETTEMP.</w:t>
      </w:r>
      <w:r>
        <w:t>”</w:t>
      </w:r>
    </w:p>
    <w:p w14:paraId="7D3F76B3" w14:textId="703D95DF" w:rsidR="00980F76" w:rsidRDefault="00980F76" w:rsidP="00E32AE9">
      <w:pPr>
        <w:pStyle w:val="URSNormalNumberList"/>
        <w:numPr>
          <w:ilvl w:val="1"/>
          <w:numId w:val="11"/>
        </w:numPr>
      </w:pPr>
      <w:r>
        <w:t xml:space="preserve">Define </w:t>
      </w:r>
      <w:r w:rsidR="002512B1">
        <w:t>“</w:t>
      </w:r>
      <w:r>
        <w:t>TEMP</w:t>
      </w:r>
      <w:r w:rsidR="002512B1">
        <w:t>”</w:t>
      </w:r>
      <w:r>
        <w:t xml:space="preserve"> as </w:t>
      </w:r>
      <w:r w:rsidR="002512B1">
        <w:t>“</w:t>
      </w:r>
      <w:r w:rsidRPr="00267284">
        <w:t>Stream-Var Stream=STR-LEAN Substream=MIXED Variable=TEMP Units=K</w:t>
      </w:r>
      <w:r w:rsidR="002512B1">
        <w:t>.”</w:t>
      </w:r>
    </w:p>
    <w:p w14:paraId="06B9BEF2" w14:textId="78BC7217" w:rsidR="00980F76" w:rsidRDefault="002512B1" w:rsidP="00E32AE9">
      <w:pPr>
        <w:pStyle w:val="URSNormalNumberList"/>
        <w:numPr>
          <w:ilvl w:val="1"/>
          <w:numId w:val="11"/>
        </w:numPr>
      </w:pPr>
      <w:r>
        <w:t>“</w:t>
      </w:r>
      <w:r w:rsidR="00980F76">
        <w:t>Spec TEMP</w:t>
      </w:r>
      <w:r>
        <w:t>”</w:t>
      </w:r>
      <w:r w:rsidR="00980F76">
        <w:t xml:space="preserve"> to </w:t>
      </w:r>
      <w:r>
        <w:t>“</w:t>
      </w:r>
      <w:r w:rsidR="00980F76">
        <w:t>423.15 K with a tolerance of 0.01.</w:t>
      </w:r>
      <w:r>
        <w:t>”</w:t>
      </w:r>
    </w:p>
    <w:p w14:paraId="1EDEFE97" w14:textId="0DC41D80" w:rsidR="00980F76" w:rsidRDefault="00980F76" w:rsidP="00E32AE9">
      <w:pPr>
        <w:pStyle w:val="URSNormalNumberList"/>
        <w:numPr>
          <w:ilvl w:val="1"/>
          <w:numId w:val="11"/>
        </w:numPr>
      </w:pPr>
      <w:r>
        <w:t xml:space="preserve">On the </w:t>
      </w:r>
      <w:r w:rsidR="002512B1">
        <w:t>“</w:t>
      </w:r>
      <w:r>
        <w:t>Vary</w:t>
      </w:r>
      <w:r w:rsidR="002512B1">
        <w:t>”</w:t>
      </w:r>
      <w:r>
        <w:t xml:space="preserve"> tab, set the </w:t>
      </w:r>
      <w:r w:rsidR="002512B1">
        <w:t>“</w:t>
      </w:r>
      <w:r w:rsidR="005D52C8">
        <w:t>M</w:t>
      </w:r>
      <w:r>
        <w:t>anipulated variable limits</w:t>
      </w:r>
      <w:r w:rsidR="002512B1">
        <w:t>”</w:t>
      </w:r>
      <w:r>
        <w:t xml:space="preserve"> to </w:t>
      </w:r>
      <w:r w:rsidR="002512B1">
        <w:t>“</w:t>
      </w:r>
      <w:r>
        <w:t>300000 to 1500000N/sqm.</w:t>
      </w:r>
      <w:r w:rsidR="002512B1">
        <w:t>”</w:t>
      </w:r>
      <w:r>
        <w:t xml:space="preserve"> Under </w:t>
      </w:r>
      <w:r w:rsidR="002512B1">
        <w:t>“</w:t>
      </w:r>
      <w:r>
        <w:t>Manipulated variable</w:t>
      </w:r>
      <w:r w:rsidR="002512B1">
        <w:t>”</w:t>
      </w:r>
      <w:r>
        <w:t xml:space="preserve"> set the following:</w:t>
      </w:r>
    </w:p>
    <w:p w14:paraId="6BD9B4EE" w14:textId="77777777" w:rsidR="00980F76" w:rsidRDefault="00980F76" w:rsidP="00E32AE9">
      <w:pPr>
        <w:pStyle w:val="URSNormalNumberList"/>
        <w:numPr>
          <w:ilvl w:val="2"/>
          <w:numId w:val="11"/>
        </w:numPr>
      </w:pPr>
      <w:r>
        <w:t>Type: Block-Var</w:t>
      </w:r>
    </w:p>
    <w:p w14:paraId="19FEF2A5" w14:textId="77777777" w:rsidR="00980F76" w:rsidRDefault="00980F76" w:rsidP="00E32AE9">
      <w:pPr>
        <w:pStyle w:val="URSNormalNumberList"/>
        <w:numPr>
          <w:ilvl w:val="2"/>
          <w:numId w:val="11"/>
        </w:numPr>
      </w:pPr>
      <w:r>
        <w:t>Block: STRIPPER</w:t>
      </w:r>
    </w:p>
    <w:p w14:paraId="64AF51DF" w14:textId="77777777" w:rsidR="00980F76" w:rsidRDefault="00980F76" w:rsidP="00E32AE9">
      <w:pPr>
        <w:pStyle w:val="URSNormalNumberList"/>
        <w:numPr>
          <w:ilvl w:val="2"/>
          <w:numId w:val="11"/>
        </w:numPr>
      </w:pPr>
      <w:r>
        <w:t>Variable: STAGE-PRES</w:t>
      </w:r>
    </w:p>
    <w:p w14:paraId="34E4BF1D" w14:textId="77777777" w:rsidR="00980F76" w:rsidRDefault="00980F76" w:rsidP="00E32AE9">
      <w:pPr>
        <w:pStyle w:val="URSNormalNumberList"/>
        <w:numPr>
          <w:ilvl w:val="2"/>
          <w:numId w:val="11"/>
        </w:numPr>
      </w:pPr>
      <w:r>
        <w:t>ID1: 1</w:t>
      </w:r>
    </w:p>
    <w:p w14:paraId="468492FA" w14:textId="77777777" w:rsidR="00980F76" w:rsidRPr="00E32AE9" w:rsidRDefault="00980F76" w:rsidP="00E32AE9">
      <w:pPr>
        <w:pStyle w:val="URSNormal"/>
        <w:rPr>
          <w:i/>
        </w:rPr>
      </w:pPr>
      <w:r w:rsidRPr="00E32AE9">
        <w:rPr>
          <w:i/>
        </w:rPr>
        <w:t xml:space="preserve">Running </w:t>
      </w:r>
      <w:r w:rsidRPr="00E32AE9">
        <w:rPr>
          <w:rStyle w:val="URSNormalChar"/>
          <w:i/>
        </w:rPr>
        <w:t>the</w:t>
      </w:r>
      <w:r w:rsidRPr="00E32AE9">
        <w:rPr>
          <w:i/>
        </w:rPr>
        <w:t xml:space="preserve"> Simulation</w:t>
      </w:r>
    </w:p>
    <w:p w14:paraId="670759AF" w14:textId="77777777" w:rsidR="00980F76" w:rsidRDefault="00980F76" w:rsidP="00917C11">
      <w:pPr>
        <w:pStyle w:val="URSNormalNumberList"/>
        <w:numPr>
          <w:ilvl w:val="0"/>
          <w:numId w:val="44"/>
        </w:numPr>
      </w:pPr>
      <w:r>
        <w:t>Deactivate both design specs.</w:t>
      </w:r>
    </w:p>
    <w:p w14:paraId="200878C0" w14:textId="77777777" w:rsidR="00980F76" w:rsidRDefault="00980F76" w:rsidP="00917C11">
      <w:pPr>
        <w:pStyle w:val="URSNormalNumberList"/>
        <w:numPr>
          <w:ilvl w:val="0"/>
          <w:numId w:val="44"/>
        </w:numPr>
      </w:pPr>
      <w:r>
        <w:t>Run the simulation.</w:t>
      </w:r>
    </w:p>
    <w:p w14:paraId="000D1FFE" w14:textId="66E29628" w:rsidR="00980F76" w:rsidRDefault="00980F76" w:rsidP="00917C11">
      <w:pPr>
        <w:pStyle w:val="URSNormalNumberList"/>
        <w:numPr>
          <w:ilvl w:val="0"/>
          <w:numId w:val="44"/>
        </w:numPr>
      </w:pPr>
      <w:r>
        <w:t xml:space="preserve">Review the lean loading (LLDG) in the LOADINGS calculator block by navigating to the </w:t>
      </w:r>
      <w:r w:rsidR="002512B1">
        <w:t>“</w:t>
      </w:r>
      <w:r>
        <w:t>Define Variable</w:t>
      </w:r>
      <w:r w:rsidR="002512B1">
        <w:t>”</w:t>
      </w:r>
      <w:r>
        <w:t xml:space="preserve"> tab of </w:t>
      </w:r>
      <w:r w:rsidR="002512B1">
        <w:t>“</w:t>
      </w:r>
      <w:r>
        <w:t>Results.</w:t>
      </w:r>
      <w:r w:rsidR="002512B1">
        <w:t>”</w:t>
      </w:r>
      <w:r>
        <w:t xml:space="preserve"> Decrease the stripper reboiler duty in 25 MW increments until the lean loading is close to the desired value of 0.27. Run the simulation after each decrement.</w:t>
      </w:r>
    </w:p>
    <w:p w14:paraId="1290F645" w14:textId="77777777" w:rsidR="00980F76" w:rsidRDefault="00980F76" w:rsidP="00917C11">
      <w:pPr>
        <w:pStyle w:val="URSNormalNumberList"/>
        <w:numPr>
          <w:ilvl w:val="0"/>
          <w:numId w:val="44"/>
        </w:numPr>
      </w:pPr>
      <w:r>
        <w:t>Activate the SETLEAN design spec and then run the simulation.</w:t>
      </w:r>
    </w:p>
    <w:p w14:paraId="5E4461E0" w14:textId="77777777" w:rsidR="00980F76" w:rsidRDefault="00980F76" w:rsidP="00917C11">
      <w:pPr>
        <w:pStyle w:val="URSNormalNumberList"/>
        <w:numPr>
          <w:ilvl w:val="0"/>
          <w:numId w:val="44"/>
        </w:numPr>
      </w:pPr>
      <w:r>
        <w:t>Activate the SETTEMP design spec and then run the simulation.</w:t>
      </w:r>
    </w:p>
    <w:p w14:paraId="006BA756" w14:textId="5CA05F84" w:rsidR="00980F76" w:rsidRDefault="00980F76" w:rsidP="00917C11">
      <w:pPr>
        <w:pStyle w:val="URSNormalNumberList"/>
        <w:numPr>
          <w:ilvl w:val="0"/>
          <w:numId w:val="44"/>
        </w:numPr>
      </w:pPr>
      <w:r>
        <w:t xml:space="preserve">Create a heat stream from CX-HOT to CX-COLD named </w:t>
      </w:r>
      <w:r w:rsidR="002512B1">
        <w:t>“</w:t>
      </w:r>
      <w:r>
        <w:t>Q-XC.</w:t>
      </w:r>
      <w:r w:rsidR="002512B1">
        <w:t>”</w:t>
      </w:r>
      <w:r>
        <w:t xml:space="preserve"> To clear the temperature specification of CX-COLD, double-click the block, right-click </w:t>
      </w:r>
      <w:r w:rsidR="002512B1">
        <w:t>“</w:t>
      </w:r>
      <w:r>
        <w:t>temperature</w:t>
      </w:r>
      <w:r w:rsidR="002512B1">
        <w:t>”</w:t>
      </w:r>
      <w:r>
        <w:t xml:space="preserve"> under </w:t>
      </w:r>
      <w:r w:rsidR="002512B1">
        <w:t>“</w:t>
      </w:r>
      <w:r>
        <w:t>flash specifications,</w:t>
      </w:r>
      <w:r w:rsidR="002512B1">
        <w:t>”</w:t>
      </w:r>
      <w:r>
        <w:t xml:space="preserve"> and then select “Clear</w:t>
      </w:r>
      <w:r w:rsidR="002512B1">
        <w:t>.</w:t>
      </w:r>
      <w:r>
        <w:t>”</w:t>
      </w:r>
    </w:p>
    <w:p w14:paraId="3CFF5127" w14:textId="0467A348" w:rsidR="00980F76" w:rsidRDefault="00980F76" w:rsidP="00917C11">
      <w:pPr>
        <w:pStyle w:val="URSNormalNumberList"/>
        <w:numPr>
          <w:ilvl w:val="0"/>
          <w:numId w:val="44"/>
        </w:numPr>
      </w:pPr>
      <w:r>
        <w:t xml:space="preserve">Run the simulation. Results similar to those in Figures </w:t>
      </w:r>
      <w:r w:rsidR="00A04B65">
        <w:t>53</w:t>
      </w:r>
      <w:r w:rsidR="002512B1">
        <w:t>–</w:t>
      </w:r>
      <w:r w:rsidR="00A04B65">
        <w:t>55</w:t>
      </w:r>
      <w:r>
        <w:t xml:space="preserve"> should be displayed. To view these results, navigate to </w:t>
      </w:r>
      <w:r w:rsidR="002512B1">
        <w:t>“</w:t>
      </w:r>
      <w:r>
        <w:t>Results Summary</w:t>
      </w:r>
      <w:r w:rsidR="002512B1">
        <w:t>” → “</w:t>
      </w:r>
      <w:r>
        <w:t>Streams, Flowsheeting Options</w:t>
      </w:r>
      <w:r w:rsidR="002512B1">
        <w:t xml:space="preserve">” → </w:t>
      </w:r>
      <w:r w:rsidR="005D52C8">
        <w:br/>
      </w:r>
      <w:r w:rsidR="002512B1">
        <w:t>“</w:t>
      </w:r>
      <w:r>
        <w:t>Design Spec</w:t>
      </w:r>
      <w:r w:rsidR="002512B1">
        <w:t>” → “</w:t>
      </w:r>
      <w:r>
        <w:t>SETLEAN</w:t>
      </w:r>
      <w:r w:rsidR="002512B1">
        <w:t>” → “</w:t>
      </w:r>
      <w:r>
        <w:t>Results, Flowsheeting Options</w:t>
      </w:r>
      <w:r w:rsidR="002512B1">
        <w:t>” → “</w:t>
      </w:r>
      <w:r>
        <w:t>Design Spec</w:t>
      </w:r>
      <w:r w:rsidR="002512B1">
        <w:t>” → “</w:t>
      </w:r>
      <w:r>
        <w:t>SETTEMP</w:t>
      </w:r>
      <w:r w:rsidR="002512B1">
        <w:t>” → “</w:t>
      </w:r>
      <w:r>
        <w:t>Results, and Blocks</w:t>
      </w:r>
      <w:r w:rsidR="002512B1">
        <w:t>” → “</w:t>
      </w:r>
      <w:r>
        <w:t>STRIPPER</w:t>
      </w:r>
      <w:r w:rsidR="002512B1">
        <w:t>” → “</w:t>
      </w:r>
      <w:r>
        <w:t>Pack Rating</w:t>
      </w:r>
      <w:r w:rsidR="002512B1">
        <w:t>” → “</w:t>
      </w:r>
      <w:r>
        <w:t>1</w:t>
      </w:r>
      <w:r w:rsidR="002512B1">
        <w:t>” → “</w:t>
      </w:r>
      <w:r>
        <w:t>Results.</w:t>
      </w:r>
      <w:r w:rsidR="002512B1">
        <w:t>”</w:t>
      </w:r>
    </w:p>
    <w:p w14:paraId="29D926E1" w14:textId="77777777" w:rsidR="00980F76" w:rsidRDefault="00980F76" w:rsidP="00613220">
      <w:pPr>
        <w:pStyle w:val="URSFigurePhotoCenter"/>
      </w:pPr>
      <w:r>
        <w:lastRenderedPageBreak/>
        <w:drawing>
          <wp:inline distT="0" distB="0" distL="0" distR="0" wp14:anchorId="3A741DF8" wp14:editId="13AE9554">
            <wp:extent cx="5943600" cy="4360545"/>
            <wp:effectExtent l="0" t="0" r="0" b="190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94D937.tmp"/>
                    <pic:cNvPicPr/>
                  </pic:nvPicPr>
                  <pic:blipFill>
                    <a:blip r:embed="rId134">
                      <a:extLst>
                        <a:ext uri="{28A0092B-C50C-407E-A947-70E740481C1C}">
                          <a14:useLocalDpi xmlns:a14="http://schemas.microsoft.com/office/drawing/2010/main" val="0"/>
                        </a:ext>
                      </a:extLst>
                    </a:blip>
                    <a:stretch>
                      <a:fillRect/>
                    </a:stretch>
                  </pic:blipFill>
                  <pic:spPr>
                    <a:xfrm>
                      <a:off x="0" y="0"/>
                      <a:ext cx="5943600" cy="4360545"/>
                    </a:xfrm>
                    <a:prstGeom prst="rect">
                      <a:avLst/>
                    </a:prstGeom>
                  </pic:spPr>
                </pic:pic>
              </a:graphicData>
            </a:graphic>
          </wp:inline>
        </w:drawing>
      </w:r>
    </w:p>
    <w:p w14:paraId="0AB53F49" w14:textId="40795760" w:rsidR="00980F76" w:rsidRDefault="00980F76" w:rsidP="00613220">
      <w:pPr>
        <w:pStyle w:val="URSCaptionFigure"/>
      </w:pPr>
      <w:bookmarkStart w:id="477" w:name="_Toc401754538"/>
      <w:bookmarkStart w:id="478" w:name="_Toc435641677"/>
      <w:r>
        <w:t xml:space="preserve">Figure </w:t>
      </w:r>
      <w:fldSimple w:instr=" SEQ Figure \* ARABIC ">
        <w:r w:rsidR="0016126C">
          <w:rPr>
            <w:noProof/>
          </w:rPr>
          <w:t>53</w:t>
        </w:r>
      </w:fldSimple>
      <w:r>
        <w:t xml:space="preserve">: Excerpt of </w:t>
      </w:r>
      <w:r w:rsidR="00E32AE9">
        <w:t>stream results</w:t>
      </w:r>
      <w:r>
        <w:t>.</w:t>
      </w:r>
      <w:bookmarkEnd w:id="477"/>
      <w:bookmarkEnd w:id="478"/>
    </w:p>
    <w:p w14:paraId="66499A2D" w14:textId="77777777" w:rsidR="00980F76" w:rsidRDefault="00980F76" w:rsidP="00613220">
      <w:pPr>
        <w:pStyle w:val="URSFigurePhotoCenter"/>
      </w:pPr>
      <w:r>
        <w:drawing>
          <wp:inline distT="0" distB="0" distL="0" distR="0" wp14:anchorId="2BA37003" wp14:editId="380CFB48">
            <wp:extent cx="4877481" cy="657317"/>
            <wp:effectExtent l="0" t="0" r="0" b="9525"/>
            <wp:docPr id="6149" name="Picture 6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9440D0.tmp"/>
                    <pic:cNvPicPr/>
                  </pic:nvPicPr>
                  <pic:blipFill>
                    <a:blip r:embed="rId135">
                      <a:extLst>
                        <a:ext uri="{28A0092B-C50C-407E-A947-70E740481C1C}">
                          <a14:useLocalDpi xmlns:a14="http://schemas.microsoft.com/office/drawing/2010/main" val="0"/>
                        </a:ext>
                      </a:extLst>
                    </a:blip>
                    <a:stretch>
                      <a:fillRect/>
                    </a:stretch>
                  </pic:blipFill>
                  <pic:spPr>
                    <a:xfrm>
                      <a:off x="0" y="0"/>
                      <a:ext cx="4877481" cy="657317"/>
                    </a:xfrm>
                    <a:prstGeom prst="rect">
                      <a:avLst/>
                    </a:prstGeom>
                  </pic:spPr>
                </pic:pic>
              </a:graphicData>
            </a:graphic>
          </wp:inline>
        </w:drawing>
      </w:r>
    </w:p>
    <w:p w14:paraId="30AC9534" w14:textId="77777777" w:rsidR="00980F76" w:rsidRDefault="00980F76" w:rsidP="00613220">
      <w:pPr>
        <w:pStyle w:val="URSFigurePhotoCenter"/>
      </w:pPr>
      <w:r>
        <w:drawing>
          <wp:inline distT="0" distB="0" distL="0" distR="0" wp14:anchorId="6510CAFA" wp14:editId="5047C025">
            <wp:extent cx="4867955" cy="666843"/>
            <wp:effectExtent l="0" t="0" r="8890" b="0"/>
            <wp:docPr id="6150" name="Picture 6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948D7A.tmp"/>
                    <pic:cNvPicPr/>
                  </pic:nvPicPr>
                  <pic:blipFill>
                    <a:blip r:embed="rId136">
                      <a:extLst>
                        <a:ext uri="{28A0092B-C50C-407E-A947-70E740481C1C}">
                          <a14:useLocalDpi xmlns:a14="http://schemas.microsoft.com/office/drawing/2010/main" val="0"/>
                        </a:ext>
                      </a:extLst>
                    </a:blip>
                    <a:stretch>
                      <a:fillRect/>
                    </a:stretch>
                  </pic:blipFill>
                  <pic:spPr>
                    <a:xfrm>
                      <a:off x="0" y="0"/>
                      <a:ext cx="4867955" cy="666843"/>
                    </a:xfrm>
                    <a:prstGeom prst="rect">
                      <a:avLst/>
                    </a:prstGeom>
                  </pic:spPr>
                </pic:pic>
              </a:graphicData>
            </a:graphic>
          </wp:inline>
        </w:drawing>
      </w:r>
    </w:p>
    <w:p w14:paraId="67E4B219" w14:textId="5B2BE6E4" w:rsidR="00980F76" w:rsidRDefault="00980F76" w:rsidP="00613220">
      <w:pPr>
        <w:pStyle w:val="URSCaptionFigure"/>
      </w:pPr>
      <w:bookmarkStart w:id="479" w:name="_Toc401754539"/>
      <w:bookmarkStart w:id="480" w:name="_Toc435641678"/>
      <w:r>
        <w:t xml:space="preserve">Figure </w:t>
      </w:r>
      <w:fldSimple w:instr=" SEQ Figure \* ARABIC ">
        <w:r w:rsidR="0016126C">
          <w:rPr>
            <w:noProof/>
          </w:rPr>
          <w:t>54</w:t>
        </w:r>
      </w:fldSimple>
      <w:r>
        <w:t xml:space="preserve">: The </w:t>
      </w:r>
      <w:r w:rsidR="00E32AE9">
        <w:t>design specification results</w:t>
      </w:r>
      <w:r>
        <w:t>.</w:t>
      </w:r>
      <w:bookmarkEnd w:id="479"/>
      <w:bookmarkEnd w:id="480"/>
    </w:p>
    <w:p w14:paraId="4B914A7D" w14:textId="77777777" w:rsidR="00980F76" w:rsidRDefault="00980F76" w:rsidP="00613220">
      <w:pPr>
        <w:pStyle w:val="URSFigurePhotoCenter"/>
      </w:pPr>
      <w:r>
        <w:lastRenderedPageBreak/>
        <w:drawing>
          <wp:inline distT="0" distB="0" distL="0" distR="0" wp14:anchorId="6BA337C9" wp14:editId="6FA00CE2">
            <wp:extent cx="3715269" cy="4058217"/>
            <wp:effectExtent l="0" t="0" r="0" b="0"/>
            <wp:docPr id="6151" name="Picture 6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949CB.tmp"/>
                    <pic:cNvPicPr/>
                  </pic:nvPicPr>
                  <pic:blipFill>
                    <a:blip r:embed="rId137">
                      <a:extLst>
                        <a:ext uri="{28A0092B-C50C-407E-A947-70E740481C1C}">
                          <a14:useLocalDpi xmlns:a14="http://schemas.microsoft.com/office/drawing/2010/main" val="0"/>
                        </a:ext>
                      </a:extLst>
                    </a:blip>
                    <a:stretch>
                      <a:fillRect/>
                    </a:stretch>
                  </pic:blipFill>
                  <pic:spPr>
                    <a:xfrm>
                      <a:off x="0" y="0"/>
                      <a:ext cx="3715269" cy="4058217"/>
                    </a:xfrm>
                    <a:prstGeom prst="rect">
                      <a:avLst/>
                    </a:prstGeom>
                  </pic:spPr>
                </pic:pic>
              </a:graphicData>
            </a:graphic>
          </wp:inline>
        </w:drawing>
      </w:r>
    </w:p>
    <w:p w14:paraId="1FE37C59" w14:textId="7F179156" w:rsidR="00980F76" w:rsidRDefault="00980F76" w:rsidP="00613220">
      <w:pPr>
        <w:pStyle w:val="URSCaptionFigure"/>
      </w:pPr>
      <w:bookmarkStart w:id="481" w:name="_Toc401754540"/>
      <w:bookmarkStart w:id="482" w:name="_Toc435641679"/>
      <w:r>
        <w:t xml:space="preserve">Figure </w:t>
      </w:r>
      <w:fldSimple w:instr=" SEQ Figure \* ARABIC ">
        <w:r w:rsidR="0016126C">
          <w:rPr>
            <w:noProof/>
          </w:rPr>
          <w:t>55</w:t>
        </w:r>
      </w:fldSimple>
      <w:r>
        <w:t xml:space="preserve">: Excerpt from </w:t>
      </w:r>
      <w:r w:rsidR="00613220">
        <w:t>packed column rating results</w:t>
      </w:r>
      <w:r>
        <w:t>.</w:t>
      </w:r>
      <w:bookmarkEnd w:id="481"/>
      <w:bookmarkEnd w:id="482"/>
    </w:p>
    <w:p w14:paraId="75261B20" w14:textId="77777777" w:rsidR="00980F76" w:rsidRDefault="00980F76" w:rsidP="002512B1">
      <w:pPr>
        <w:pStyle w:val="URSHeadingsNumberedLeft"/>
        <w:pageBreakBefore/>
      </w:pPr>
      <w:bookmarkStart w:id="483" w:name="_Toc401754519"/>
      <w:bookmarkStart w:id="484" w:name="_Toc435641551"/>
      <w:r>
        <w:lastRenderedPageBreak/>
        <w:t>Usage Information</w:t>
      </w:r>
      <w:bookmarkEnd w:id="483"/>
      <w:bookmarkEnd w:id="484"/>
    </w:p>
    <w:p w14:paraId="51EB8EB0" w14:textId="77777777" w:rsidR="00980F76" w:rsidRDefault="00980F76" w:rsidP="00E32AE9">
      <w:pPr>
        <w:pStyle w:val="URSHeadingsNumberedLeft22"/>
      </w:pPr>
      <w:bookmarkStart w:id="485" w:name="_Toc369681676"/>
      <w:bookmarkStart w:id="486" w:name="_Toc401754520"/>
      <w:bookmarkStart w:id="487" w:name="_Toc435641552"/>
      <w:r w:rsidRPr="00E32AE9">
        <w:rPr>
          <w:rStyle w:val="URSHeadingsNumberedLeft22Char"/>
        </w:rPr>
        <w:t>Environment</w:t>
      </w:r>
      <w:r>
        <w:t>/Prerequisites</w:t>
      </w:r>
      <w:bookmarkEnd w:id="485"/>
      <w:bookmarkEnd w:id="486"/>
      <w:bookmarkEnd w:id="487"/>
    </w:p>
    <w:p w14:paraId="54CDDDB6" w14:textId="4FAEB1FB" w:rsidR="00980F76" w:rsidRDefault="00980F76" w:rsidP="00E32AE9">
      <w:pPr>
        <w:pStyle w:val="URSNormal"/>
      </w:pPr>
      <w:r>
        <w:t>This product requires Aspen Plus V7.3 or newer with an Aspen Rate-Based Distillation license. As such, the supported environments are limited to:</w:t>
      </w:r>
    </w:p>
    <w:p w14:paraId="78BF7EE8" w14:textId="4F342289" w:rsidR="00980F76" w:rsidRPr="0028100A" w:rsidRDefault="00980F76" w:rsidP="002C1751">
      <w:pPr>
        <w:pStyle w:val="URSNormalBullet1"/>
      </w:pPr>
      <w:r w:rsidRPr="0028100A">
        <w:t>Windows</w:t>
      </w:r>
      <w:r w:rsidR="002424AA" w:rsidRPr="002424AA">
        <w:rPr>
          <w:rFonts w:cs="Times New Roman"/>
          <w:vertAlign w:val="superscript"/>
        </w:rPr>
        <w:t>®</w:t>
      </w:r>
      <w:r w:rsidRPr="0028100A">
        <w:t xml:space="preserve"> XP SP3</w:t>
      </w:r>
    </w:p>
    <w:p w14:paraId="65748AC8" w14:textId="66848FB2" w:rsidR="00980F76" w:rsidRPr="0028100A" w:rsidRDefault="00980F76" w:rsidP="002C1751">
      <w:pPr>
        <w:pStyle w:val="URSNormalBullet1"/>
      </w:pPr>
      <w:r w:rsidRPr="0028100A">
        <w:t>Windows Vista</w:t>
      </w:r>
      <w:r w:rsidR="002424AA" w:rsidRPr="002424AA">
        <w:rPr>
          <w:rFonts w:cs="Times New Roman"/>
          <w:vertAlign w:val="superscript"/>
        </w:rPr>
        <w:t>®</w:t>
      </w:r>
      <w:r w:rsidRPr="0028100A">
        <w:t xml:space="preserve"> Business SP2</w:t>
      </w:r>
    </w:p>
    <w:p w14:paraId="42FD0847" w14:textId="77777777" w:rsidR="00980F76" w:rsidRPr="0028100A" w:rsidRDefault="00980F76" w:rsidP="002C1751">
      <w:pPr>
        <w:pStyle w:val="URSNormalBullet1"/>
      </w:pPr>
      <w:r w:rsidRPr="0028100A">
        <w:t>Windows Vista Ultimate SP2</w:t>
      </w:r>
    </w:p>
    <w:p w14:paraId="00335BAC" w14:textId="6C584351" w:rsidR="00980F76" w:rsidRPr="0028100A" w:rsidRDefault="00980F76" w:rsidP="002C1751">
      <w:pPr>
        <w:pStyle w:val="URSNormalBullet1"/>
      </w:pPr>
      <w:r w:rsidRPr="0028100A">
        <w:t>Windows 7 Ultimate (32</w:t>
      </w:r>
      <w:r w:rsidR="002424AA">
        <w:t>-</w:t>
      </w:r>
      <w:r w:rsidRPr="0028100A">
        <w:t xml:space="preserve"> and </w:t>
      </w:r>
      <w:r w:rsidR="002424AA" w:rsidRPr="0028100A">
        <w:t>64</w:t>
      </w:r>
      <w:r w:rsidR="002424AA">
        <w:t>-</w:t>
      </w:r>
      <w:r w:rsidRPr="0028100A">
        <w:t>Bit)</w:t>
      </w:r>
    </w:p>
    <w:p w14:paraId="4D507AB9" w14:textId="111B6C18" w:rsidR="00980F76" w:rsidRPr="00E90E94" w:rsidRDefault="00980F76" w:rsidP="002C1751">
      <w:pPr>
        <w:pStyle w:val="URSNormalBullet1"/>
      </w:pPr>
      <w:r w:rsidRPr="0028100A">
        <w:t>Windows 7 Professional (32</w:t>
      </w:r>
      <w:r w:rsidR="002424AA">
        <w:t>-</w:t>
      </w:r>
      <w:r w:rsidRPr="0028100A">
        <w:t xml:space="preserve"> and </w:t>
      </w:r>
      <w:r w:rsidR="002424AA" w:rsidRPr="0028100A">
        <w:t>64</w:t>
      </w:r>
      <w:r w:rsidR="002424AA">
        <w:t>-</w:t>
      </w:r>
      <w:r w:rsidRPr="0028100A">
        <w:t>Bit)</w:t>
      </w:r>
    </w:p>
    <w:p w14:paraId="2380EF9D" w14:textId="77777777" w:rsidR="00980F76" w:rsidRDefault="00980F76" w:rsidP="00E32AE9">
      <w:pPr>
        <w:pStyle w:val="URSHeadingsNumberedLeft22"/>
      </w:pPr>
      <w:bookmarkStart w:id="488" w:name="_Toc401754521"/>
      <w:bookmarkStart w:id="489" w:name="_Toc435641553"/>
      <w:r>
        <w:t>Support</w:t>
      </w:r>
      <w:bookmarkEnd w:id="488"/>
      <w:bookmarkEnd w:id="489"/>
    </w:p>
    <w:p w14:paraId="24752B2F" w14:textId="77777777" w:rsidR="00980F76" w:rsidRDefault="00980F76" w:rsidP="00E32AE9">
      <w:pPr>
        <w:pStyle w:val="URSNormal"/>
      </w:pPr>
      <w:r>
        <w:t xml:space="preserve">Support can be obtained from </w:t>
      </w:r>
      <w:hyperlink r:id="rId138" w:history="1">
        <w:r w:rsidRPr="00C474A7">
          <w:rPr>
            <w:rStyle w:val="Hyperlink"/>
          </w:rPr>
          <w:t>ccsi-support@acceleratecarboncapture.org</w:t>
        </w:r>
      </w:hyperlink>
      <w:r>
        <w:t xml:space="preserve"> or by filling out the “Submit Feedback/Request Support” form available on the product distribution page.</w:t>
      </w:r>
    </w:p>
    <w:p w14:paraId="3E06790D" w14:textId="77777777" w:rsidR="00980F76" w:rsidRDefault="00980F76" w:rsidP="00E32AE9">
      <w:pPr>
        <w:pStyle w:val="URSHeadingsNumberedLeft22"/>
      </w:pPr>
      <w:bookmarkStart w:id="490" w:name="_Toc401754522"/>
      <w:bookmarkStart w:id="491" w:name="_Toc435641554"/>
      <w:r>
        <w:t>Restrictions</w:t>
      </w:r>
      <w:bookmarkEnd w:id="490"/>
      <w:bookmarkEnd w:id="491"/>
    </w:p>
    <w:p w14:paraId="195EAC6F" w14:textId="77777777" w:rsidR="00980F76" w:rsidRDefault="00980F76" w:rsidP="00E32AE9">
      <w:pPr>
        <w:pStyle w:val="URSNormal"/>
      </w:pPr>
      <w:r>
        <w:t>The model is centered at an amine concentration of 8 m. Extrapolating far from this concentration should be done with care.</w:t>
      </w:r>
    </w:p>
    <w:p w14:paraId="6009E774" w14:textId="77777777" w:rsidR="00980F76" w:rsidRDefault="00980F76" w:rsidP="00E32AE9">
      <w:pPr>
        <w:pStyle w:val="URSHeadingsNumberedLeft22"/>
      </w:pPr>
      <w:bookmarkStart w:id="492" w:name="_Toc369681679"/>
      <w:bookmarkStart w:id="493" w:name="_Toc401754523"/>
      <w:bookmarkStart w:id="494" w:name="_Toc435641555"/>
      <w:r>
        <w:t>Next Steps</w:t>
      </w:r>
      <w:bookmarkEnd w:id="492"/>
      <w:bookmarkEnd w:id="493"/>
      <w:bookmarkEnd w:id="494"/>
    </w:p>
    <w:p w14:paraId="770131C4" w14:textId="77777777" w:rsidR="00980F76" w:rsidRDefault="00980F76" w:rsidP="00E32AE9">
      <w:pPr>
        <w:pStyle w:val="URSNormal"/>
      </w:pPr>
      <w:r>
        <w:t>The next release will include a heat exchanger model that predicts area as a function of pressure drop and solvent viscosity and a model for k</w:t>
      </w:r>
      <w:r w:rsidRPr="00FA67A1">
        <w:rPr>
          <w:vertAlign w:val="subscript"/>
        </w:rPr>
        <w:t>l</w:t>
      </w:r>
      <w:r>
        <w:t>a in the absorber and stripper as a function of viscosity.</w:t>
      </w:r>
    </w:p>
    <w:p w14:paraId="03DF2A3D" w14:textId="77777777" w:rsidR="00980F76" w:rsidRDefault="00980F76" w:rsidP="002424AA">
      <w:pPr>
        <w:pStyle w:val="URSHeadingsNumberedLeft"/>
        <w:pageBreakBefore/>
      </w:pPr>
      <w:bookmarkStart w:id="495" w:name="_Toc369681680"/>
      <w:bookmarkStart w:id="496" w:name="_Toc401754524"/>
      <w:bookmarkStart w:id="497" w:name="_Toc435641556"/>
      <w:r>
        <w:lastRenderedPageBreak/>
        <w:t>Debugging</w:t>
      </w:r>
      <w:bookmarkEnd w:id="495"/>
      <w:bookmarkEnd w:id="496"/>
      <w:bookmarkEnd w:id="497"/>
    </w:p>
    <w:p w14:paraId="2364075B" w14:textId="77777777" w:rsidR="00980F76" w:rsidRDefault="00980F76" w:rsidP="00E32AE9">
      <w:pPr>
        <w:pStyle w:val="URSNormal"/>
      </w:pPr>
      <w:r>
        <w:t>The model is running correctly if it is converging for the above tutorials with similar results. If it is not, see the next section, “How to Debug.”</w:t>
      </w:r>
    </w:p>
    <w:p w14:paraId="4F7AF371" w14:textId="77777777" w:rsidR="00980F76" w:rsidRDefault="00980F76" w:rsidP="00E32AE9">
      <w:pPr>
        <w:pStyle w:val="URSHeadingsNumberedLeft22"/>
      </w:pPr>
      <w:bookmarkStart w:id="498" w:name="_Toc401754525"/>
      <w:bookmarkStart w:id="499" w:name="_Toc435641557"/>
      <w:r>
        <w:t>How to Debug</w:t>
      </w:r>
      <w:bookmarkEnd w:id="498"/>
      <w:bookmarkEnd w:id="499"/>
    </w:p>
    <w:p w14:paraId="3ADA1788" w14:textId="77777777" w:rsidR="00980F76" w:rsidRDefault="00980F76" w:rsidP="00E32AE9">
      <w:pPr>
        <w:pStyle w:val="URSNormal"/>
      </w:pPr>
      <w:r>
        <w:t>Always run the simulation with the control panel visible. It is the only output available during computation, and it notifies the user whether or not the simulation will converge. This enables the user to avoid wasting time on fruitless computation. Furthermore, it alerts the user to any problems encountered during computation.</w:t>
      </w:r>
    </w:p>
    <w:p w14:paraId="5BC5A24F" w14:textId="77777777" w:rsidR="00980F76" w:rsidRPr="00E32AE9" w:rsidRDefault="00980F76" w:rsidP="00E32AE9">
      <w:pPr>
        <w:pStyle w:val="URSNormal"/>
        <w:rPr>
          <w:i/>
        </w:rPr>
      </w:pPr>
      <w:r w:rsidRPr="00E32AE9">
        <w:rPr>
          <w:i/>
        </w:rPr>
        <w:t>Subroutine Errors</w:t>
      </w:r>
    </w:p>
    <w:p w14:paraId="47F08BBD" w14:textId="3D30DF49" w:rsidR="00980F76" w:rsidRDefault="00980F76" w:rsidP="00E32AE9">
      <w:pPr>
        <w:pStyle w:val="URSNormal"/>
      </w:pPr>
      <w:r>
        <w:t>If the fo</w:t>
      </w:r>
      <w:r w:rsidR="00014453">
        <w:t>llowing error message displays:</w:t>
      </w:r>
    </w:p>
    <w:p w14:paraId="5B55D37A" w14:textId="77777777" w:rsidR="00980F76" w:rsidRPr="007E7168" w:rsidRDefault="00980F76" w:rsidP="00E32AE9">
      <w:pPr>
        <w:pStyle w:val="URSCCSINormalIndentCourier"/>
      </w:pPr>
      <w:r w:rsidRPr="007E7168">
        <w:t>*** SEVERE ERROR</w:t>
      </w:r>
    </w:p>
    <w:p w14:paraId="069EC39E" w14:textId="77777777" w:rsidR="00980F76" w:rsidRDefault="00980F76" w:rsidP="00E32AE9">
      <w:pPr>
        <w:pStyle w:val="URSCCSINormalIndentCourier"/>
      </w:pPr>
      <w:r w:rsidRPr="007E7168">
        <w:t xml:space="preserve">    COULD NOT RESOLVE USER OR IN-LINE FORTRAN SUBROUTINE(S):</w:t>
      </w:r>
    </w:p>
    <w:p w14:paraId="45402728" w14:textId="77777777" w:rsidR="00980F76" w:rsidRDefault="00980F76" w:rsidP="00E32AE9">
      <w:pPr>
        <w:pStyle w:val="URSNormal"/>
      </w:pPr>
      <w:r>
        <w:t>the simulation will not run. The possible causes and solutions are:</w:t>
      </w:r>
    </w:p>
    <w:p w14:paraId="1207C6DE" w14:textId="5528D072" w:rsidR="00980F76" w:rsidRDefault="00980F76" w:rsidP="00917C11">
      <w:pPr>
        <w:pStyle w:val="URSNormalNumberList"/>
        <w:numPr>
          <w:ilvl w:val="0"/>
          <w:numId w:val="45"/>
        </w:numPr>
      </w:pPr>
      <w:r>
        <w:t xml:space="preserve">The </w:t>
      </w:r>
      <w:r w:rsidR="00014453">
        <w:t>“</w:t>
      </w:r>
      <w:r>
        <w:t>.bkp</w:t>
      </w:r>
      <w:r w:rsidR="00014453">
        <w:t>”</w:t>
      </w:r>
      <w:r>
        <w:t xml:space="preserve"> file and the </w:t>
      </w:r>
      <w:r w:rsidR="00014453">
        <w:t>“</w:t>
      </w:r>
      <w:r>
        <w:t>.dll</w:t>
      </w:r>
      <w:r w:rsidR="00014453">
        <w:t>”</w:t>
      </w:r>
      <w:r>
        <w:t xml:space="preserve"> and </w:t>
      </w:r>
      <w:r w:rsidR="00014453">
        <w:t>“</w:t>
      </w:r>
      <w:r>
        <w:t>.opt</w:t>
      </w:r>
      <w:r w:rsidR="00014453">
        <w:t>”</w:t>
      </w:r>
      <w:r>
        <w:t xml:space="preserve"> files are not locat</w:t>
      </w:r>
      <w:r w:rsidR="00ED1A87">
        <w:t xml:space="preserve">ed in the same directory. Move </w:t>
      </w:r>
      <w:r>
        <w:t xml:space="preserve">all </w:t>
      </w:r>
      <w:r w:rsidR="00014453">
        <w:t xml:space="preserve">the files </w:t>
      </w:r>
      <w:r>
        <w:t>into the same directory to resolve this.</w:t>
      </w:r>
    </w:p>
    <w:p w14:paraId="4F64F4E2" w14:textId="0976260D" w:rsidR="00980F76" w:rsidRDefault="00980F76" w:rsidP="00917C11">
      <w:pPr>
        <w:pStyle w:val="URSNormalNumberList"/>
        <w:numPr>
          <w:ilvl w:val="0"/>
          <w:numId w:val="45"/>
        </w:numPr>
      </w:pPr>
      <w:r>
        <w:t xml:space="preserve">The linker is not specified in the run settings. Set the linker to </w:t>
      </w:r>
      <w:r w:rsidR="00014453">
        <w:t>“</w:t>
      </w:r>
      <w:r>
        <w:t>2mpzloc.opt.</w:t>
      </w:r>
      <w:r w:rsidR="00014453">
        <w:t>”</w:t>
      </w:r>
    </w:p>
    <w:p w14:paraId="6F1371D1" w14:textId="77777777" w:rsidR="00980F76" w:rsidRPr="00E32AE9" w:rsidRDefault="00980F76" w:rsidP="00E32AE9">
      <w:pPr>
        <w:pStyle w:val="URSNormal"/>
        <w:rPr>
          <w:i/>
        </w:rPr>
      </w:pPr>
      <w:r w:rsidRPr="00E32AE9">
        <w:rPr>
          <w:i/>
        </w:rPr>
        <w:t>Simulation Problems</w:t>
      </w:r>
    </w:p>
    <w:p w14:paraId="58025875" w14:textId="77777777" w:rsidR="00980F76" w:rsidRDefault="00980F76" w:rsidP="002C1751">
      <w:pPr>
        <w:pStyle w:val="URSNormalBullet1"/>
      </w:pPr>
      <w:r>
        <w:t>If warnings are displayed regarding unusual liquid molefrac profile or unusual component production profile, follow the suggested instructions in the error message.</w:t>
      </w:r>
    </w:p>
    <w:p w14:paraId="6D087251" w14:textId="77777777" w:rsidR="00980F76" w:rsidRDefault="00980F76" w:rsidP="002C1751">
      <w:pPr>
        <w:pStyle w:val="URSNormalBullet1"/>
      </w:pPr>
      <w:r>
        <w:t>If a warning is displayed stating that the water liquid viscosity model MULH2O is violated due to the temperature being lower than the minimum temperature limit, something is not specified correctly. Review the inputs and re-run.</w:t>
      </w:r>
    </w:p>
    <w:p w14:paraId="78168A41" w14:textId="77777777" w:rsidR="00980F76" w:rsidRDefault="00980F76" w:rsidP="002C1751">
      <w:pPr>
        <w:pStyle w:val="URSNormalBullet1"/>
      </w:pPr>
      <w:r>
        <w:t>Ignore flooding errors (</w:t>
      </w:r>
      <w:r w:rsidRPr="007E7168">
        <w:rPr>
          <w:rFonts w:ascii="Courier New" w:hAnsi="Courier New" w:cs="Courier New"/>
          <w:sz w:val="20"/>
        </w:rPr>
        <w:t>TPSAR MESSAGE: XXX.XX% FLOOD IN COLUMN EXCEEDS 80%</w:t>
      </w:r>
      <w:r>
        <w:t>) unless it displays in the final step.</w:t>
      </w:r>
    </w:p>
    <w:p w14:paraId="33DDC006" w14:textId="77777777" w:rsidR="00980F76" w:rsidRPr="00E32AE9" w:rsidRDefault="00980F76" w:rsidP="00E32AE9">
      <w:pPr>
        <w:pStyle w:val="URSNormal"/>
        <w:rPr>
          <w:i/>
        </w:rPr>
      </w:pPr>
      <w:r w:rsidRPr="00E32AE9">
        <w:rPr>
          <w:i/>
        </w:rPr>
        <w:t>Aiding Convergence</w:t>
      </w:r>
    </w:p>
    <w:p w14:paraId="5D1C6245" w14:textId="77777777" w:rsidR="00980F76" w:rsidRDefault="00980F76" w:rsidP="002C1751">
      <w:pPr>
        <w:pStyle w:val="URSNormalBullet1"/>
      </w:pPr>
      <w:r>
        <w:t>Only reinitialize when absolutely necessary.</w:t>
      </w:r>
    </w:p>
    <w:p w14:paraId="24F2E4D5" w14:textId="77777777" w:rsidR="00980F76" w:rsidRDefault="00980F76" w:rsidP="002C1751">
      <w:pPr>
        <w:pStyle w:val="URSNormalBullet1"/>
      </w:pPr>
      <w:r>
        <w:t>Make small changes in a converged model.</w:t>
      </w:r>
    </w:p>
    <w:p w14:paraId="15418B36" w14:textId="77777777" w:rsidR="00980F76" w:rsidRDefault="00980F76" w:rsidP="002C1751">
      <w:pPr>
        <w:pStyle w:val="URSNormalBullet1"/>
      </w:pPr>
      <w:r>
        <w:t>Converge an initial, simple case before enabling reactions and design specifications. It is recommended that only small changes are made; therefore, only turn on one of these at a time.</w:t>
      </w:r>
    </w:p>
    <w:p w14:paraId="0E864334" w14:textId="77777777" w:rsidR="00980F76" w:rsidRDefault="00980F76" w:rsidP="002C1751">
      <w:pPr>
        <w:pStyle w:val="URSNormalBullet1"/>
      </w:pPr>
      <w:r>
        <w:t>Before enabling the design specification, the variable should be close to the desired value.</w:t>
      </w:r>
    </w:p>
    <w:p w14:paraId="4FCCD84A" w14:textId="77777777" w:rsidR="00980F76" w:rsidRDefault="00980F76" w:rsidP="00014453">
      <w:pPr>
        <w:pStyle w:val="URSHeadingsNumberedLeft22"/>
        <w:pageBreakBefore/>
      </w:pPr>
      <w:bookmarkStart w:id="500" w:name="_Toc369681682"/>
      <w:bookmarkStart w:id="501" w:name="_Toc401754526"/>
      <w:bookmarkStart w:id="502" w:name="_Toc435641558"/>
      <w:r>
        <w:lastRenderedPageBreak/>
        <w:t>Known Issues</w:t>
      </w:r>
      <w:bookmarkEnd w:id="500"/>
      <w:bookmarkEnd w:id="501"/>
      <w:bookmarkEnd w:id="502"/>
    </w:p>
    <w:p w14:paraId="009263C8" w14:textId="157BCD3F" w:rsidR="00980F76" w:rsidRDefault="00980F76" w:rsidP="002C1751">
      <w:pPr>
        <w:pStyle w:val="URSNormalBullet1"/>
      </w:pPr>
      <w:r>
        <w:t>Flash errors can occur if the solvent goes above 0.5 mol CO</w:t>
      </w:r>
      <w:r w:rsidRPr="007E7168">
        <w:rPr>
          <w:vertAlign w:val="subscript"/>
        </w:rPr>
        <w:t>2</w:t>
      </w:r>
      <w:r w:rsidR="00ED1A87">
        <w:t>/</w:t>
      </w:r>
      <w:r>
        <w:t>mol alk.</w:t>
      </w:r>
    </w:p>
    <w:p w14:paraId="0B0A9B6B" w14:textId="77777777" w:rsidR="00980F76" w:rsidRDefault="00980F76" w:rsidP="002C1751">
      <w:pPr>
        <w:pStyle w:val="URSNormalBullet1"/>
      </w:pPr>
      <w:r>
        <w:t>Multiple warnings display regarding property data while processing input specifications that follow this pattern, “PARAMETER XXX DATA SET 1 FOR COMPONENT 2MPZ HAS BEEN ENTERED MORE THAN ONCE. THE LAST ENTRY WILL BE USED.”, where XXX is the parameter name.</w:t>
      </w:r>
    </w:p>
    <w:p w14:paraId="30F90E59" w14:textId="77777777" w:rsidR="00980F76" w:rsidRDefault="00980F76" w:rsidP="002C1751">
      <w:pPr>
        <w:pStyle w:val="URSNormalBullet1"/>
      </w:pPr>
      <w:r>
        <w:t>In running the tutorials, warnings display that the mole fractions are normalized to unity.</w:t>
      </w:r>
    </w:p>
    <w:p w14:paraId="5DA82D55" w14:textId="77777777" w:rsidR="00980F76" w:rsidRDefault="00980F76" w:rsidP="002C1751">
      <w:pPr>
        <w:pStyle w:val="URSNormalBullet1"/>
      </w:pPr>
      <w:r>
        <w:t>Warnings display that IONRDL is missing for 2MPZCOO, 2MPZCOO2, and 2MPZH+.</w:t>
      </w:r>
    </w:p>
    <w:p w14:paraId="17DFF288" w14:textId="77777777" w:rsidR="00980F76" w:rsidRDefault="00980F76" w:rsidP="002C1751">
      <w:pPr>
        <w:pStyle w:val="URSNormalBullet1"/>
      </w:pPr>
      <w:r>
        <w:t>Using design mode to calculate column diameter for the absorber can lead to inconsistent results. With the absorber tutorial, the model may converge with a diameter of 4.58 m.</w:t>
      </w:r>
    </w:p>
    <w:p w14:paraId="056802B5" w14:textId="77777777" w:rsidR="00980F76" w:rsidRDefault="00980F76" w:rsidP="00E32AE9">
      <w:pPr>
        <w:pStyle w:val="URSHeadingsNumberedLeft22"/>
      </w:pPr>
      <w:bookmarkStart w:id="503" w:name="_Toc401754527"/>
      <w:bookmarkStart w:id="504" w:name="_Toc435641559"/>
      <w:r w:rsidRPr="00E32AE9">
        <w:rPr>
          <w:rStyle w:val="URSHeadingsNumberedLeft22Char"/>
        </w:rPr>
        <w:t>Reporting</w:t>
      </w:r>
      <w:r>
        <w:t xml:space="preserve"> Issues</w:t>
      </w:r>
      <w:bookmarkEnd w:id="503"/>
      <w:bookmarkEnd w:id="504"/>
    </w:p>
    <w:p w14:paraId="023C8F2F" w14:textId="15A0D621" w:rsidR="00980F76" w:rsidRDefault="00980F76" w:rsidP="00E32AE9">
      <w:pPr>
        <w:pStyle w:val="URSNormal"/>
      </w:pPr>
      <w:r>
        <w:t>To report an issue, please send an e</w:t>
      </w:r>
      <w:r w:rsidR="00014453">
        <w:t>-</w:t>
      </w:r>
      <w:r>
        <w:t xml:space="preserve">mail to </w:t>
      </w:r>
      <w:hyperlink r:id="rId139" w:history="1">
        <w:r w:rsidRPr="00FB0AAB">
          <w:rPr>
            <w:rStyle w:val="Hyperlink"/>
          </w:rPr>
          <w:t>ccsi-support@acceleratecarboncapture.org</w:t>
        </w:r>
      </w:hyperlink>
      <w:r>
        <w:t>.</w:t>
      </w:r>
    </w:p>
    <w:p w14:paraId="684D9EBE" w14:textId="5A2361BE" w:rsidR="00980F76" w:rsidRDefault="00980F76" w:rsidP="00014453">
      <w:pPr>
        <w:pStyle w:val="URSHeadingsNumberedLeft"/>
        <w:pageBreakBefore/>
      </w:pPr>
      <w:bookmarkStart w:id="505" w:name="_Toc369681684"/>
      <w:bookmarkStart w:id="506" w:name="_Toc401754528"/>
      <w:bookmarkStart w:id="507" w:name="_Toc435641560"/>
      <w:r>
        <w:lastRenderedPageBreak/>
        <w:t xml:space="preserve">Model </w:t>
      </w:r>
      <w:r w:rsidR="000A0C7E">
        <w:t>H</w:t>
      </w:r>
      <w:r>
        <w:t>istory</w:t>
      </w:r>
      <w:bookmarkEnd w:id="505"/>
      <w:bookmarkEnd w:id="506"/>
      <w:bookmarkEnd w:id="507"/>
    </w:p>
    <w:p w14:paraId="04CFC05D" w14:textId="77777777" w:rsidR="00980F76" w:rsidRDefault="00980F76" w:rsidP="00E32AE9">
      <w:pPr>
        <w:pStyle w:val="URSNormal"/>
      </w:pPr>
      <w:bookmarkStart w:id="508" w:name="_Toc369681685"/>
      <w:r>
        <w:t>This section details the creation of Thunder Moon, including the data used in the regressions.</w:t>
      </w:r>
    </w:p>
    <w:p w14:paraId="31135207" w14:textId="77777777" w:rsidR="00980F76" w:rsidRPr="006374AE" w:rsidRDefault="00980F76" w:rsidP="006374AE">
      <w:pPr>
        <w:pStyle w:val="URSHeadingsNumberedLeft22"/>
        <w:rPr>
          <w:rStyle w:val="Emphasis"/>
          <w:i w:val="0"/>
          <w:iCs w:val="0"/>
        </w:rPr>
      </w:pPr>
      <w:bookmarkStart w:id="509" w:name="_Toc401754529"/>
      <w:bookmarkStart w:id="510" w:name="_Toc435641561"/>
      <w:r w:rsidRPr="006374AE">
        <w:rPr>
          <w:rStyle w:val="Emphasis"/>
          <w:i w:val="0"/>
          <w:iCs w:val="0"/>
        </w:rPr>
        <w:t>Thermodynamic Model</w:t>
      </w:r>
      <w:bookmarkEnd w:id="508"/>
      <w:bookmarkEnd w:id="509"/>
      <w:bookmarkEnd w:id="510"/>
    </w:p>
    <w:p w14:paraId="4D3EB0C2" w14:textId="054408FF" w:rsidR="00980F76" w:rsidRDefault="00980F76" w:rsidP="00E32AE9">
      <w:pPr>
        <w:pStyle w:val="URSNormal"/>
      </w:pPr>
      <w:r>
        <w:t xml:space="preserve">Thunder Moon is based on previous work using the electrolyte NRTL model </w:t>
      </w:r>
      <w:r>
        <w:fldChar w:fldCharType="begin" w:fldLock="1"/>
      </w:r>
      <w:r>
        <w:instrText>ADDIN CSL_CITATION { "citationItems" : [ { "id" : "ITEM-1", "itemData" : { "abstract" : "To screen amine solvents for application in CO2 capture from coal-fired power plants, the equilibrium CO2 partial pressure and liquid film mass transfer coefficient were characterized for CO2-loaded and highly concentrated aqueous amines at 40 \u2013 100 \u00b0 over a range of CO2 loading with a Wetted Wall Column (WWC). The acyclic amines tested were ethylenediamine, 1,2-diaminopropane, C diglycolamine\u00ae, methyldiethanolamine (MDEA)/Piperazine (PZ), 3-(methylamino)propylamine, 2-amino- 2-methyl-1-propanol and 2-amino-2-methyl-1-propanol/PZ. The cyclic amines tested were piperazine derivatives including proline, 2-piperidineethanol, N-(2- hydroxyethyl)piperazine, 1-(2-aminoethyl)piperazine, N-methylpiperazine (NMPZ), 2- methylpiperazine (2MPZ), 2,5-trans-dimethylpiperazine, 2MPZ/PZ, and PZ/NMPZ/1,4- dimethylpiperazine (1,4-DMPZ). The cyclic CO2 capacity and heat of CO2 absorption were estimated with a semi-empirical vapor-liquid-equilibrium model. 5 m MDEA/5 m PZ, 8 m 2MPZ, 4 m 2MPZ/4 m PZ and 3.75 m PZ/3.75 m NMPZ/0.5 m 1,4-DMPZ were identified as promising solvent candidates for their large CO2 capacity, fast mass transfer rate and moderately high heat of absorption.", "author" : [ { "dropping-particle" : "", "family" : "Chen", "given" : "Xi", "non-dropping-particle" : "", "parse-names" : false, "suffix" : "" } ], "id" : "ITEM-1", "issued" : { "date-parts" : [ [ "2011" ] ] }, "publisher" : "The University of Texas at Austin", "title" : "Carbon Dioxide Thermodynamics, Kinetics, and Mass Transfer in Aqueous Piperazine Derivatives and Other Amines", "type" : "thesis" }, "uris" : [ "http://www.mendeley.com/documents/?uuid=6d575ae7-f1ff-4ba0-9f35-1b3776bc1eb3" ] } ], "mendeley" : { "previouslyFormattedCitation" : "(Chen, 2011)" }, "properties" : { "noteIndex" : 0 }, "schema" : "https://github.com/citation-style-language/schema/raw/master/csl-citation.json" }</w:instrText>
      </w:r>
      <w:r>
        <w:fldChar w:fldCharType="separate"/>
      </w:r>
      <w:r w:rsidRPr="00A25430">
        <w:rPr>
          <w:noProof/>
        </w:rPr>
        <w:t>(Chen, 2011)</w:t>
      </w:r>
      <w:r>
        <w:fldChar w:fldCharType="end"/>
      </w:r>
      <w:r>
        <w:t>. The model is focused on the operating conditions for capture from a coal-fired power plant, meaning a loading range from 0.27 to 0.37 mol CO</w:t>
      </w:r>
      <w:r w:rsidRPr="003953B2">
        <w:rPr>
          <w:vertAlign w:val="subscript"/>
        </w:rPr>
        <w:t>2</w:t>
      </w:r>
      <w:r>
        <w:t>/mol alkalinity. The thermodynamic framework was modified slightly in that the default chemistry used had proton and hydroxide ions removed to enhance convergence. The equilibri</w:t>
      </w:r>
      <w:r w:rsidR="00862561">
        <w:t>um chemistry is shown in Table 2</w:t>
      </w:r>
      <w:r w:rsidR="0016126C">
        <w:t>2</w:t>
      </w:r>
      <w:r>
        <w:t>.</w:t>
      </w:r>
    </w:p>
    <w:p w14:paraId="790FD0A0" w14:textId="77777777" w:rsidR="00980F76" w:rsidRPr="00F83F0A" w:rsidRDefault="00980F76" w:rsidP="0014712E">
      <w:pPr>
        <w:pStyle w:val="URSCaptionTable"/>
      </w:pPr>
      <w:bookmarkStart w:id="511" w:name="_Toc401754552"/>
      <w:bookmarkStart w:id="512" w:name="_Toc435641733"/>
      <w:r>
        <w:t xml:space="preserve">Table </w:t>
      </w:r>
      <w:fldSimple w:instr=" SEQ Table \* ARABIC ">
        <w:r w:rsidR="0016126C">
          <w:rPr>
            <w:noProof/>
          </w:rPr>
          <w:t>22</w:t>
        </w:r>
      </w:fldSimple>
      <w:r>
        <w:t>: The Thunder Moon Chemistry Block</w:t>
      </w:r>
      <w:bookmarkEnd w:id="511"/>
      <w:bookmarkEnd w:id="512"/>
    </w:p>
    <w:tbl>
      <w:tblPr>
        <w:tblW w:w="51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44"/>
      </w:tblGrid>
      <w:tr w:rsidR="00980F76" w:rsidRPr="009A0AF5" w14:paraId="5B76CEAD" w14:textId="77777777" w:rsidTr="004B3F5A">
        <w:trPr>
          <w:trHeight w:val="300"/>
          <w:jc w:val="center"/>
        </w:trPr>
        <w:tc>
          <w:tcPr>
            <w:tcW w:w="5144" w:type="dxa"/>
            <w:shd w:val="clear" w:color="auto" w:fill="365F91" w:themeFill="accent1" w:themeFillShade="BF"/>
            <w:noWrap/>
            <w:vAlign w:val="center"/>
            <w:hideMark/>
          </w:tcPr>
          <w:p w14:paraId="6EC37545" w14:textId="77777777" w:rsidR="00980F76" w:rsidRPr="00B46D63" w:rsidRDefault="00980F76" w:rsidP="004B3F5A">
            <w:pPr>
              <w:pStyle w:val="URSTableHeaderTextWhite"/>
            </w:pPr>
            <w:r w:rsidRPr="00B46D63">
              <w:t>Model Chemistry</w:t>
            </w:r>
          </w:p>
        </w:tc>
      </w:tr>
      <w:tr w:rsidR="00980F76" w:rsidRPr="009A0AF5" w14:paraId="751839EA" w14:textId="77777777" w:rsidTr="004B3F5A">
        <w:trPr>
          <w:trHeight w:val="300"/>
          <w:jc w:val="center"/>
        </w:trPr>
        <w:tc>
          <w:tcPr>
            <w:tcW w:w="5144" w:type="dxa"/>
            <w:tcBorders>
              <w:bottom w:val="nil"/>
            </w:tcBorders>
            <w:shd w:val="clear" w:color="auto" w:fill="auto"/>
            <w:noWrap/>
            <w:vAlign w:val="center"/>
            <w:hideMark/>
          </w:tcPr>
          <w:p w14:paraId="77E3B15D" w14:textId="77777777" w:rsidR="00980F76" w:rsidRPr="00014453" w:rsidRDefault="00980F76" w:rsidP="004B3F5A">
            <w:pPr>
              <w:pStyle w:val="URSTableTextCenter"/>
            </w:pPr>
            <w:r w:rsidRPr="00014453">
              <w:t>2 2MPZ + CO</w:t>
            </w:r>
            <w:r w:rsidRPr="00014453">
              <w:rPr>
                <w:vertAlign w:val="subscript"/>
              </w:rPr>
              <w:t>2</w:t>
            </w:r>
            <w:r w:rsidRPr="00014453">
              <w:t xml:space="preserve"> ↔ 2MPZCOO</w:t>
            </w:r>
            <w:r w:rsidRPr="00014453">
              <w:rPr>
                <w:vertAlign w:val="superscript"/>
              </w:rPr>
              <w:t>‒</w:t>
            </w:r>
            <w:r w:rsidRPr="00014453">
              <w:t xml:space="preserve"> + 2MPZH</w:t>
            </w:r>
            <w:r w:rsidRPr="00014453">
              <w:rPr>
                <w:vertAlign w:val="superscript"/>
              </w:rPr>
              <w:t>+</w:t>
            </w:r>
          </w:p>
        </w:tc>
      </w:tr>
      <w:tr w:rsidR="00980F76" w:rsidRPr="009A0AF5" w14:paraId="736502D1" w14:textId="77777777" w:rsidTr="004B3F5A">
        <w:trPr>
          <w:trHeight w:val="300"/>
          <w:jc w:val="center"/>
        </w:trPr>
        <w:tc>
          <w:tcPr>
            <w:tcW w:w="5144" w:type="dxa"/>
            <w:tcBorders>
              <w:top w:val="nil"/>
              <w:bottom w:val="nil"/>
            </w:tcBorders>
            <w:shd w:val="clear" w:color="auto" w:fill="auto"/>
            <w:noWrap/>
            <w:vAlign w:val="center"/>
            <w:hideMark/>
          </w:tcPr>
          <w:p w14:paraId="3D72AD09" w14:textId="77777777" w:rsidR="00980F76" w:rsidRPr="00014453" w:rsidRDefault="00980F76" w:rsidP="004B3F5A">
            <w:pPr>
              <w:pStyle w:val="URSTableTextCenter"/>
            </w:pPr>
            <w:r w:rsidRPr="00014453">
              <w:t>2 2MPZCOO</w:t>
            </w:r>
            <w:r w:rsidRPr="00014453">
              <w:rPr>
                <w:vertAlign w:val="superscript"/>
              </w:rPr>
              <w:t>‒</w:t>
            </w:r>
            <w:r w:rsidRPr="00014453">
              <w:t xml:space="preserve"> + CO</w:t>
            </w:r>
            <w:r w:rsidRPr="00014453">
              <w:rPr>
                <w:vertAlign w:val="subscript"/>
              </w:rPr>
              <w:t>2</w:t>
            </w:r>
            <w:r w:rsidRPr="00014453">
              <w:t xml:space="preserve"> ↔ 2MPZCOO2 + H2MPZCOO</w:t>
            </w:r>
          </w:p>
        </w:tc>
      </w:tr>
      <w:tr w:rsidR="00980F76" w:rsidRPr="009A0AF5" w14:paraId="34E47091" w14:textId="77777777" w:rsidTr="004B3F5A">
        <w:trPr>
          <w:trHeight w:val="300"/>
          <w:jc w:val="center"/>
        </w:trPr>
        <w:tc>
          <w:tcPr>
            <w:tcW w:w="5144" w:type="dxa"/>
            <w:tcBorders>
              <w:top w:val="nil"/>
              <w:bottom w:val="nil"/>
            </w:tcBorders>
            <w:shd w:val="clear" w:color="auto" w:fill="auto"/>
            <w:noWrap/>
            <w:vAlign w:val="center"/>
            <w:hideMark/>
          </w:tcPr>
          <w:p w14:paraId="0529EFE2" w14:textId="77777777" w:rsidR="00980F76" w:rsidRPr="00014453" w:rsidRDefault="00980F76" w:rsidP="004B3F5A">
            <w:pPr>
              <w:pStyle w:val="URSTableTextCenter"/>
            </w:pPr>
            <w:r w:rsidRPr="00014453">
              <w:t>2MPZCOO</w:t>
            </w:r>
            <w:r w:rsidRPr="00014453">
              <w:rPr>
                <w:vertAlign w:val="superscript"/>
              </w:rPr>
              <w:t>‒</w:t>
            </w:r>
            <w:r w:rsidRPr="00014453">
              <w:t xml:space="preserve"> + CO</w:t>
            </w:r>
            <w:r w:rsidRPr="00014453">
              <w:rPr>
                <w:vertAlign w:val="subscript"/>
              </w:rPr>
              <w:t>2</w:t>
            </w:r>
            <w:r w:rsidRPr="00014453">
              <w:t xml:space="preserve"> + H2O ↔ HCO</w:t>
            </w:r>
            <w:r w:rsidRPr="00014453">
              <w:rPr>
                <w:vertAlign w:val="subscript"/>
              </w:rPr>
              <w:t>3</w:t>
            </w:r>
            <w:r w:rsidRPr="00014453">
              <w:rPr>
                <w:vertAlign w:val="superscript"/>
              </w:rPr>
              <w:t>‒</w:t>
            </w:r>
            <w:r w:rsidRPr="00014453">
              <w:t xml:space="preserve"> + H2MPZCOO</w:t>
            </w:r>
          </w:p>
        </w:tc>
      </w:tr>
      <w:tr w:rsidR="00980F76" w:rsidRPr="009A0AF5" w14:paraId="55D6F795" w14:textId="77777777" w:rsidTr="004B3F5A">
        <w:trPr>
          <w:trHeight w:val="300"/>
          <w:jc w:val="center"/>
        </w:trPr>
        <w:tc>
          <w:tcPr>
            <w:tcW w:w="5144" w:type="dxa"/>
            <w:tcBorders>
              <w:top w:val="nil"/>
              <w:bottom w:val="nil"/>
            </w:tcBorders>
            <w:shd w:val="clear" w:color="auto" w:fill="auto"/>
            <w:noWrap/>
            <w:vAlign w:val="center"/>
            <w:hideMark/>
          </w:tcPr>
          <w:p w14:paraId="3ABF3EBF" w14:textId="77777777" w:rsidR="00980F76" w:rsidRPr="00014453" w:rsidRDefault="00980F76" w:rsidP="004B3F5A">
            <w:pPr>
              <w:pStyle w:val="URSTableTextCenter"/>
            </w:pPr>
            <w:r w:rsidRPr="00014453">
              <w:t>2MPZ + H2MPZCOO ↔ 2MPZH</w:t>
            </w:r>
            <w:r w:rsidRPr="00014453">
              <w:rPr>
                <w:vertAlign w:val="superscript"/>
              </w:rPr>
              <w:t>+</w:t>
            </w:r>
            <w:r w:rsidRPr="00014453">
              <w:t xml:space="preserve"> + 2MPZCOO</w:t>
            </w:r>
            <w:r w:rsidRPr="00014453">
              <w:rPr>
                <w:vertAlign w:val="superscript"/>
              </w:rPr>
              <w:t>‒</w:t>
            </w:r>
          </w:p>
        </w:tc>
      </w:tr>
      <w:tr w:rsidR="00980F76" w:rsidRPr="009A0AF5" w14:paraId="14489291" w14:textId="77777777" w:rsidTr="004B3F5A">
        <w:trPr>
          <w:trHeight w:val="300"/>
          <w:jc w:val="center"/>
        </w:trPr>
        <w:tc>
          <w:tcPr>
            <w:tcW w:w="5144" w:type="dxa"/>
            <w:tcBorders>
              <w:top w:val="nil"/>
            </w:tcBorders>
            <w:shd w:val="clear" w:color="auto" w:fill="auto"/>
            <w:noWrap/>
            <w:vAlign w:val="center"/>
            <w:hideMark/>
          </w:tcPr>
          <w:p w14:paraId="32E4F2EF" w14:textId="77777777" w:rsidR="00980F76" w:rsidRPr="00014453" w:rsidRDefault="00980F76" w:rsidP="004B3F5A">
            <w:pPr>
              <w:pStyle w:val="URSTableTextCenter"/>
            </w:pPr>
            <w:r w:rsidRPr="00014453">
              <w:t>2MPZCOO</w:t>
            </w:r>
            <w:r w:rsidRPr="00014453">
              <w:rPr>
                <w:vertAlign w:val="superscript"/>
              </w:rPr>
              <w:t>‒</w:t>
            </w:r>
            <w:r w:rsidRPr="00014453">
              <w:t xml:space="preserve"> + HCO</w:t>
            </w:r>
            <w:r w:rsidRPr="00014453">
              <w:rPr>
                <w:vertAlign w:val="subscript"/>
              </w:rPr>
              <w:t>3</w:t>
            </w:r>
            <w:r w:rsidRPr="00014453">
              <w:rPr>
                <w:vertAlign w:val="superscript"/>
              </w:rPr>
              <w:t>‒</w:t>
            </w:r>
            <w:r w:rsidRPr="00014453">
              <w:t xml:space="preserve"> ↔ CO</w:t>
            </w:r>
            <w:r w:rsidRPr="00014453">
              <w:rPr>
                <w:vertAlign w:val="subscript"/>
              </w:rPr>
              <w:t>3</w:t>
            </w:r>
            <w:r w:rsidRPr="00014453">
              <w:rPr>
                <w:vertAlign w:val="superscript"/>
              </w:rPr>
              <w:t>‒‒</w:t>
            </w:r>
            <w:r w:rsidRPr="00014453">
              <w:t xml:space="preserve"> + H2MPZCOO</w:t>
            </w:r>
            <w:r w:rsidRPr="00014453">
              <w:rPr>
                <w:vertAlign w:val="superscript"/>
              </w:rPr>
              <w:t>‒</w:t>
            </w:r>
          </w:p>
        </w:tc>
      </w:tr>
    </w:tbl>
    <w:p w14:paraId="13822D3F" w14:textId="1FB6535E" w:rsidR="00980F76" w:rsidRDefault="00980F76" w:rsidP="0014712E">
      <w:pPr>
        <w:pStyle w:val="URSNormal"/>
      </w:pPr>
      <w:r>
        <w:t xml:space="preserve">Changing the chemistry reaction set did not significantly </w:t>
      </w:r>
      <w:r w:rsidR="00063CA4">
        <w:t>affect</w:t>
      </w:r>
      <w:r>
        <w:t xml:space="preserve"> the thermodynamic model; therefore, all fits are the same as in </w:t>
      </w:r>
      <w:r>
        <w:fldChar w:fldCharType="begin" w:fldLock="1"/>
      </w:r>
      <w:r>
        <w:instrText>ADDIN CSL_CITATION { "citationItems" : [ { "id" : "ITEM-1", "itemData" : { "abstract" : "To screen amine solvents for application in CO2 capture from coal-fired power plants, the equilibrium CO2 partial pressure and liquid film mass transfer coefficient were characterized for CO2-loaded and highly concentrated aqueous amines at 40 \u2013 100 \u00b0 over a range of CO2 loading with a Wetted Wall Column (WWC). The acyclic amines tested were ethylenediamine, 1,2-diaminopropane, C diglycolamine\u00ae, methyldiethanolamine (MDEA)/Piperazine (PZ), 3-(methylamino)propylamine, 2-amino- 2-methyl-1-propanol and 2-amino-2-methyl-1-propanol/PZ. The cyclic amines tested were piperazine derivatives including proline, 2-piperidineethanol, N-(2- hydroxyethyl)piperazine, 1-(2-aminoethyl)piperazine, N-methylpiperazine (NMPZ), 2- methylpiperazine (2MPZ), 2,5-trans-dimethylpiperazine, 2MPZ/PZ, and PZ/NMPZ/1,4- dimethylpiperazine (1,4-DMPZ). The cyclic CO2 capacity and heat of CO2 absorption were estimated with a semi-empirical vapor-liquid-equilibrium model. 5 m MDEA/5 m PZ, 8 m 2MPZ, 4 m 2MPZ/4 m PZ and 3.75 m PZ/3.75 m NMPZ/0.5 m 1,4-DMPZ were identified as promising solvent candidates for their large CO2 capacity, fast mass transfer rate and moderately high heat of absorption.", "author" : [ { "dropping-particle" : "", "family" : "Chen", "given" : "Xi", "non-dropping-particle" : "", "parse-names" : false, "suffix" : "" } ], "id" : "ITEM-1", "issued" : { "date-parts" : [ [ "2011" ] ] }, "publisher" : "The University of Texas at Austin", "title" : "Carbon Dioxide Thermodynamics, Kinetics, and Mass Transfer in Aqueous Piperazine Derivatives and Other Amines", "type" : "thesis" }, "uris" : [ "http://www.mendeley.com/documents/?uuid=6d575ae7-f1ff-4ba0-9f35-1b3776bc1eb3" ] } ], "mendeley" : { "previouslyFormattedCitation" : "(Chen, 2011)" }, "properties" : { "noteIndex" : 0 }, "schema" : "https://github.com/citation-style-language/schema/raw/master/csl-citation.json" }</w:instrText>
      </w:r>
      <w:r>
        <w:fldChar w:fldCharType="separate"/>
      </w:r>
      <w:r w:rsidRPr="009A0AF5">
        <w:rPr>
          <w:noProof/>
        </w:rPr>
        <w:t>(Chen, 2011)</w:t>
      </w:r>
      <w:r>
        <w:fldChar w:fldCharType="end"/>
      </w:r>
      <w:r>
        <w:t>. In the process of verifying all fits, a discrepancy between the calorimetric and thermodynamic methods for calculating heat of absorption was uncovere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8"/>
        <w:gridCol w:w="3174"/>
        <w:gridCol w:w="3098"/>
      </w:tblGrid>
      <w:tr w:rsidR="00980F76" w14:paraId="08109101" w14:textId="77777777" w:rsidTr="00DD6767">
        <w:trPr>
          <w:trHeight w:val="882"/>
        </w:trPr>
        <w:tc>
          <w:tcPr>
            <w:tcW w:w="3088" w:type="dxa"/>
          </w:tcPr>
          <w:p w14:paraId="3C171D02" w14:textId="77777777" w:rsidR="00980F76" w:rsidRDefault="00980F76" w:rsidP="005C4972">
            <w:pPr>
              <w:jc w:val="both"/>
            </w:pPr>
          </w:p>
        </w:tc>
        <w:tc>
          <w:tcPr>
            <w:tcW w:w="3174" w:type="dxa"/>
            <w:vAlign w:val="center"/>
          </w:tcPr>
          <w:p w14:paraId="5DC0A885" w14:textId="77777777" w:rsidR="00980F76" w:rsidRDefault="00980F76" w:rsidP="00DD6767">
            <w:pPr>
              <w:jc w:val="center"/>
            </w:pPr>
            <w:r>
              <w:rPr>
                <w:noProof/>
              </w:rPr>
              <w:drawing>
                <wp:inline distT="0" distB="0" distL="0" distR="0" wp14:anchorId="6A1B2579" wp14:editId="2E797809">
                  <wp:extent cx="1562100" cy="404711"/>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a:stretch>
                            <a:fillRect/>
                          </a:stretch>
                        </pic:blipFill>
                        <pic:spPr>
                          <a:xfrm>
                            <a:off x="0" y="0"/>
                            <a:ext cx="1562100" cy="404711"/>
                          </a:xfrm>
                          <a:prstGeom prst="rect">
                            <a:avLst/>
                          </a:prstGeom>
                        </pic:spPr>
                      </pic:pic>
                    </a:graphicData>
                  </a:graphic>
                </wp:inline>
              </w:drawing>
            </w:r>
          </w:p>
        </w:tc>
        <w:tc>
          <w:tcPr>
            <w:tcW w:w="3098" w:type="dxa"/>
            <w:vAlign w:val="center"/>
          </w:tcPr>
          <w:p w14:paraId="430DEB81" w14:textId="77777777" w:rsidR="00980F76" w:rsidRPr="0014712E" w:rsidRDefault="00980F76" w:rsidP="005C4972">
            <w:pPr>
              <w:jc w:val="right"/>
              <w:rPr>
                <w:rFonts w:ascii="Times New Roman" w:hAnsi="Times New Roman" w:cs="Times New Roman"/>
                <w:sz w:val="22"/>
                <w:szCs w:val="22"/>
              </w:rPr>
            </w:pPr>
            <w:r w:rsidRPr="0014712E">
              <w:rPr>
                <w:rFonts w:ascii="Times New Roman" w:hAnsi="Times New Roman" w:cs="Times New Roman"/>
                <w:sz w:val="22"/>
                <w:szCs w:val="22"/>
              </w:rPr>
              <w:t>(1)</w:t>
            </w:r>
          </w:p>
        </w:tc>
      </w:tr>
      <w:tr w:rsidR="00980F76" w14:paraId="73034EC1" w14:textId="77777777" w:rsidTr="00DD6767">
        <w:trPr>
          <w:trHeight w:val="819"/>
        </w:trPr>
        <w:tc>
          <w:tcPr>
            <w:tcW w:w="3088" w:type="dxa"/>
          </w:tcPr>
          <w:p w14:paraId="7E977E5E" w14:textId="77777777" w:rsidR="00980F76" w:rsidRDefault="00980F76" w:rsidP="005C4972">
            <w:pPr>
              <w:jc w:val="both"/>
            </w:pPr>
          </w:p>
        </w:tc>
        <w:tc>
          <w:tcPr>
            <w:tcW w:w="3174" w:type="dxa"/>
            <w:vAlign w:val="center"/>
          </w:tcPr>
          <w:p w14:paraId="14D7E665" w14:textId="77777777" w:rsidR="00980F76" w:rsidRDefault="00980F76" w:rsidP="00DD6767">
            <w:pPr>
              <w:jc w:val="center"/>
              <w:rPr>
                <w:noProof/>
              </w:rPr>
            </w:pPr>
            <w:r>
              <w:rPr>
                <w:noProof/>
              </w:rPr>
              <w:drawing>
                <wp:inline distT="0" distB="0" distL="0" distR="0" wp14:anchorId="04FECC63" wp14:editId="3DF3A0A5">
                  <wp:extent cx="1133475" cy="42795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1"/>
                          <a:stretch>
                            <a:fillRect/>
                          </a:stretch>
                        </pic:blipFill>
                        <pic:spPr>
                          <a:xfrm>
                            <a:off x="0" y="0"/>
                            <a:ext cx="1133475" cy="427959"/>
                          </a:xfrm>
                          <a:prstGeom prst="rect">
                            <a:avLst/>
                          </a:prstGeom>
                        </pic:spPr>
                      </pic:pic>
                    </a:graphicData>
                  </a:graphic>
                </wp:inline>
              </w:drawing>
            </w:r>
          </w:p>
        </w:tc>
        <w:tc>
          <w:tcPr>
            <w:tcW w:w="3098" w:type="dxa"/>
            <w:vAlign w:val="center"/>
          </w:tcPr>
          <w:p w14:paraId="39AE691D" w14:textId="77777777" w:rsidR="00980F76" w:rsidRPr="0014712E" w:rsidRDefault="00980F76" w:rsidP="005C4972">
            <w:pPr>
              <w:jc w:val="right"/>
              <w:rPr>
                <w:rFonts w:ascii="Times New Roman" w:hAnsi="Times New Roman" w:cs="Times New Roman"/>
                <w:sz w:val="22"/>
                <w:szCs w:val="22"/>
              </w:rPr>
            </w:pPr>
            <w:r w:rsidRPr="0014712E">
              <w:rPr>
                <w:rFonts w:ascii="Times New Roman" w:hAnsi="Times New Roman" w:cs="Times New Roman"/>
                <w:sz w:val="22"/>
                <w:szCs w:val="22"/>
              </w:rPr>
              <w:t>(2)</w:t>
            </w:r>
          </w:p>
        </w:tc>
      </w:tr>
    </w:tbl>
    <w:p w14:paraId="21F475E6" w14:textId="4104600E" w:rsidR="00980F76" w:rsidRDefault="00980F76" w:rsidP="0014712E">
      <w:pPr>
        <w:pStyle w:val="URSNormal"/>
      </w:pPr>
      <w:r>
        <w:t xml:space="preserve">where </w:t>
      </w:r>
      <w:r w:rsidRPr="00014453">
        <w:rPr>
          <w:i/>
        </w:rPr>
        <w:t>Q</w:t>
      </w:r>
      <w:r>
        <w:t xml:space="preserve"> is the net-duty of the flash block, and </w:t>
      </w:r>
      <w:r w:rsidRPr="004159CE">
        <w:rPr>
          <w:position w:val="-14"/>
        </w:rPr>
        <w:object w:dxaOrig="460" w:dyaOrig="380" w14:anchorId="166EBE99">
          <v:shape id="_x0000_i1038" type="#_x0000_t75" style="width:23.15pt;height:18.8pt" o:ole="">
            <v:imagedata r:id="rId142" o:title=""/>
          </v:shape>
          <o:OLEObject Type="Embed" ProgID="Equation.3" ShapeID="_x0000_i1038" DrawAspect="Content" ObjectID="_1509383573" r:id="rId143"/>
        </w:object>
      </w:r>
      <w:r w:rsidR="00014453">
        <w:t xml:space="preserve"> </w:t>
      </w:r>
      <w:r>
        <w:t>is the molar flow rate of gaseous CO</w:t>
      </w:r>
      <w:r w:rsidRPr="004159CE">
        <w:rPr>
          <w:vertAlign w:val="subscript"/>
        </w:rPr>
        <w:t>2</w:t>
      </w:r>
      <w:r>
        <w:t>. The heat of absorption is calculated by sending a loaded solvent stream and a gaseous CO</w:t>
      </w:r>
      <w:r w:rsidRPr="000B4B12">
        <w:rPr>
          <w:vertAlign w:val="subscript"/>
        </w:rPr>
        <w:t>2</w:t>
      </w:r>
      <w:r>
        <w:t xml:space="preserve"> stream to a flash block for a bubble point calculation.</w:t>
      </w:r>
    </w:p>
    <w:p w14:paraId="6E3BEE87" w14:textId="259082DD" w:rsidR="00980F76" w:rsidRDefault="00980F76" w:rsidP="0014712E">
      <w:pPr>
        <w:pStyle w:val="URSNormal"/>
      </w:pPr>
      <w:r>
        <w:t xml:space="preserve">The latter method using Equation 1 is shown in Figure </w:t>
      </w:r>
      <w:r w:rsidR="00A04B65">
        <w:t>5</w:t>
      </w:r>
      <w:r w:rsidR="00862561">
        <w:t>6</w:t>
      </w:r>
      <w:r>
        <w:t xml:space="preserve">; while the former using Equation 2 is shown in Figure </w:t>
      </w:r>
      <w:r w:rsidR="00A04B65">
        <w:t>57</w:t>
      </w:r>
      <w:r>
        <w:t xml:space="preserve">. (The process model uses the calorimetric heat of absorption.) The disagreement between the two methods occurs above a loading of 0.25, as shown in Figure </w:t>
      </w:r>
      <w:r w:rsidR="00862561">
        <w:t>5</w:t>
      </w:r>
      <w:r w:rsidR="00992A15">
        <w:t>8</w:t>
      </w:r>
      <w:r>
        <w:t>. It is suspected that the deviation above a loading of 0.25 mol CO</w:t>
      </w:r>
      <w:r w:rsidRPr="00EE544A">
        <w:rPr>
          <w:vertAlign w:val="subscript"/>
        </w:rPr>
        <w:t>2</w:t>
      </w:r>
      <w:r>
        <w:t xml:space="preserve">/mol </w:t>
      </w:r>
      <w:r w:rsidR="00014453">
        <w:t>alkalinity</w:t>
      </w:r>
      <w:r>
        <w:t xml:space="preserve"> is due to the zwitterion becoming a significant species.</w:t>
      </w:r>
    </w:p>
    <w:p w14:paraId="0C3A9AD8" w14:textId="77777777" w:rsidR="00980F76" w:rsidRDefault="00980F76" w:rsidP="0014712E">
      <w:pPr>
        <w:pStyle w:val="URSFigurePhotoCenter"/>
      </w:pPr>
      <w:r w:rsidRPr="00B46D63">
        <w:lastRenderedPageBreak/>
        <w:drawing>
          <wp:inline distT="0" distB="0" distL="0" distR="0" wp14:anchorId="4666BA00" wp14:editId="54584AA9">
            <wp:extent cx="5781675" cy="3566160"/>
            <wp:effectExtent l="0" t="0" r="0" b="0"/>
            <wp:docPr id="26" name="Chart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144"/>
              </a:graphicData>
            </a:graphic>
          </wp:inline>
        </w:drawing>
      </w:r>
    </w:p>
    <w:p w14:paraId="3F53163A" w14:textId="77777777" w:rsidR="00980F76" w:rsidRPr="007817DA" w:rsidRDefault="00980F76" w:rsidP="0014712E">
      <w:pPr>
        <w:pStyle w:val="URSCaptionFigure"/>
      </w:pPr>
      <w:bookmarkStart w:id="513" w:name="_Toc401754541"/>
      <w:bookmarkStart w:id="514" w:name="_Toc435641680"/>
      <w:r w:rsidRPr="007817DA">
        <w:t xml:space="preserve">Figure </w:t>
      </w:r>
      <w:fldSimple w:instr=" SEQ Figure \* ARABIC ">
        <w:r w:rsidR="0016126C">
          <w:rPr>
            <w:noProof/>
          </w:rPr>
          <w:t>56</w:t>
        </w:r>
      </w:fldSimple>
      <w:r w:rsidRPr="007817DA">
        <w:t>: Thermodynamic heat of absorption of 8 m 2MPZ calculated from Equation 1.</w:t>
      </w:r>
      <w:bookmarkEnd w:id="513"/>
      <w:bookmarkEnd w:id="514"/>
    </w:p>
    <w:p w14:paraId="71888D07" w14:textId="77777777" w:rsidR="00980F76" w:rsidRDefault="00980F76" w:rsidP="0014712E">
      <w:pPr>
        <w:pStyle w:val="URSFigurePhotoCenter"/>
      </w:pPr>
      <w:r>
        <w:drawing>
          <wp:inline distT="0" distB="0" distL="0" distR="0" wp14:anchorId="3A3EB1D5" wp14:editId="5A352A35">
            <wp:extent cx="5943600" cy="3566160"/>
            <wp:effectExtent l="0" t="0" r="0" b="0"/>
            <wp:docPr id="6144" name="Chart 6144"/>
            <wp:cNvGraphicFramePr/>
            <a:graphic xmlns:a="http://schemas.openxmlformats.org/drawingml/2006/main">
              <a:graphicData uri="http://schemas.openxmlformats.org/drawingml/2006/chart">
                <c:chart xmlns:c="http://schemas.openxmlformats.org/drawingml/2006/chart" xmlns:r="http://schemas.openxmlformats.org/officeDocument/2006/relationships" r:id="rId145"/>
              </a:graphicData>
            </a:graphic>
          </wp:inline>
        </w:drawing>
      </w:r>
    </w:p>
    <w:p w14:paraId="1E973D35" w14:textId="77777777" w:rsidR="00980F76" w:rsidRPr="007817DA" w:rsidRDefault="00980F76" w:rsidP="0014712E">
      <w:pPr>
        <w:pStyle w:val="URSCaptionFigure"/>
      </w:pPr>
      <w:bookmarkStart w:id="515" w:name="_Ref373832667"/>
      <w:bookmarkStart w:id="516" w:name="_Toc401754542"/>
      <w:bookmarkStart w:id="517" w:name="_Toc435641681"/>
      <w:r w:rsidRPr="007817DA">
        <w:t xml:space="preserve">Figure </w:t>
      </w:r>
      <w:fldSimple w:instr=" SEQ Figure \* ARABIC ">
        <w:r w:rsidR="0016126C">
          <w:rPr>
            <w:noProof/>
          </w:rPr>
          <w:t>57</w:t>
        </w:r>
      </w:fldSimple>
      <w:bookmarkEnd w:id="515"/>
      <w:r w:rsidRPr="007817DA">
        <w:t>: Calorim</w:t>
      </w:r>
      <w:r>
        <w:t>et</w:t>
      </w:r>
      <w:r w:rsidRPr="007817DA">
        <w:t>ric heat of absorption of 8 m 2MPZ calculated from Equation 2.</w:t>
      </w:r>
      <w:bookmarkEnd w:id="516"/>
      <w:bookmarkEnd w:id="517"/>
    </w:p>
    <w:p w14:paraId="2B13D0E1" w14:textId="77777777" w:rsidR="00980F76" w:rsidRDefault="00980F76" w:rsidP="0014712E">
      <w:pPr>
        <w:pStyle w:val="URSFigurePhotoCenter"/>
      </w:pPr>
      <w:r>
        <w:lastRenderedPageBreak/>
        <w:drawing>
          <wp:inline distT="0" distB="0" distL="0" distR="0" wp14:anchorId="2FA8609B" wp14:editId="44A113E9">
            <wp:extent cx="5943600" cy="3566160"/>
            <wp:effectExtent l="0" t="0" r="0" b="0"/>
            <wp:docPr id="6145" name="Chart 6145"/>
            <wp:cNvGraphicFramePr/>
            <a:graphic xmlns:a="http://schemas.openxmlformats.org/drawingml/2006/main">
              <a:graphicData uri="http://schemas.openxmlformats.org/drawingml/2006/chart">
                <c:chart xmlns:c="http://schemas.openxmlformats.org/drawingml/2006/chart" xmlns:r="http://schemas.openxmlformats.org/officeDocument/2006/relationships" r:id="rId146"/>
              </a:graphicData>
            </a:graphic>
          </wp:inline>
        </w:drawing>
      </w:r>
    </w:p>
    <w:p w14:paraId="32410B2D" w14:textId="60234DC1" w:rsidR="00980F76" w:rsidRPr="00A30CB6" w:rsidRDefault="00980F76" w:rsidP="0014712E">
      <w:pPr>
        <w:pStyle w:val="URSCaptionFigure"/>
      </w:pPr>
      <w:bookmarkStart w:id="518" w:name="_Ref343362515"/>
      <w:bookmarkStart w:id="519" w:name="_Toc401754543"/>
      <w:bookmarkStart w:id="520" w:name="_Toc435641682"/>
      <w:r>
        <w:t xml:space="preserve">Figure </w:t>
      </w:r>
      <w:fldSimple w:instr=" SEQ Figure \* ARABIC ">
        <w:r w:rsidR="0016126C">
          <w:rPr>
            <w:noProof/>
          </w:rPr>
          <w:t>58</w:t>
        </w:r>
      </w:fldSimple>
      <w:bookmarkEnd w:id="518"/>
      <w:r>
        <w:rPr>
          <w:noProof/>
        </w:rPr>
        <w:t>:</w:t>
      </w:r>
      <w:r>
        <w:t xml:space="preserve"> The absolute differences between the two heat of absorption calculations, which agree well until a loading of 0.25 mol CO</w:t>
      </w:r>
      <w:r w:rsidRPr="00EE544A">
        <w:rPr>
          <w:vertAlign w:val="subscript"/>
        </w:rPr>
        <w:t>2</w:t>
      </w:r>
      <w:r>
        <w:t xml:space="preserve">/mol </w:t>
      </w:r>
      <w:r w:rsidR="00014453">
        <w:t>alkalinity</w:t>
      </w:r>
      <w:r>
        <w:t>, where the zwitterion becomes significant.</w:t>
      </w:r>
      <w:bookmarkEnd w:id="519"/>
      <w:bookmarkEnd w:id="520"/>
    </w:p>
    <w:p w14:paraId="0456831C" w14:textId="77777777" w:rsidR="00980F76" w:rsidRPr="00706B70" w:rsidRDefault="00980F76" w:rsidP="0014712E">
      <w:pPr>
        <w:pStyle w:val="URSNormal"/>
      </w:pPr>
      <w:r>
        <w:t>In conclusion, the thermodynamic model represents amine volatility, CO</w:t>
      </w:r>
      <w:r w:rsidRPr="00706B70">
        <w:rPr>
          <w:vertAlign w:val="subscript"/>
        </w:rPr>
        <w:t>2</w:t>
      </w:r>
      <w:r>
        <w:t xml:space="preserve"> solubility, pK</w:t>
      </w:r>
      <w:r w:rsidRPr="00706B70">
        <w:rPr>
          <w:vertAlign w:val="subscript"/>
        </w:rPr>
        <w:t>a</w:t>
      </w:r>
      <w:r>
        <w:t xml:space="preserve">, speciation, density, and viscosity data </w:t>
      </w:r>
      <w:r>
        <w:fldChar w:fldCharType="begin" w:fldLock="1"/>
      </w:r>
      <w:r>
        <w:instrText>ADDIN CSL_CITATION { "citationItems" : [ { "id" : "ITEM-1", "itemData" : { "abstract" : "To screen amine solvents for application in CO2 capture from coal-fired power plants, the equilibrium CO2 partial pressure and liquid film mass transfer coefficient were characterized for CO2-loaded and highly concentrated aqueous amines at 40 \u2013 100 \u00b0 over a range of CO2 loading with a Wetted Wall Column (WWC). The acyclic amines tested were ethylenediamine, 1,2-diaminopropane, C diglycolamine\u00ae, methyldiethanolamine (MDEA)/Piperazine (PZ), 3-(methylamino)propylamine, 2-amino- 2-methyl-1-propanol and 2-amino-2-methyl-1-propanol/PZ. The cyclic amines tested were piperazine derivatives including proline, 2-piperidineethanol, N-(2- hydroxyethyl)piperazine, 1-(2-aminoethyl)piperazine, N-methylpiperazine (NMPZ), 2- methylpiperazine (2MPZ), 2,5-trans-dimethylpiperazine, 2MPZ/PZ, and PZ/NMPZ/1,4- dimethylpiperazine (1,4-DMPZ). The cyclic CO2 capacity and heat of CO2 absorption were estimated with a semi-empirical vapor-liquid-equilibrium model. 5 m MDEA/5 m PZ, 8 m 2MPZ, 4 m 2MPZ/4 m PZ and 3.75 m PZ/3.75 m NMPZ/0.5 m 1,4-DMPZ were identified as promising solvent candidates for their large CO2 capacity, fast mass transfer rate and moderately high heat of absorption.", "author" : [ { "dropping-particle" : "", "family" : "Chen", "given" : "Xi", "non-dropping-particle" : "", "parse-names" : false, "suffix" : "" } ], "id" : "ITEM-1", "issued" : { "date-parts" : [ [ "2011" ] ] }, "publisher" : "The University of Texas at Austin", "title" : "Carbon Dioxide Thermodynamics, Kinetics, and Mass Transfer in Aqueous Piperazine Derivatives and Other Amines", "type" : "thesis" }, "uris" : [ "http://www.mendeley.com/documents/?uuid=6d575ae7-f1ff-4ba0-9f35-1b3776bc1eb3" ] } ], "mendeley" : { "previouslyFormattedCitation" : "(Chen, 2011)" }, "properties" : { "noteIndex" : 0 }, "schema" : "https://github.com/citation-style-language/schema/raw/master/csl-citation.json" }</w:instrText>
      </w:r>
      <w:r>
        <w:fldChar w:fldCharType="separate"/>
      </w:r>
      <w:r w:rsidRPr="000A1392">
        <w:rPr>
          <w:noProof/>
        </w:rPr>
        <w:t>(Chen, 2011)</w:t>
      </w:r>
      <w:r>
        <w:fldChar w:fldCharType="end"/>
      </w:r>
      <w:r>
        <w:t>.</w:t>
      </w:r>
    </w:p>
    <w:p w14:paraId="05F080C6" w14:textId="0B17D307" w:rsidR="00980F76" w:rsidRPr="0014712E" w:rsidRDefault="00980F76" w:rsidP="00014453">
      <w:pPr>
        <w:pStyle w:val="URSHeadingsNumberedLeft22"/>
        <w:pageBreakBefore/>
        <w:rPr>
          <w:rStyle w:val="Emphasis"/>
          <w:i w:val="0"/>
          <w:iCs w:val="0"/>
        </w:rPr>
      </w:pPr>
      <w:bookmarkStart w:id="521" w:name="_Toc369681686"/>
      <w:bookmarkStart w:id="522" w:name="_Toc401754530"/>
      <w:bookmarkStart w:id="523" w:name="_Toc435641562"/>
      <w:r w:rsidRPr="0014712E">
        <w:rPr>
          <w:rStyle w:val="Emphasis"/>
          <w:i w:val="0"/>
          <w:iCs w:val="0"/>
        </w:rPr>
        <w:lastRenderedPageBreak/>
        <w:t>Kinetic Model</w:t>
      </w:r>
      <w:bookmarkEnd w:id="521"/>
      <w:bookmarkEnd w:id="522"/>
      <w:bookmarkEnd w:id="523"/>
    </w:p>
    <w:p w14:paraId="7688D6DC" w14:textId="401706DB" w:rsidR="00980F76" w:rsidRDefault="00980F76" w:rsidP="0014712E">
      <w:pPr>
        <w:pStyle w:val="URSNormal"/>
      </w:pPr>
      <w:r>
        <w:t xml:space="preserve">The kinetics were regressed using a wetted wall column (WWC) Aspen Plus simulation to adjust reaction rate constants, activation energies, and diffusion parameters to match experimental flux values within 20% </w:t>
      </w:r>
      <w:r>
        <w:fldChar w:fldCharType="begin" w:fldLock="1"/>
      </w:r>
      <w:r>
        <w:instrText>ADDIN CSL_CITATION { "citationItems" : [ { "id" : "ITEM-1", "itemData" : { "abstract" : "Rigorous CO2 absorption models were developed for aqueous 4.5 m K+ monoethanolamine (7m \u2013 9m), and piperazine (8m) in Aspen Plus\u00ae m K+ RateSepTM /4.5 m PZ, . The 4.5 /4.5 m PZ model uses the Hilliard thermodynamic representation and kinetics based on work by Chen. The MEA (Phoenix) and PZ (5deMayo) models incorporate new data for partial pressure of CO2 vs. loading and kinetics from wetted wall column data. They use reduced reaction sets based on the more relevant species present at the expected operating loading. Kinetics were regressed to match reported carbon dioxide flux data using a wetted wall column (WWC). Density and viscosity were satisfactorily regressed to match newly obtained experimental data. The activity coefficient of CO2 regressed to include newly obtained CO2 was also solvent solubility data. The models were reconciled and validated using pilot plant data obtained from five campaigns conducted at the Pickle Research Center. Performance was matched within 10% of NTU for most runs. Temperature profiles are adequately represented in all campaigns. The calculated temperature profiles showed the effect of the L/G on the location and magnitude of the temperature bulge. As the L/G is increased the temperature bulge moves from near the top of the column towards the bottom and its magnitude decreases. Performance improvement due to intercooling was validated across the campaigns that evaluated this process option. Absorber intercooling was studied using various solvent rates (Lmin , 1.1 Lmin 1.2 Lmin and ). It is most effective at the critical L/G where the temperature bulge without intercooling is in the middle of the column. In this case it will allow for higher absorption by reducing the magnitude of the bulge temperature. The volume of packing to get 90% removal with L/Lmin For MEA and a solvent flow rate of 1.1 Lmin =1.1 at the critical L/G is reduced by 30% for 8m PZ. packing volume is increased with intercooling at constant L/G. This increase is compensated by higher solvent loadings that suggest lower stripping energy requirements. The critical L/G is 4.3 for 8m PZ, 6.9 for 9m MEA and 4.1 for K+ /PZ.", "author" : [ { "dropping-particle" : "", "family" : "Plaza", "given" : "Jorge M.", "non-dropping-particle" : "", "parse-names" : false, "suffix" : "" } ], "id" : "ITEM-1", "issued" : { "date-parts" : [ [ "2011" ] ] }, "publisher" : "The University of Texas at Austin", "title" : "Modeling of Carbon Dioxide Absorption using Aqueous Monoethanolamine, Piperazine and Promoted Potassium Carbonate", "type" : "thesis" }, "uris" : [ "http://www.mendeley.com/documents/?uuid=efc89d3d-5965-4dbf-a028-fbba0d0d96d0" ] }, { "id" : "ITEM-2", "itemData" : { "author" : [ { "dropping-particle" : "", "family" : "Rochelle", "given" : "Gary T", "non-dropping-particle" : "", "parse-names" : false, "suffix" : "" } ], "id" : "ITEM-2", "issued" : { "date-parts" : [ [ "2012" ] ] }, "title" : "CO2 Capture by Aqueous Absorption, Second Quarterly Progress Report 2012", "type" : "report" }, "uris" : [ "http://www.mendeley.com/documents/?uuid=77378a20-9a41-4b2d-9b67-813dd3326d06" ] } ], "mendeley" : { "manualFormatting" : "(Plaza, 2011; Rochelle et al., 2012)", "previouslyFormattedCitation" : "(Plaza, 2011; Rochelle, 2012)" }, "properties" : { "noteIndex" : 0 }, "schema" : "https://github.com/citation-style-language/schema/raw/master/csl-citation.json" }</w:instrText>
      </w:r>
      <w:r>
        <w:fldChar w:fldCharType="separate"/>
      </w:r>
      <w:r w:rsidRPr="004B17E8">
        <w:rPr>
          <w:noProof/>
        </w:rPr>
        <w:t>(Plaza, 2011; Rochelle</w:t>
      </w:r>
      <w:r>
        <w:rPr>
          <w:noProof/>
        </w:rPr>
        <w:t xml:space="preserve"> et al.</w:t>
      </w:r>
      <w:r w:rsidRPr="004B17E8">
        <w:rPr>
          <w:noProof/>
        </w:rPr>
        <w:t>, 2012)</w:t>
      </w:r>
      <w:r>
        <w:fldChar w:fldCharType="end"/>
      </w:r>
      <w:r>
        <w:t xml:space="preserve">. Activity-based kinetics are used as in </w:t>
      </w:r>
      <w:r>
        <w:fldChar w:fldCharType="begin" w:fldLock="1"/>
      </w:r>
      <w:r>
        <w:instrText>ADDIN CSL_CITATION { "citationItems" : [ { "id" : "ITEM-1", "itemData" : { "abstract" : "To screen amine solvents for application in CO2 capture from coal-fired power plants, the equilibrium CO2 partial pressure and liquid film mass transfer coefficient were characterized for CO2-loaded and highly concentrated aqueous amines at 40 \u2013 100 \u00b0 over a range of CO2 loading with a Wetted Wall Column (WWC). The acyclic amines tested were ethylenediamine, 1,2-diaminopropane, C diglycolamine\u00ae, methyldiethanolamine (MDEA)/Piperazine (PZ), 3-(methylamino)propylamine, 2-amino- 2-methyl-1-propanol and 2-amino-2-methyl-1-propanol/PZ. The cyclic amines tested were piperazine derivatives including proline, 2-piperidineethanol, N-(2- hydroxyethyl)piperazine, 1-(2-aminoethyl)piperazine, N-methylpiperazine (NMPZ), 2- methylpiperazine (2MPZ), 2,5-trans-dimethylpiperazine, 2MPZ/PZ, and PZ/NMPZ/1,4- dimethylpiperazine (1,4-DMPZ). The cyclic CO2 capacity and heat of CO2 absorption were estimated with a semi-empirical vapor-liquid-equilibrium model. 5 m MDEA/5 m PZ, 8 m 2MPZ, 4 m 2MPZ/4 m PZ and 3.75 m PZ/3.75 m NMPZ/0.5 m 1,4-DMPZ were identified as promising solvent candidates for their large CO2 capacity, fast mass transfer rate and moderately high heat of absorption.", "author" : [ { "dropping-particle" : "", "family" : "Chen", "given" : "Xi", "non-dropping-particle" : "", "parse-names" : false, "suffix" : "" } ], "id" : "ITEM-1", "issued" : { "date-parts" : [ [ "2011" ] ] }, "publisher" : "The University of Texas at Austin", "title" : "Carbon Dioxide Thermodynamics, Kinetics, and Mass Transfer in Aqueous Piperazine Derivatives and Other Amines", "type" : "thesis" }, "uris" : [ "http://www.mendeley.com/documents/?uuid=6d575ae7-f1ff-4ba0-9f35-1b3776bc1eb3" ] } ], "mendeley" : { "previouslyFormattedCitation" : "(Chen, 2011)" }, "properties" : { "noteIndex" : 0 }, "schema" : "https://github.com/citation-style-language/schema/raw/master/csl-citation.json" }</w:instrText>
      </w:r>
      <w:r>
        <w:fldChar w:fldCharType="separate"/>
      </w:r>
      <w:r w:rsidRPr="00015335">
        <w:rPr>
          <w:noProof/>
        </w:rPr>
        <w:t>(Chen, 2011)</w:t>
      </w:r>
      <w:r>
        <w:fldChar w:fldCharType="end"/>
      </w:r>
      <w:r>
        <w:t xml:space="preserve">. The process flow diagram is shown in Figure </w:t>
      </w:r>
      <w:r w:rsidR="00992A15">
        <w:t>59</w:t>
      </w:r>
      <w:r>
        <w:t>.</w:t>
      </w:r>
    </w:p>
    <w:p w14:paraId="7AA7B931" w14:textId="77777777" w:rsidR="00980F76" w:rsidRDefault="00980F76" w:rsidP="0014712E">
      <w:pPr>
        <w:pStyle w:val="URSFigurePhotoCenter"/>
      </w:pPr>
      <w:r w:rsidRPr="00C672B1">
        <w:drawing>
          <wp:inline distT="0" distB="0" distL="0" distR="0" wp14:anchorId="2C8F6399" wp14:editId="13ECB56F">
            <wp:extent cx="5943600" cy="2997835"/>
            <wp:effectExtent l="0" t="0" r="0" b="0"/>
            <wp:docPr id="61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Picture 2"/>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943600" cy="2997835"/>
                    </a:xfrm>
                    <a:prstGeom prst="rect">
                      <a:avLst/>
                    </a:prstGeom>
                    <a:noFill/>
                    <a:ln>
                      <a:noFill/>
                    </a:ln>
                    <a:effectLst/>
                    <a:extLst/>
                  </pic:spPr>
                </pic:pic>
              </a:graphicData>
            </a:graphic>
          </wp:inline>
        </w:drawing>
      </w:r>
    </w:p>
    <w:p w14:paraId="0F7895FF" w14:textId="55D7D710" w:rsidR="00980F76" w:rsidRDefault="00980F76" w:rsidP="0014712E">
      <w:pPr>
        <w:pStyle w:val="URSCaptionFigure"/>
      </w:pPr>
      <w:bookmarkStart w:id="524" w:name="_Ref352084919"/>
      <w:bookmarkStart w:id="525" w:name="_Toc401754544"/>
      <w:bookmarkStart w:id="526" w:name="_Toc435641683"/>
      <w:r>
        <w:t xml:space="preserve">Figure </w:t>
      </w:r>
      <w:r>
        <w:fldChar w:fldCharType="begin"/>
      </w:r>
      <w:r w:rsidRPr="005F62F8">
        <w:instrText xml:space="preserve"> SEQ Figure \* ARABIC </w:instrText>
      </w:r>
      <w:r>
        <w:fldChar w:fldCharType="separate"/>
      </w:r>
      <w:r w:rsidR="0016126C">
        <w:rPr>
          <w:noProof/>
        </w:rPr>
        <w:t>59</w:t>
      </w:r>
      <w:r>
        <w:rPr>
          <w:noProof/>
        </w:rPr>
        <w:fldChar w:fldCharType="end"/>
      </w:r>
      <w:bookmarkEnd w:id="524"/>
      <w:r>
        <w:t>: WWC process flow diagram for Aspen Plus.</w:t>
      </w:r>
      <w:bookmarkEnd w:id="525"/>
      <w:bookmarkEnd w:id="526"/>
    </w:p>
    <w:p w14:paraId="201F2198" w14:textId="77777777" w:rsidR="00980F76" w:rsidRDefault="00980F76" w:rsidP="0014712E">
      <w:pPr>
        <w:pStyle w:val="URSNormal"/>
      </w:pPr>
      <w:r>
        <w:t>The solvent is fed as three separate streams of amine, water, and CO</w:t>
      </w:r>
      <w:r w:rsidRPr="00537AC4">
        <w:rPr>
          <w:vertAlign w:val="subscript"/>
        </w:rPr>
        <w:t>2</w:t>
      </w:r>
      <w:r>
        <w:t>. When mixed, the solvent heats up due to heat of mixing and speciation; therefore, a heater is used to return it to the desired temperature for isothermal operation. The entire WWC is operated isothermally to mimic laboratory conditions. The gas is fed to a flash vessel, which saturates it with water. The gas and solvent are contacted in the WWC, which has the same height as the real life apparatus (9.1 cm) but a diameter that is 100x larger (0.44 cm </w:t>
      </w:r>
      <w:r w:rsidRPr="00537AC4">
        <w:t>x</w:t>
      </w:r>
      <w:r>
        <w:t>100). The rich and lean flash vessels flash the rich and lean amine streams after the heater to calculate the equilibrium partial pressure of CO</w:t>
      </w:r>
      <w:r w:rsidRPr="0082366D">
        <w:rPr>
          <w:vertAlign w:val="subscript"/>
        </w:rPr>
        <w:t>2</w:t>
      </w:r>
      <w:r>
        <w:t>.</w:t>
      </w:r>
    </w:p>
    <w:p w14:paraId="0F8FC6D8" w14:textId="11A14B5D" w:rsidR="00980F76" w:rsidRDefault="00980F76" w:rsidP="0014712E">
      <w:pPr>
        <w:pStyle w:val="URSNormal"/>
      </w:pPr>
      <w:r w:rsidRPr="00BB65A8">
        <w:t>Aspen</w:t>
      </w:r>
      <w:r>
        <w:t xml:space="preserve"> </w:t>
      </w:r>
      <w:r w:rsidRPr="00BB65A8">
        <w:t xml:space="preserve">Plus </w:t>
      </w:r>
      <w:r>
        <w:t xml:space="preserve">discretizes the boundary layer to perform its mass transfer calculation for the reactions. The previous discretization used </w:t>
      </w:r>
      <w:r w:rsidR="000746DF">
        <w:t>50—</w:t>
      </w:r>
      <w:r>
        <w:t>the maximum number of points possible</w:t>
      </w:r>
      <w:r w:rsidR="000746DF">
        <w:t>—</w:t>
      </w:r>
      <w:r>
        <w:t xml:space="preserve">which means it requires the most computation time </w:t>
      </w:r>
      <w:r>
        <w:fldChar w:fldCharType="begin" w:fldLock="1"/>
      </w:r>
      <w:r>
        <w:instrText>ADDIN CSL_CITATION { "citationItems" : [ { "id" : "ITEM-1", "itemData" : { "abstract" : "To screen amine solvents for application in CO2 capture from coal-fired power plants, the equilibrium CO2 partial pressure and liquid film mass transfer coefficient were characterized for CO2-loaded and highly concentrated aqueous amines at 40 \u2013 100 \u00b0 over a range of CO2 loading with a Wetted Wall Column (WWC). The acyclic amines tested were ethylenediamine, 1,2-diaminopropane, C diglycolamine\u00ae, methyldiethanolamine (MDEA)/Piperazine (PZ), 3-(methylamino)propylamine, 2-amino- 2-methyl-1-propanol and 2-amino-2-methyl-1-propanol/PZ. The cyclic amines tested were piperazine derivatives including proline, 2-piperidineethanol, N-(2- hydroxyethyl)piperazine, 1-(2-aminoethyl)piperazine, N-methylpiperazine (NMPZ), 2- methylpiperazine (2MPZ), 2,5-trans-dimethylpiperazine, 2MPZ/PZ, and PZ/NMPZ/1,4- dimethylpiperazine (1,4-DMPZ). The cyclic CO2 capacity and heat of CO2 absorption were estimated with a semi-empirical vapor-liquid-equilibrium model. 5 m MDEA/5 m PZ, 8 m 2MPZ, 4 m 2MPZ/4 m PZ and 3.75 m PZ/3.75 m NMPZ/0.5 m 1,4-DMPZ were identified as promising solvent candidates for their large CO2 capacity, fast mass transfer rate and moderately high heat of absorption.", "author" : [ { "dropping-particle" : "", "family" : "Chen", "given" : "Xi", "non-dropping-particle" : "", "parse-names" : false, "suffix" : "" } ], "id" : "ITEM-1", "issued" : { "date-parts" : [ [ "2011" ] ] }, "publisher" : "The University of Texas at Austin", "title" : "Carbon Dioxide Thermodynamics, Kinetics, and Mass Transfer in Aqueous Piperazine Derivatives and Other Amines", "type" : "thesis" }, "uris" : [ "http://www.mendeley.com/documents/?uuid=6d575ae7-f1ff-4ba0-9f35-1b3776bc1eb3" ] } ], "mendeley" : { "previouslyFormattedCitation" : "(Chen, 2011)" }, "properties" : { "noteIndex" : 0 }, "schema" : "https://github.com/citation-style-language/schema/raw/master/csl-citation.json" }</w:instrText>
      </w:r>
      <w:r>
        <w:fldChar w:fldCharType="separate"/>
      </w:r>
      <w:r w:rsidRPr="0060277C">
        <w:rPr>
          <w:noProof/>
        </w:rPr>
        <w:t>(Chen, 2011)</w:t>
      </w:r>
      <w:r>
        <w:fldChar w:fldCharType="end"/>
      </w:r>
      <w:r>
        <w:t xml:space="preserve">. Based on prior studies </w:t>
      </w:r>
      <w:r>
        <w:fldChar w:fldCharType="begin" w:fldLock="1"/>
      </w:r>
      <w:r>
        <w:instrText>ADDIN CSL_CITATION { "citationItems" : [ { "id" : "ITEM-1", "itemData" : { "DOI" : "10.1016/S0009-2509(03)00255-0", "ISSN" : "00092509", "author" : [ { "dropping-particle" : "", "family" : "Kucka", "given" : "Lars", "non-dropping-particle" : "", "parse-names" : false, "suffix" : "" }, { "dropping-particle" : "", "family" : "M\u00fcller", "given" : "Ivo", "non-dropping-particle" : "", "parse-names" : false, "suffix" : "" }, { "dropping-particle" : "", "family" : "Kenig", "given" : "Eugeny Y", "non-dropping-particle" : "", "parse-names" : false, "suffix" : "" }, { "dropping-particle" : "", "family" : "G\u00f3rak", "given" : "Andrzej", "non-dropping-particle" : "", "parse-names" : false, "suffix" : "" } ], "container-title" : "Chemical Engineering Science", "id" : "ITEM-1", "issue" : "16", "issued" : { "date-parts" : [ [ "2003", "8" ] ] }, "page" : "3571-3578", "title" : "On the modelling and simulation of sour gas absorption by aqueous amine solutions", "type" : "article-journal", "volume" : "58" }, "uris" : [ "http://www.mendeley.com/documents/?uuid=aa602d7f-3afd-4d97-bb6d-16f0379b69a1" ] } ], "mendeley" : { "manualFormatting" : "(Kucka et al., 2003)", "previouslyFormattedCitation" : "(Kucka, M\u00fcller, Kenig, &amp; G\u00f3rak, 2003)" }, "properties" : { "noteIndex" : 0 }, "schema" : "https://github.com/citation-style-language/schema/raw/master/csl-citation.json" }</w:instrText>
      </w:r>
      <w:r>
        <w:fldChar w:fldCharType="separate"/>
      </w:r>
      <w:r>
        <w:rPr>
          <w:noProof/>
        </w:rPr>
        <w:t>(Kucka et al.</w:t>
      </w:r>
      <w:r w:rsidRPr="004B17E8">
        <w:rPr>
          <w:noProof/>
        </w:rPr>
        <w:t>, 2003)</w:t>
      </w:r>
      <w:r>
        <w:fldChar w:fldCharType="end"/>
      </w:r>
      <w:r>
        <w:t xml:space="preserve"> and looking at previous modeling work </w:t>
      </w:r>
      <w:r>
        <w:fldChar w:fldCharType="begin" w:fldLock="1"/>
      </w:r>
      <w:r>
        <w:instrText>ADDIN CSL_CITATION { "citationItems" : [ { "id" : "ITEM-1", "itemData" : { "abstract" : "Rigorous CO2 absorption models were developed for aqueous 4.5 m K+ monoethanolamine (7m \u2013 9m), and piperazine (8m) in Aspen Plus\u00ae m K+ RateSepTM /4.5 m PZ, . The 4.5 /4.5 m PZ model uses the Hilliard thermodynamic representation and kinetics based on work by Chen. The MEA (Phoenix) and PZ (5deMayo) models incorporate new data for partial pressure of CO2 vs. loading and kinetics from wetted wall column data. They use reduced reaction sets based on the more relevant species present at the expected operating loading. Kinetics were regressed to match reported carbon dioxide flux data using a wetted wall column (WWC). Density and viscosity were satisfactorily regressed to match newly obtained experimental data. The activity coefficient of CO2 regressed to include newly obtained CO2 was also solvent solubility data. The models were reconciled and validated using pilot plant data obtained from five campaigns conducted at the Pickle Research Center. Performance was matched within 10% of NTU for most runs. Temperature profiles are adequately represented in all campaigns. The calculated temperature profiles showed the effect of the L/G on the location and magnitude of the temperature bulge. As the L/G is increased the temperature bulge moves from near the top of the column towards the bottom and its magnitude decreases. Performance improvement due to intercooling was validated across the campaigns that evaluated this process option. Absorber intercooling was studied using various solvent rates (Lmin , 1.1 Lmin 1.2 Lmin and ). It is most effective at the critical L/G where the temperature bulge without intercooling is in the middle of the column. In this case it will allow for higher absorption by reducing the magnitude of the bulge temperature. The volume of packing to get 90% removal with L/Lmin For MEA and a solvent flow rate of 1.1 Lmin =1.1 at the critical L/G is reduced by 30% for 8m PZ. packing volume is increased with intercooling at constant L/G. This increase is compensated by higher solvent loadings that suggest lower stripping energy requirements. The critical L/G is 4.3 for 8m PZ, 6.9 for 9m MEA and 4.1 for K+ /PZ.", "author" : [ { "dropping-particle" : "", "family" : "Plaza", "given" : "Jorge M.", "non-dropping-particle" : "", "parse-names" : false, "suffix" : "" } ], "id" : "ITEM-1", "issued" : { "date-parts" : [ [ "2011" ] ] }, "publisher" : "The University of Texas at Austin", "title" : "Modeling of Carbon Dioxide Absorption using Aqueous Monoethanolamine, Piperazine and Promoted Potassium Carbonate", "type" : "thesis" }, "uris" : [ "http://www.mendeley.com/documents/?uuid=efc89d3d-5965-4dbf-a028-fbba0d0d96d0" ] } ], "mendeley" : { "previouslyFormattedCitation" : "(Plaza, 2011)" }, "properties" : { "noteIndex" : 0 }, "schema" : "https://github.com/citation-style-language/schema/raw/master/csl-citation.json" }</w:instrText>
      </w:r>
      <w:r>
        <w:fldChar w:fldCharType="separate"/>
      </w:r>
      <w:r w:rsidRPr="004B17E8">
        <w:rPr>
          <w:noProof/>
        </w:rPr>
        <w:t>(Plaza, 2011)</w:t>
      </w:r>
      <w:r>
        <w:fldChar w:fldCharType="end"/>
      </w:r>
      <w:r>
        <w:t xml:space="preserve">, the number of discretization points was reduced without any loss of accuracy. The old and new </w:t>
      </w:r>
      <w:r w:rsidR="00ED1A87">
        <w:t>discretizations</w:t>
      </w:r>
      <w:r>
        <w:t xml:space="preserve"> are compared in Figure </w:t>
      </w:r>
      <w:r w:rsidR="00862561">
        <w:t>6</w:t>
      </w:r>
      <w:r w:rsidR="00992A15">
        <w:t>0</w:t>
      </w:r>
      <w:r>
        <w:t>.</w:t>
      </w:r>
    </w:p>
    <w:p w14:paraId="19CC1800" w14:textId="77777777" w:rsidR="00980F76" w:rsidRDefault="00980F76" w:rsidP="0014712E">
      <w:pPr>
        <w:pStyle w:val="URSFigurePhotoCenter"/>
      </w:pPr>
      <w:r>
        <w:lastRenderedPageBreak/>
        <w:drawing>
          <wp:inline distT="0" distB="0" distL="0" distR="0" wp14:anchorId="7AF9166C" wp14:editId="7285B79F">
            <wp:extent cx="5937662" cy="2363190"/>
            <wp:effectExtent l="0" t="0" r="6350" b="0"/>
            <wp:docPr id="21" name="Chart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8"/>
              </a:graphicData>
            </a:graphic>
          </wp:inline>
        </w:drawing>
      </w:r>
    </w:p>
    <w:p w14:paraId="45C16F13" w14:textId="2C0757A9" w:rsidR="00980F76" w:rsidRPr="00AE5162" w:rsidRDefault="00980F76" w:rsidP="0014712E">
      <w:pPr>
        <w:pStyle w:val="URSCaptionFigure"/>
      </w:pPr>
      <w:bookmarkStart w:id="527" w:name="_Ref352058943"/>
      <w:bookmarkStart w:id="528" w:name="_Toc401754545"/>
      <w:bookmarkStart w:id="529" w:name="_Toc435641684"/>
      <w:r>
        <w:t xml:space="preserve">Figure </w:t>
      </w:r>
      <w:r>
        <w:fldChar w:fldCharType="begin"/>
      </w:r>
      <w:r w:rsidRPr="005F62F8">
        <w:instrText xml:space="preserve"> SEQ Figure \* ARABIC </w:instrText>
      </w:r>
      <w:r>
        <w:fldChar w:fldCharType="separate"/>
      </w:r>
      <w:r w:rsidR="0016126C">
        <w:rPr>
          <w:noProof/>
        </w:rPr>
        <w:t>60</w:t>
      </w:r>
      <w:r>
        <w:rPr>
          <w:noProof/>
        </w:rPr>
        <w:fldChar w:fldCharType="end"/>
      </w:r>
      <w:bookmarkEnd w:id="527"/>
      <w:r>
        <w:t>: Boundary layer discretization. The x-axis is fraction through the boundary layer with the gas-liquid interface at left and the bulk liquid at right.</w:t>
      </w:r>
      <w:bookmarkEnd w:id="528"/>
      <w:bookmarkEnd w:id="529"/>
    </w:p>
    <w:p w14:paraId="28CEF2C9" w14:textId="5CE6D381" w:rsidR="00980F76" w:rsidRDefault="00980F76" w:rsidP="0014712E">
      <w:pPr>
        <w:pStyle w:val="URSNormal"/>
      </w:pPr>
      <w:r w:rsidRPr="006E58F9">
        <w:t>The complete reaction set used is shown in</w:t>
      </w:r>
      <w:r>
        <w:t xml:space="preserve"> Table </w:t>
      </w:r>
      <w:r w:rsidR="0071791F">
        <w:t>2</w:t>
      </w:r>
      <w:r w:rsidR="0016126C">
        <w:t>3</w:t>
      </w:r>
      <w:r>
        <w:t>.</w:t>
      </w:r>
      <w:r w:rsidRPr="006E58F9">
        <w:t xml:space="preserve"> The forward and reverse kinetic reactions are represe</w:t>
      </w:r>
      <w:r>
        <w:t>nted separately in Aspen Plus</w:t>
      </w:r>
      <w:r>
        <w:rPr>
          <w:vertAlign w:val="superscript"/>
        </w:rPr>
        <w:t xml:space="preserve"> </w:t>
      </w:r>
      <w:r>
        <w:t>using a powerlaw form shown in Equation 3.</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4"/>
        <w:gridCol w:w="3182"/>
        <w:gridCol w:w="3094"/>
      </w:tblGrid>
      <w:tr w:rsidR="00980F76" w14:paraId="454FAE93" w14:textId="77777777" w:rsidTr="00DD6767">
        <w:trPr>
          <w:trHeight w:val="756"/>
        </w:trPr>
        <w:tc>
          <w:tcPr>
            <w:tcW w:w="3084" w:type="dxa"/>
          </w:tcPr>
          <w:p w14:paraId="3AC8AEB7" w14:textId="77777777" w:rsidR="00980F76" w:rsidRDefault="00980F76" w:rsidP="005C4972">
            <w:pPr>
              <w:jc w:val="both"/>
            </w:pPr>
          </w:p>
        </w:tc>
        <w:tc>
          <w:tcPr>
            <w:tcW w:w="3182" w:type="dxa"/>
            <w:vAlign w:val="center"/>
          </w:tcPr>
          <w:p w14:paraId="3FE38503" w14:textId="77777777" w:rsidR="00980F76" w:rsidRPr="00D53306" w:rsidRDefault="00980F76" w:rsidP="00DD6767">
            <w:pPr>
              <w:jc w:val="center"/>
            </w:pPr>
            <w:r w:rsidRPr="00413381">
              <w:rPr>
                <w:rFonts w:eastAsiaTheme="minorHAnsi"/>
                <w:position w:val="-34"/>
                <w:sz w:val="24"/>
                <w:szCs w:val="24"/>
                <w:lang w:bidi="en-US"/>
              </w:rPr>
              <w:object w:dxaOrig="2720" w:dyaOrig="800" w14:anchorId="3192AC74">
                <v:shape id="_x0000_i1039" type="#_x0000_t75" style="width:134.6pt;height:38.2pt" o:ole="">
                  <v:imagedata r:id="rId149" o:title=""/>
                </v:shape>
                <o:OLEObject Type="Embed" ProgID="Equation.3" ShapeID="_x0000_i1039" DrawAspect="Content" ObjectID="_1509383574" r:id="rId150"/>
              </w:object>
            </w:r>
          </w:p>
        </w:tc>
        <w:tc>
          <w:tcPr>
            <w:tcW w:w="3094" w:type="dxa"/>
            <w:vAlign w:val="center"/>
          </w:tcPr>
          <w:p w14:paraId="16729876" w14:textId="77777777" w:rsidR="00980F76" w:rsidRPr="0014712E" w:rsidRDefault="00980F76" w:rsidP="005C4972">
            <w:pPr>
              <w:jc w:val="right"/>
              <w:rPr>
                <w:rFonts w:ascii="Times New Roman" w:hAnsi="Times New Roman" w:cs="Times New Roman"/>
                <w:sz w:val="22"/>
                <w:szCs w:val="22"/>
              </w:rPr>
            </w:pPr>
            <w:r w:rsidRPr="0014712E">
              <w:rPr>
                <w:rFonts w:ascii="Times New Roman" w:hAnsi="Times New Roman" w:cs="Times New Roman"/>
                <w:sz w:val="22"/>
                <w:szCs w:val="22"/>
              </w:rPr>
              <w:t>(3)</w:t>
            </w:r>
          </w:p>
        </w:tc>
      </w:tr>
    </w:tbl>
    <w:p w14:paraId="34336273" w14:textId="50F220DC" w:rsidR="00980F76" w:rsidRDefault="00980F76" w:rsidP="0014712E">
      <w:pPr>
        <w:pStyle w:val="URSNormal"/>
      </w:pPr>
      <w:r w:rsidRPr="006E58F9">
        <w:t>The forward reaction rates are calculated, and then the reverse rates are back</w:t>
      </w:r>
      <w:r>
        <w:t>-</w:t>
      </w:r>
      <w:r w:rsidRPr="006E58F9">
        <w:t xml:space="preserve">calculated using the </w:t>
      </w:r>
      <w:r>
        <w:t xml:space="preserve">reaction equilibrium constant. </w:t>
      </w:r>
      <w:r w:rsidRPr="006E58F9">
        <w:t xml:space="preserve">The bicarbonate-forming reaction was fixed using values from literature </w:t>
      </w:r>
      <w:r w:rsidRPr="006E58F9">
        <w:fldChar w:fldCharType="begin" w:fldLock="1"/>
      </w:r>
      <w:r>
        <w:instrText>ADDIN CSL_CITATION { "citationItems" : [ { "id" : "ITEM-1", "itemData" : { "author" : [ { "dropping-particle" : "", "family" : "Ko", "given" : "JJ", "non-dropping-particle" : "", "parse-names" : false, "suffix" : "" }, { "dropping-particle" : "", "family" : "Li", "given" : "Meng-hui", "non-dropping-particle" : "", "parse-names" : false, "suffix" : "" } ], "container-title" : "Chemical engineering science", "id" : "ITEM-1", "issued" : { "date-parts" : [ [ "2000" ] ] }, "page" : "4139-4147", "title" : "Kinetics of absorption of carbon dioxide into solutions of N-methyldiethanolamine+ water", "type" : "article-journal", "volume" : "55" }, "uris" : [ "http://www.mendeley.com/documents/?uuid=b00e45cb-1d9e-41ca-801f-0d89029cd7b6" ] } ], "mendeley" : { "previouslyFormattedCitation" : "(Ko &amp; Li, 2000)" }, "properties" : { "noteIndex" : 0 }, "schema" : "https://github.com/citation-style-language/schema/raw/master/csl-citation.json" }</w:instrText>
      </w:r>
      <w:r w:rsidRPr="006E58F9">
        <w:fldChar w:fldCharType="separate"/>
      </w:r>
      <w:r w:rsidRPr="006E58F9">
        <w:rPr>
          <w:noProof/>
        </w:rPr>
        <w:t>(Ko &amp; Li, 2000)</w:t>
      </w:r>
      <w:r w:rsidRPr="006E58F9">
        <w:fldChar w:fldCharType="end"/>
      </w:r>
      <w:r w:rsidRPr="006E58F9">
        <w:t>, while the dicarbamate-forming reaction was ratioed to the carbamate-forming reaction by assuming the Brønsted plot of PZ holds</w:t>
      </w:r>
      <w:r>
        <w:t xml:space="preserve"> (k</w:t>
      </w:r>
      <w:r w:rsidRPr="00904F95">
        <w:rPr>
          <w:vertAlign w:val="subscript"/>
        </w:rPr>
        <w:t>carbamate</w:t>
      </w:r>
      <w:r>
        <w:rPr>
          <w:vertAlign w:val="subscript"/>
        </w:rPr>
        <w:t xml:space="preserve"> </w:t>
      </w:r>
      <w:r>
        <w:t>= 0.88k</w:t>
      </w:r>
      <w:r w:rsidRPr="00904F95">
        <w:rPr>
          <w:vertAlign w:val="subscript"/>
        </w:rPr>
        <w:t>dicarbamate</w:t>
      </w:r>
      <w:r>
        <w:t>)</w:t>
      </w:r>
      <w:r w:rsidRPr="006E58F9">
        <w:t>.</w:t>
      </w:r>
      <w:r>
        <w:t xml:space="preserve"> </w:t>
      </w:r>
      <w:r w:rsidRPr="006E58F9">
        <w:t>This plot is shown in</w:t>
      </w:r>
      <w:r>
        <w:t xml:space="preserve"> Figure </w:t>
      </w:r>
      <w:r w:rsidR="00862561">
        <w:t>6</w:t>
      </w:r>
      <w:r w:rsidR="00992A15">
        <w:t>1</w:t>
      </w:r>
      <w:r w:rsidRPr="006E58F9">
        <w:t>.</w:t>
      </w:r>
      <w:r>
        <w:t xml:space="preserve"> </w:t>
      </w:r>
      <w:r w:rsidRPr="006E58F9">
        <w:t>Thus, only the carbamate-forming reaction was regressed.</w:t>
      </w:r>
    </w:p>
    <w:p w14:paraId="32549611" w14:textId="77777777" w:rsidR="00980F76" w:rsidRDefault="00980F76" w:rsidP="0014712E">
      <w:pPr>
        <w:pStyle w:val="URSFigurePhotoCenter"/>
      </w:pPr>
      <w:r>
        <w:lastRenderedPageBreak/>
        <w:drawing>
          <wp:inline distT="0" distB="0" distL="0" distR="0" wp14:anchorId="25CFBB74" wp14:editId="2D572476">
            <wp:extent cx="4391025" cy="3332675"/>
            <wp:effectExtent l="0" t="0" r="0" b="127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a:stretch>
                      <a:fillRect/>
                    </a:stretch>
                  </pic:blipFill>
                  <pic:spPr>
                    <a:xfrm>
                      <a:off x="0" y="0"/>
                      <a:ext cx="4391025" cy="3332675"/>
                    </a:xfrm>
                    <a:prstGeom prst="rect">
                      <a:avLst/>
                    </a:prstGeom>
                  </pic:spPr>
                </pic:pic>
              </a:graphicData>
            </a:graphic>
          </wp:inline>
        </w:drawing>
      </w:r>
    </w:p>
    <w:p w14:paraId="720DDE2B" w14:textId="58AD7CDB" w:rsidR="00980F76" w:rsidRDefault="00980F76" w:rsidP="0014712E">
      <w:pPr>
        <w:pStyle w:val="URSCaptionFigure"/>
      </w:pPr>
      <w:bookmarkStart w:id="530" w:name="_Toc401754546"/>
      <w:bookmarkStart w:id="531" w:name="_Toc435641685"/>
      <w:r>
        <w:t xml:space="preserve">Figure </w:t>
      </w:r>
      <w:fldSimple w:instr=" SEQ Figure \* ARABIC ">
        <w:r w:rsidR="0016126C">
          <w:rPr>
            <w:noProof/>
          </w:rPr>
          <w:t>61</w:t>
        </w:r>
      </w:fldSimple>
      <w:r>
        <w:t>: Br</w:t>
      </w:r>
      <w:r w:rsidRPr="00DF520B">
        <w:t>ø</w:t>
      </w:r>
      <w:r>
        <w:t>nsted</w:t>
      </w:r>
      <w:r>
        <w:rPr>
          <w:noProof/>
        </w:rPr>
        <w:t xml:space="preserve"> plot showing the reaction rate constant (k</w:t>
      </w:r>
      <w:r w:rsidRPr="00DF520B">
        <w:rPr>
          <w:noProof/>
          <w:vertAlign w:val="subscript"/>
        </w:rPr>
        <w:t>Am-b</w:t>
      </w:r>
      <w:r>
        <w:rPr>
          <w:noProof/>
        </w:rPr>
        <w:t xml:space="preserve">) </w:t>
      </w:r>
      <w:r w:rsidR="000746DF">
        <w:rPr>
          <w:noProof/>
        </w:rPr>
        <w:t xml:space="preserve">versus </w:t>
      </w:r>
      <w:r>
        <w:rPr>
          <w:noProof/>
        </w:rPr>
        <w:t>the pKa of a</w:t>
      </w:r>
      <w:r>
        <w:rPr>
          <w:noProof/>
        </w:rPr>
        <w:br/>
        <w:t>base for an amine catalyzed by a base, k</w:t>
      </w:r>
      <w:r w:rsidRPr="00A02BAA">
        <w:rPr>
          <w:noProof/>
          <w:vertAlign w:val="subscript"/>
        </w:rPr>
        <w:t>Am-base</w:t>
      </w:r>
      <w:r w:rsidRPr="00F11E7A">
        <w:rPr>
          <w:noProof/>
        </w:rPr>
        <w:t>.</w:t>
      </w:r>
      <w:bookmarkEnd w:id="530"/>
      <w:bookmarkEnd w:id="531"/>
    </w:p>
    <w:p w14:paraId="19110937" w14:textId="78FC88E7" w:rsidR="00980F76" w:rsidRDefault="00980F76" w:rsidP="0014712E">
      <w:pPr>
        <w:pStyle w:val="URSNormal"/>
      </w:pPr>
      <w:r>
        <w:t>To calculate k</w:t>
      </w:r>
      <w:r w:rsidRPr="00FC1238">
        <w:rPr>
          <w:vertAlign w:val="subscript"/>
        </w:rPr>
        <w:t>o</w:t>
      </w:r>
      <w:r>
        <w:t xml:space="preserve"> and E</w:t>
      </w:r>
      <w:r w:rsidRPr="00FC1238">
        <w:rPr>
          <w:vertAlign w:val="subscript"/>
        </w:rPr>
        <w:t>A</w:t>
      </w:r>
      <w:r>
        <w:t>, two points were chosen at different loadings: one where the bicarbonate reaction is insignificant and a second, higher one where the bicarbonate is significant. At each of these points, the 40</w:t>
      </w:r>
      <w:r w:rsidR="00B17FF1">
        <w:t>°</w:t>
      </w:r>
      <w:r>
        <w:t>C and 60</w:t>
      </w:r>
      <w:r w:rsidR="00B17FF1">
        <w:t>°</w:t>
      </w:r>
      <w:r>
        <w:t>C fluxes were examined. Using a fixed set of kinetic parameters, the loading was adjusted to ensure that at zero driving force there is zero flux. This adjustment was made until the ratio of predicted flux to actual flux for the absorption and desorption points were within 1% of each other, or until the loading had been adjusted up to 10% of the operational loading range. Therefore, the maximum loading adjustment was ±0.01 mol CO</w:t>
      </w:r>
      <w:r w:rsidRPr="00B95AA0">
        <w:rPr>
          <w:vertAlign w:val="subscript"/>
        </w:rPr>
        <w:t>2</w:t>
      </w:r>
      <w:r>
        <w:t>/mol alk.</w:t>
      </w:r>
    </w:p>
    <w:p w14:paraId="08A15FDE" w14:textId="77777777" w:rsidR="00980F76" w:rsidRDefault="00980F76" w:rsidP="0014712E">
      <w:pPr>
        <w:pStyle w:val="URSNormal"/>
      </w:pPr>
      <w:r>
        <w:t>Once this loading adjustment was completed, a design specification was used to match the flux exactly by varying the k</w:t>
      </w:r>
      <w:r w:rsidRPr="00277091">
        <w:rPr>
          <w:vertAlign w:val="subscript"/>
        </w:rPr>
        <w:t>o</w:t>
      </w:r>
      <w:r>
        <w:t xml:space="preserve"> of one reaction. This is tested at two different temperatures to produce a coherent set of k</w:t>
      </w:r>
      <w:r w:rsidRPr="0082188D">
        <w:rPr>
          <w:vertAlign w:val="subscript"/>
        </w:rPr>
        <w:t>o</w:t>
      </w:r>
      <w:r>
        <w:t xml:space="preserve"> and E</w:t>
      </w:r>
      <w:r w:rsidRPr="0082188D">
        <w:rPr>
          <w:vertAlign w:val="subscript"/>
        </w:rPr>
        <w:t>A</w:t>
      </w:r>
      <w:r>
        <w:rPr>
          <w:vertAlign w:val="subscript"/>
        </w:rPr>
        <w:t xml:space="preserve"> </w:t>
      </w:r>
      <w:r>
        <w:rPr>
          <w:vertAlign w:val="subscript"/>
        </w:rPr>
        <w:softHyphen/>
      </w:r>
      <w:r>
        <w:t>for all reactions. The diffusivity parameters of Equation 4 were also adjusted. The diffusivity adjustments were made to fit the higher temperature data points primaril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6"/>
        <w:gridCol w:w="3179"/>
        <w:gridCol w:w="3095"/>
      </w:tblGrid>
      <w:tr w:rsidR="00980F76" w:rsidRPr="0014712E" w14:paraId="45AA6DBB" w14:textId="77777777" w:rsidTr="005C4972">
        <w:tc>
          <w:tcPr>
            <w:tcW w:w="3192" w:type="dxa"/>
          </w:tcPr>
          <w:p w14:paraId="31E7732F" w14:textId="77777777" w:rsidR="00980F76" w:rsidRDefault="00980F76" w:rsidP="005C4972">
            <w:pPr>
              <w:jc w:val="both"/>
            </w:pPr>
          </w:p>
        </w:tc>
        <w:tc>
          <w:tcPr>
            <w:tcW w:w="3192" w:type="dxa"/>
          </w:tcPr>
          <w:p w14:paraId="173A9A02" w14:textId="77777777" w:rsidR="00980F76" w:rsidRPr="00D53306" w:rsidRDefault="00980F76" w:rsidP="005C4972">
            <w:pPr>
              <w:jc w:val="center"/>
            </w:pPr>
            <w:r w:rsidRPr="005A6756">
              <w:rPr>
                <w:rFonts w:eastAsiaTheme="minorHAnsi"/>
                <w:position w:val="-34"/>
                <w:sz w:val="24"/>
                <w:szCs w:val="24"/>
                <w:lang w:bidi="en-US"/>
              </w:rPr>
              <w:object w:dxaOrig="2600" w:dyaOrig="859" w14:anchorId="62EEB2CF">
                <v:shape id="_x0000_i1040" type="#_x0000_t75" style="width:130.85pt;height:41.95pt" o:ole="">
                  <v:imagedata r:id="rId152" o:title=""/>
                </v:shape>
                <o:OLEObject Type="Embed" ProgID="Equation.3" ShapeID="_x0000_i1040" DrawAspect="Content" ObjectID="_1509383575" r:id="rId153"/>
              </w:object>
            </w:r>
          </w:p>
        </w:tc>
        <w:tc>
          <w:tcPr>
            <w:tcW w:w="3192" w:type="dxa"/>
            <w:vAlign w:val="center"/>
          </w:tcPr>
          <w:p w14:paraId="3E330097" w14:textId="77777777" w:rsidR="00980F76" w:rsidRPr="0014712E" w:rsidRDefault="00980F76" w:rsidP="005C4972">
            <w:pPr>
              <w:jc w:val="right"/>
              <w:rPr>
                <w:rFonts w:ascii="Times New Roman" w:hAnsi="Times New Roman" w:cs="Times New Roman"/>
                <w:sz w:val="22"/>
                <w:szCs w:val="22"/>
              </w:rPr>
            </w:pPr>
            <w:r w:rsidRPr="0014712E">
              <w:rPr>
                <w:rFonts w:ascii="Times New Roman" w:hAnsi="Times New Roman" w:cs="Times New Roman"/>
                <w:sz w:val="22"/>
                <w:szCs w:val="22"/>
              </w:rPr>
              <w:t>(4)</w:t>
            </w:r>
          </w:p>
        </w:tc>
      </w:tr>
    </w:tbl>
    <w:p w14:paraId="647CBD8C" w14:textId="77777777" w:rsidR="00980F76" w:rsidRDefault="00980F76" w:rsidP="0014712E">
      <w:pPr>
        <w:pStyle w:val="URSNormal"/>
      </w:pPr>
      <w:r>
        <w:t>With all parameters fixed, the WWC flux cases were all simulated. The power-law parameters, the loading, and the diffusivity parameters were adjusted. The flux cases were again simulated and this process was repeated until a satisfactory fit emerged.</w:t>
      </w:r>
    </w:p>
    <w:p w14:paraId="382B0CFB" w14:textId="4BD10D64" w:rsidR="00980F76" w:rsidRDefault="00980F76" w:rsidP="0014712E">
      <w:pPr>
        <w:pStyle w:val="URSNormal"/>
      </w:pPr>
      <w:r>
        <w:t>Using a very small reaction set, most of the data were matched within 20%. There were nine predicted flu</w:t>
      </w:r>
      <w:r w:rsidRPr="00A60B60">
        <w:t xml:space="preserve">xes not within 20% of the experimental fluxes. The kinetic fit is displayed in </w:t>
      </w:r>
      <w:r>
        <w:t>Figure</w:t>
      </w:r>
      <w:r w:rsidR="00992A15">
        <w:t>s</w:t>
      </w:r>
      <w:r w:rsidR="00862561">
        <w:t xml:space="preserve"> </w:t>
      </w:r>
      <w:r>
        <w:t>6</w:t>
      </w:r>
      <w:r w:rsidR="00992A15">
        <w:t>2</w:t>
      </w:r>
      <w:r w:rsidRPr="00A60B60">
        <w:t xml:space="preserve"> and </w:t>
      </w:r>
      <w:r w:rsidR="00992A15">
        <w:t>63</w:t>
      </w:r>
      <w:r w:rsidRPr="00A60B60">
        <w:t>.</w:t>
      </w:r>
      <w:r>
        <w:t xml:space="preserve"> </w:t>
      </w:r>
      <w:r w:rsidRPr="00A60B60">
        <w:t xml:space="preserve">As seen in </w:t>
      </w:r>
      <w:r>
        <w:t>Figure 6</w:t>
      </w:r>
      <w:r w:rsidR="00992A15">
        <w:t>2</w:t>
      </w:r>
      <w:r w:rsidRPr="00A60B60">
        <w:t xml:space="preserve">, the predictions worsen at higher temperatures as experimental error </w:t>
      </w:r>
      <w:r>
        <w:t xml:space="preserve">is expected to </w:t>
      </w:r>
      <w:r w:rsidRPr="00A60B60">
        <w:t>increase</w:t>
      </w:r>
      <w:r>
        <w:t xml:space="preserve"> and as the mechanism shifts to diffusion-dominated</w:t>
      </w:r>
      <w:r w:rsidRPr="00A60B60">
        <w:t xml:space="preserve">. In addition to </w:t>
      </w:r>
      <w:r>
        <w:t xml:space="preserve">increasing scatter </w:t>
      </w:r>
      <w:r w:rsidRPr="00A60B60">
        <w:t xml:space="preserve">with increasing temperature, there is a linear systematic bias. Efforts to correct for this bias by changing the </w:t>
      </w:r>
      <w:r w:rsidRPr="00A60B60">
        <w:lastRenderedPageBreak/>
        <w:t xml:space="preserve">reference temperature for diffusivity were unsuccessful. </w:t>
      </w:r>
      <w:r w:rsidR="00B17FF1">
        <w:t xml:space="preserve">Figure </w:t>
      </w:r>
      <w:r w:rsidR="00992A15">
        <w:t>63</w:t>
      </w:r>
      <w:r w:rsidRPr="00A60B60">
        <w:t xml:space="preserve"> shows no systematic trend with loading and the </w:t>
      </w:r>
      <w:r>
        <w:t>scatter</w:t>
      </w:r>
      <w:r w:rsidRPr="00A60B60">
        <w:t xml:space="preserve"> with temperature remains approximately constant.</w:t>
      </w:r>
    </w:p>
    <w:p w14:paraId="4E34302E" w14:textId="4FF95AAC" w:rsidR="00980F76" w:rsidRDefault="00980F76" w:rsidP="0014712E">
      <w:pPr>
        <w:pStyle w:val="URSNormal"/>
      </w:pPr>
      <w:r>
        <w:t xml:space="preserve">Table </w:t>
      </w:r>
      <w:r w:rsidR="00985D06">
        <w:t>23</w:t>
      </w:r>
      <w:r>
        <w:t xml:space="preserve"> shows the power-law parameters, and Table </w:t>
      </w:r>
      <w:r w:rsidR="0071791F">
        <w:t>2</w:t>
      </w:r>
      <w:r w:rsidR="00985D06">
        <w:t>4</w:t>
      </w:r>
      <w:r>
        <w:t xml:space="preserve"> shows diffusivity parameters. While the dependence of diffusivity on viscosity is reasonable, its dependence on temperature is probably indicative not of a physical effect, but of the diffusivity being distorted to fit temperature dependence effects.</w:t>
      </w:r>
    </w:p>
    <w:p w14:paraId="43293D3C" w14:textId="77777777" w:rsidR="00980F76" w:rsidRDefault="00980F76" w:rsidP="00E1772A">
      <w:pPr>
        <w:pStyle w:val="URSCaptionTable"/>
      </w:pPr>
      <w:bookmarkStart w:id="532" w:name="_Ref362512235"/>
      <w:bookmarkStart w:id="533" w:name="_Toc401754553"/>
      <w:bookmarkStart w:id="534" w:name="_Toc435641734"/>
      <w:r>
        <w:t xml:space="preserve">Table </w:t>
      </w:r>
      <w:r>
        <w:fldChar w:fldCharType="begin"/>
      </w:r>
      <w:r w:rsidRPr="00726EE9">
        <w:instrText xml:space="preserve"> SEQ Table \* ARABIC </w:instrText>
      </w:r>
      <w:r>
        <w:fldChar w:fldCharType="separate"/>
      </w:r>
      <w:r w:rsidR="0016126C">
        <w:rPr>
          <w:noProof/>
        </w:rPr>
        <w:t>23</w:t>
      </w:r>
      <w:r>
        <w:fldChar w:fldCharType="end"/>
      </w:r>
      <w:bookmarkEnd w:id="532"/>
      <w:r>
        <w:t>: Reaction Set for 2MPZ with Forward Reactions above the Rule</w:t>
      </w:r>
      <w:bookmarkEnd w:id="533"/>
      <w:bookmarkEnd w:id="534"/>
    </w:p>
    <w:tbl>
      <w:tblPr>
        <w:tblW w:w="75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5"/>
        <w:gridCol w:w="1620"/>
        <w:gridCol w:w="1350"/>
      </w:tblGrid>
      <w:tr w:rsidR="00980F76" w:rsidRPr="00307D76" w14:paraId="69F2EF22" w14:textId="77777777" w:rsidTr="00DD6767">
        <w:trPr>
          <w:trHeight w:val="315"/>
          <w:jc w:val="center"/>
        </w:trPr>
        <w:tc>
          <w:tcPr>
            <w:tcW w:w="4585" w:type="dxa"/>
            <w:tcBorders>
              <w:right w:val="single" w:sz="4" w:space="0" w:color="FFFFFF" w:themeColor="background1"/>
            </w:tcBorders>
            <w:shd w:val="clear" w:color="auto" w:fill="365F91" w:themeFill="accent1" w:themeFillShade="BF"/>
            <w:noWrap/>
            <w:vAlign w:val="center"/>
          </w:tcPr>
          <w:p w14:paraId="201F0F8D" w14:textId="77777777" w:rsidR="00980F76" w:rsidRPr="003809E2" w:rsidRDefault="00980F76" w:rsidP="004B3F5A">
            <w:pPr>
              <w:pStyle w:val="URSTableHeaderTextWhite"/>
              <w:jc w:val="left"/>
            </w:pPr>
            <w:r w:rsidRPr="003809E2">
              <w:t>Reaction</w:t>
            </w:r>
          </w:p>
        </w:tc>
        <w:tc>
          <w:tcPr>
            <w:tcW w:w="1620" w:type="dxa"/>
            <w:tcBorders>
              <w:left w:val="single" w:sz="4" w:space="0" w:color="FFFFFF" w:themeColor="background1"/>
              <w:right w:val="single" w:sz="4" w:space="0" w:color="FFFFFF" w:themeColor="background1"/>
            </w:tcBorders>
            <w:shd w:val="clear" w:color="auto" w:fill="365F91" w:themeFill="accent1" w:themeFillShade="BF"/>
            <w:vAlign w:val="center"/>
          </w:tcPr>
          <w:p w14:paraId="62A44526" w14:textId="77777777" w:rsidR="00980F76" w:rsidRPr="003809E2" w:rsidRDefault="00980F76" w:rsidP="004B3F5A">
            <w:pPr>
              <w:pStyle w:val="URSTableHeaderTextWhite"/>
            </w:pPr>
            <w:r w:rsidRPr="003809E2">
              <w:t>k</w:t>
            </w:r>
            <w:r w:rsidRPr="003809E2">
              <w:rPr>
                <w:vertAlign w:val="subscript"/>
              </w:rPr>
              <w:t>o</w:t>
            </w:r>
            <w:r w:rsidRPr="003809E2">
              <w:t xml:space="preserve"> (kmol/s-m</w:t>
            </w:r>
            <w:r w:rsidRPr="003809E2">
              <w:rPr>
                <w:vertAlign w:val="superscript"/>
              </w:rPr>
              <w:t>3</w:t>
            </w:r>
            <w:r w:rsidRPr="003809E2">
              <w:t>)</w:t>
            </w:r>
          </w:p>
        </w:tc>
        <w:tc>
          <w:tcPr>
            <w:tcW w:w="1350" w:type="dxa"/>
            <w:tcBorders>
              <w:left w:val="single" w:sz="4" w:space="0" w:color="FFFFFF" w:themeColor="background1"/>
            </w:tcBorders>
            <w:shd w:val="clear" w:color="auto" w:fill="365F91" w:themeFill="accent1" w:themeFillShade="BF"/>
            <w:vAlign w:val="center"/>
          </w:tcPr>
          <w:p w14:paraId="52FDB418" w14:textId="77777777" w:rsidR="00980F76" w:rsidRPr="003809E2" w:rsidRDefault="00980F76" w:rsidP="004B3F5A">
            <w:pPr>
              <w:pStyle w:val="URSTableHeaderTextWhite"/>
            </w:pPr>
            <w:r w:rsidRPr="003809E2">
              <w:t>E</w:t>
            </w:r>
            <w:r w:rsidRPr="003809E2">
              <w:rPr>
                <w:vertAlign w:val="subscript"/>
              </w:rPr>
              <w:t>A</w:t>
            </w:r>
            <w:r w:rsidRPr="003809E2">
              <w:t xml:space="preserve"> (kJ/mol)</w:t>
            </w:r>
          </w:p>
        </w:tc>
      </w:tr>
      <w:tr w:rsidR="00980F76" w:rsidRPr="00307D76" w14:paraId="535CF379" w14:textId="77777777" w:rsidTr="00DD6767">
        <w:trPr>
          <w:trHeight w:val="315"/>
          <w:jc w:val="center"/>
        </w:trPr>
        <w:tc>
          <w:tcPr>
            <w:tcW w:w="4585" w:type="dxa"/>
            <w:tcBorders>
              <w:bottom w:val="nil"/>
            </w:tcBorders>
            <w:shd w:val="clear" w:color="auto" w:fill="auto"/>
            <w:noWrap/>
            <w:vAlign w:val="center"/>
            <w:hideMark/>
          </w:tcPr>
          <w:p w14:paraId="27CCD334" w14:textId="7DFF5162" w:rsidR="00980F76" w:rsidRPr="003809E2" w:rsidRDefault="00980F76" w:rsidP="00B17FF1">
            <w:pPr>
              <w:pStyle w:val="URSTableTextLeft"/>
            </w:pPr>
            <w:r w:rsidRPr="003809E2">
              <w:t>2MPZCOO</w:t>
            </w:r>
            <w:r w:rsidRPr="003809E2">
              <w:rPr>
                <w:vertAlign w:val="superscript"/>
              </w:rPr>
              <w:t>-</w:t>
            </w:r>
            <w:r w:rsidRPr="003809E2">
              <w:t xml:space="preserve"> + H</w:t>
            </w:r>
            <w:r w:rsidRPr="003809E2">
              <w:rPr>
                <w:vertAlign w:val="subscript"/>
              </w:rPr>
              <w:t>2</w:t>
            </w:r>
            <w:r w:rsidRPr="003809E2">
              <w:t>O + CO</w:t>
            </w:r>
            <w:r w:rsidRPr="003809E2">
              <w:rPr>
                <w:vertAlign w:val="subscript"/>
              </w:rPr>
              <w:t>2</w:t>
            </w:r>
            <w:r w:rsidRPr="003809E2">
              <w:t xml:space="preserve"> </w:t>
            </w:r>
            <w:r w:rsidRPr="003809E2">
              <w:sym w:font="Wingdings" w:char="F0E0"/>
            </w:r>
            <w:r w:rsidRPr="003809E2">
              <w:t xml:space="preserve"> H2MPZCOO + HCO</w:t>
            </w:r>
            <w:r w:rsidRPr="003809E2">
              <w:rPr>
                <w:vertAlign w:val="subscript"/>
              </w:rPr>
              <w:t>3</w:t>
            </w:r>
            <w:r w:rsidRPr="003809E2">
              <w:rPr>
                <w:vertAlign w:val="superscript"/>
              </w:rPr>
              <w:t>-</w:t>
            </w:r>
          </w:p>
        </w:tc>
        <w:tc>
          <w:tcPr>
            <w:tcW w:w="1620" w:type="dxa"/>
            <w:tcBorders>
              <w:bottom w:val="nil"/>
            </w:tcBorders>
            <w:vAlign w:val="center"/>
          </w:tcPr>
          <w:p w14:paraId="77CF4249" w14:textId="77777777" w:rsidR="00980F76" w:rsidRPr="003809E2" w:rsidRDefault="00980F76" w:rsidP="004B3F5A">
            <w:pPr>
              <w:pStyle w:val="URSTableTextRight"/>
            </w:pPr>
            <w:r w:rsidRPr="003809E2">
              <w:t>2.62E6</w:t>
            </w:r>
          </w:p>
        </w:tc>
        <w:tc>
          <w:tcPr>
            <w:tcW w:w="1350" w:type="dxa"/>
            <w:tcBorders>
              <w:bottom w:val="nil"/>
            </w:tcBorders>
            <w:vAlign w:val="center"/>
          </w:tcPr>
          <w:p w14:paraId="652EE6E6" w14:textId="77777777" w:rsidR="00980F76" w:rsidRPr="003809E2" w:rsidRDefault="00980F76" w:rsidP="004B3F5A">
            <w:pPr>
              <w:pStyle w:val="URSTableTextRight"/>
            </w:pPr>
            <w:r w:rsidRPr="003809E2">
              <w:t>98.0</w:t>
            </w:r>
          </w:p>
        </w:tc>
      </w:tr>
      <w:tr w:rsidR="00980F76" w:rsidRPr="00307D76" w14:paraId="1489CA0C" w14:textId="77777777" w:rsidTr="00DD6767">
        <w:trPr>
          <w:trHeight w:val="300"/>
          <w:jc w:val="center"/>
        </w:trPr>
        <w:tc>
          <w:tcPr>
            <w:tcW w:w="4585" w:type="dxa"/>
            <w:tcBorders>
              <w:top w:val="nil"/>
              <w:bottom w:val="nil"/>
            </w:tcBorders>
            <w:shd w:val="clear" w:color="auto" w:fill="auto"/>
            <w:noWrap/>
            <w:vAlign w:val="center"/>
            <w:hideMark/>
          </w:tcPr>
          <w:p w14:paraId="2FF554B5" w14:textId="6A5589B8" w:rsidR="00980F76" w:rsidRPr="003809E2" w:rsidRDefault="00980F76" w:rsidP="004B3F5A">
            <w:pPr>
              <w:pStyle w:val="URSTableTextLeft"/>
            </w:pPr>
            <w:r w:rsidRPr="003809E2">
              <w:t>2 2MPZ + CO</w:t>
            </w:r>
            <w:r w:rsidRPr="003809E2">
              <w:rPr>
                <w:vertAlign w:val="subscript"/>
              </w:rPr>
              <w:t>2</w:t>
            </w:r>
            <w:r w:rsidRPr="003809E2">
              <w:t xml:space="preserve"> </w:t>
            </w:r>
            <w:r w:rsidRPr="003809E2">
              <w:sym w:font="Wingdings" w:char="F0E0"/>
            </w:r>
            <w:r w:rsidRPr="003809E2">
              <w:t xml:space="preserve"> 2MPZH</w:t>
            </w:r>
            <w:r w:rsidRPr="003809E2">
              <w:rPr>
                <w:vertAlign w:val="superscript"/>
              </w:rPr>
              <w:t>+</w:t>
            </w:r>
            <w:r w:rsidRPr="003809E2">
              <w:t xml:space="preserve"> + 2MPZCOO</w:t>
            </w:r>
            <w:r w:rsidRPr="003809E2">
              <w:rPr>
                <w:vertAlign w:val="superscript"/>
              </w:rPr>
              <w:t>-</w:t>
            </w:r>
          </w:p>
        </w:tc>
        <w:tc>
          <w:tcPr>
            <w:tcW w:w="1620" w:type="dxa"/>
            <w:tcBorders>
              <w:top w:val="nil"/>
              <w:bottom w:val="nil"/>
            </w:tcBorders>
            <w:vAlign w:val="center"/>
          </w:tcPr>
          <w:p w14:paraId="71BF5EDF" w14:textId="77777777" w:rsidR="00980F76" w:rsidRPr="003809E2" w:rsidRDefault="00980F76" w:rsidP="004B3F5A">
            <w:pPr>
              <w:pStyle w:val="URSTableTextRight"/>
            </w:pPr>
            <w:r w:rsidRPr="003809E2">
              <w:t>1.45E10</w:t>
            </w:r>
          </w:p>
        </w:tc>
        <w:tc>
          <w:tcPr>
            <w:tcW w:w="1350" w:type="dxa"/>
            <w:tcBorders>
              <w:top w:val="nil"/>
              <w:bottom w:val="nil"/>
            </w:tcBorders>
            <w:vAlign w:val="center"/>
          </w:tcPr>
          <w:p w14:paraId="55A776EA" w14:textId="77777777" w:rsidR="00980F76" w:rsidRPr="003809E2" w:rsidRDefault="00980F76" w:rsidP="004B3F5A">
            <w:pPr>
              <w:pStyle w:val="URSTableTextRight"/>
            </w:pPr>
            <w:r w:rsidRPr="003809E2">
              <w:t>21.9</w:t>
            </w:r>
          </w:p>
        </w:tc>
      </w:tr>
      <w:tr w:rsidR="00980F76" w:rsidRPr="00307D76" w14:paraId="1E4E0CC4" w14:textId="77777777" w:rsidTr="00DD6767">
        <w:trPr>
          <w:trHeight w:val="300"/>
          <w:jc w:val="center"/>
        </w:trPr>
        <w:tc>
          <w:tcPr>
            <w:tcW w:w="4585" w:type="dxa"/>
            <w:tcBorders>
              <w:top w:val="nil"/>
            </w:tcBorders>
            <w:shd w:val="clear" w:color="auto" w:fill="auto"/>
            <w:noWrap/>
            <w:vAlign w:val="center"/>
            <w:hideMark/>
          </w:tcPr>
          <w:p w14:paraId="0518FC70" w14:textId="6E913966" w:rsidR="00980F76" w:rsidRPr="003809E2" w:rsidRDefault="00980F76" w:rsidP="004B3F5A">
            <w:pPr>
              <w:pStyle w:val="URSTableTextLeft"/>
            </w:pPr>
            <w:r w:rsidRPr="003809E2">
              <w:t>2 2MPZCOO</w:t>
            </w:r>
            <w:r w:rsidRPr="003809E2">
              <w:rPr>
                <w:vertAlign w:val="superscript"/>
              </w:rPr>
              <w:t>-</w:t>
            </w:r>
            <w:r w:rsidRPr="003809E2">
              <w:t xml:space="preserve"> + CO</w:t>
            </w:r>
            <w:r w:rsidRPr="003809E2">
              <w:rPr>
                <w:vertAlign w:val="subscript"/>
              </w:rPr>
              <w:t>2</w:t>
            </w:r>
            <w:r w:rsidRPr="003809E2">
              <w:t xml:space="preserve"> </w:t>
            </w:r>
            <w:r w:rsidRPr="003809E2">
              <w:sym w:font="Wingdings" w:char="F0E0"/>
            </w:r>
            <w:r w:rsidRPr="003809E2">
              <w:t xml:space="preserve"> 2MPZ(COO</w:t>
            </w:r>
            <w:r w:rsidRPr="003809E2">
              <w:rPr>
                <w:vertAlign w:val="superscript"/>
              </w:rPr>
              <w:t>-</w:t>
            </w:r>
            <w:r w:rsidRPr="003809E2">
              <w:t>)</w:t>
            </w:r>
            <w:r w:rsidRPr="003809E2">
              <w:rPr>
                <w:vertAlign w:val="subscript"/>
              </w:rPr>
              <w:t>2</w:t>
            </w:r>
            <w:r w:rsidRPr="003809E2">
              <w:t xml:space="preserve"> + H2MPZCOO</w:t>
            </w:r>
          </w:p>
        </w:tc>
        <w:tc>
          <w:tcPr>
            <w:tcW w:w="1620" w:type="dxa"/>
            <w:tcBorders>
              <w:top w:val="nil"/>
            </w:tcBorders>
            <w:vAlign w:val="center"/>
          </w:tcPr>
          <w:p w14:paraId="2A991281" w14:textId="77777777" w:rsidR="00980F76" w:rsidRPr="003809E2" w:rsidRDefault="00980F76" w:rsidP="004B3F5A">
            <w:pPr>
              <w:pStyle w:val="URSTableTextRight"/>
            </w:pPr>
            <w:r w:rsidRPr="003809E2">
              <w:t>1.28E10</w:t>
            </w:r>
          </w:p>
        </w:tc>
        <w:tc>
          <w:tcPr>
            <w:tcW w:w="1350" w:type="dxa"/>
            <w:tcBorders>
              <w:top w:val="nil"/>
            </w:tcBorders>
            <w:vAlign w:val="center"/>
          </w:tcPr>
          <w:p w14:paraId="4D67B315" w14:textId="77777777" w:rsidR="00980F76" w:rsidRPr="003809E2" w:rsidRDefault="00980F76" w:rsidP="004B3F5A">
            <w:pPr>
              <w:pStyle w:val="URSTableTextRight"/>
            </w:pPr>
            <w:r w:rsidRPr="003809E2">
              <w:t>21.9</w:t>
            </w:r>
          </w:p>
        </w:tc>
      </w:tr>
      <w:tr w:rsidR="00980F76" w:rsidRPr="00307D76" w14:paraId="3A6889AA" w14:textId="77777777" w:rsidTr="00DD6767">
        <w:trPr>
          <w:trHeight w:val="300"/>
          <w:jc w:val="center"/>
        </w:trPr>
        <w:tc>
          <w:tcPr>
            <w:tcW w:w="4585" w:type="dxa"/>
            <w:tcBorders>
              <w:bottom w:val="nil"/>
            </w:tcBorders>
            <w:shd w:val="clear" w:color="auto" w:fill="auto"/>
            <w:noWrap/>
            <w:vAlign w:val="center"/>
            <w:hideMark/>
          </w:tcPr>
          <w:p w14:paraId="334C7067" w14:textId="32685D17" w:rsidR="00980F76" w:rsidRPr="003809E2" w:rsidRDefault="00980F76" w:rsidP="00B17FF1">
            <w:pPr>
              <w:pStyle w:val="URSTableTextLeft"/>
            </w:pPr>
            <w:r w:rsidRPr="003809E2">
              <w:t>H2MPZCOO + HCO</w:t>
            </w:r>
            <w:r w:rsidRPr="003809E2">
              <w:rPr>
                <w:vertAlign w:val="subscript"/>
              </w:rPr>
              <w:t>3</w:t>
            </w:r>
            <w:r w:rsidRPr="003809E2">
              <w:rPr>
                <w:vertAlign w:val="superscript"/>
              </w:rPr>
              <w:t>-</w:t>
            </w:r>
            <w:r w:rsidRPr="003809E2">
              <w:t xml:space="preserve"> </w:t>
            </w:r>
            <w:r w:rsidRPr="003809E2">
              <w:sym w:font="Wingdings" w:char="F0E0"/>
            </w:r>
            <w:r w:rsidRPr="003809E2">
              <w:t xml:space="preserve"> 2MPZCOO</w:t>
            </w:r>
            <w:r w:rsidRPr="003809E2">
              <w:rPr>
                <w:vertAlign w:val="superscript"/>
              </w:rPr>
              <w:t>-</w:t>
            </w:r>
            <w:r w:rsidRPr="003809E2">
              <w:t xml:space="preserve"> + H</w:t>
            </w:r>
            <w:r w:rsidRPr="003809E2">
              <w:rPr>
                <w:vertAlign w:val="subscript"/>
              </w:rPr>
              <w:t>2</w:t>
            </w:r>
            <w:r w:rsidRPr="003809E2">
              <w:t>O + CO</w:t>
            </w:r>
            <w:r w:rsidRPr="003809E2">
              <w:rPr>
                <w:vertAlign w:val="subscript"/>
              </w:rPr>
              <w:t>2</w:t>
            </w:r>
          </w:p>
        </w:tc>
        <w:tc>
          <w:tcPr>
            <w:tcW w:w="1620" w:type="dxa"/>
            <w:tcBorders>
              <w:bottom w:val="nil"/>
            </w:tcBorders>
            <w:vAlign w:val="center"/>
          </w:tcPr>
          <w:p w14:paraId="1680F7E9" w14:textId="77777777" w:rsidR="00980F76" w:rsidRPr="003809E2" w:rsidRDefault="00980F76" w:rsidP="004B3F5A">
            <w:pPr>
              <w:pStyle w:val="URSTableTextRight"/>
            </w:pPr>
            <w:r w:rsidRPr="003809E2">
              <w:t>3.67E5</w:t>
            </w:r>
          </w:p>
        </w:tc>
        <w:tc>
          <w:tcPr>
            <w:tcW w:w="1350" w:type="dxa"/>
            <w:tcBorders>
              <w:bottom w:val="nil"/>
            </w:tcBorders>
            <w:vAlign w:val="center"/>
          </w:tcPr>
          <w:p w14:paraId="6CB36CF9" w14:textId="77777777" w:rsidR="00980F76" w:rsidRPr="003809E2" w:rsidRDefault="00980F76" w:rsidP="004B3F5A">
            <w:pPr>
              <w:pStyle w:val="URSTableTextRight"/>
            </w:pPr>
            <w:r w:rsidRPr="003809E2">
              <w:t>174</w:t>
            </w:r>
          </w:p>
        </w:tc>
      </w:tr>
      <w:tr w:rsidR="00980F76" w:rsidRPr="00307D76" w14:paraId="1C11CD1E" w14:textId="77777777" w:rsidTr="00DD6767">
        <w:trPr>
          <w:trHeight w:val="300"/>
          <w:jc w:val="center"/>
        </w:trPr>
        <w:tc>
          <w:tcPr>
            <w:tcW w:w="4585" w:type="dxa"/>
            <w:tcBorders>
              <w:top w:val="nil"/>
              <w:bottom w:val="nil"/>
            </w:tcBorders>
            <w:shd w:val="clear" w:color="auto" w:fill="auto"/>
            <w:noWrap/>
            <w:vAlign w:val="center"/>
            <w:hideMark/>
          </w:tcPr>
          <w:p w14:paraId="57760650" w14:textId="77777777" w:rsidR="00980F76" w:rsidRPr="003809E2" w:rsidRDefault="00980F76" w:rsidP="004B3F5A">
            <w:pPr>
              <w:pStyle w:val="URSTableTextLeft"/>
            </w:pPr>
            <w:r w:rsidRPr="003809E2">
              <w:t>2MPZH</w:t>
            </w:r>
            <w:r w:rsidRPr="003809E2">
              <w:rPr>
                <w:vertAlign w:val="superscript"/>
              </w:rPr>
              <w:t>+</w:t>
            </w:r>
            <w:r w:rsidRPr="003809E2">
              <w:t xml:space="preserve"> + 2MPZCOO </w:t>
            </w:r>
            <w:r w:rsidRPr="003809E2">
              <w:sym w:font="Wingdings" w:char="F0E0"/>
            </w:r>
            <w:r w:rsidRPr="003809E2">
              <w:t xml:space="preserve"> 2 2MPZ + CO</w:t>
            </w:r>
            <w:r w:rsidRPr="003809E2">
              <w:rPr>
                <w:vertAlign w:val="subscript"/>
              </w:rPr>
              <w:t>2</w:t>
            </w:r>
          </w:p>
        </w:tc>
        <w:tc>
          <w:tcPr>
            <w:tcW w:w="1620" w:type="dxa"/>
            <w:tcBorders>
              <w:top w:val="nil"/>
              <w:bottom w:val="nil"/>
            </w:tcBorders>
            <w:vAlign w:val="center"/>
          </w:tcPr>
          <w:p w14:paraId="65DD16CF" w14:textId="77777777" w:rsidR="00980F76" w:rsidRPr="003809E2" w:rsidRDefault="00980F76" w:rsidP="004B3F5A">
            <w:pPr>
              <w:pStyle w:val="URSTableTextRight"/>
            </w:pPr>
            <w:r w:rsidRPr="003809E2">
              <w:t>3.96E4</w:t>
            </w:r>
          </w:p>
        </w:tc>
        <w:tc>
          <w:tcPr>
            <w:tcW w:w="1350" w:type="dxa"/>
            <w:tcBorders>
              <w:top w:val="nil"/>
              <w:bottom w:val="nil"/>
            </w:tcBorders>
            <w:vAlign w:val="center"/>
          </w:tcPr>
          <w:p w14:paraId="6DC0E4AE" w14:textId="77777777" w:rsidR="00980F76" w:rsidRPr="003809E2" w:rsidRDefault="00980F76" w:rsidP="004B3F5A">
            <w:pPr>
              <w:pStyle w:val="URSTableTextRight"/>
            </w:pPr>
            <w:r w:rsidRPr="003809E2">
              <w:t>97.8</w:t>
            </w:r>
          </w:p>
        </w:tc>
      </w:tr>
      <w:tr w:rsidR="00980F76" w:rsidRPr="00307D76" w14:paraId="3ACC5776" w14:textId="77777777" w:rsidTr="00DD6767">
        <w:trPr>
          <w:trHeight w:val="300"/>
          <w:jc w:val="center"/>
        </w:trPr>
        <w:tc>
          <w:tcPr>
            <w:tcW w:w="4585" w:type="dxa"/>
            <w:tcBorders>
              <w:top w:val="nil"/>
            </w:tcBorders>
            <w:shd w:val="clear" w:color="auto" w:fill="auto"/>
            <w:noWrap/>
            <w:vAlign w:val="center"/>
            <w:hideMark/>
          </w:tcPr>
          <w:p w14:paraId="71F6AC92" w14:textId="77777777" w:rsidR="00980F76" w:rsidRPr="003809E2" w:rsidRDefault="00980F76" w:rsidP="004B3F5A">
            <w:pPr>
              <w:pStyle w:val="URSTableTextLeft"/>
            </w:pPr>
            <w:r w:rsidRPr="003809E2">
              <w:t>2MPZ(COO</w:t>
            </w:r>
            <w:r w:rsidRPr="003809E2">
              <w:rPr>
                <w:vertAlign w:val="superscript"/>
              </w:rPr>
              <w:t>-</w:t>
            </w:r>
            <w:r w:rsidRPr="003809E2">
              <w:t>)</w:t>
            </w:r>
            <w:r w:rsidRPr="003809E2">
              <w:rPr>
                <w:vertAlign w:val="subscript"/>
              </w:rPr>
              <w:t>2</w:t>
            </w:r>
            <w:r w:rsidRPr="003809E2">
              <w:t xml:space="preserve"> + H2MPZCOO </w:t>
            </w:r>
            <w:r w:rsidRPr="003809E2">
              <w:sym w:font="Wingdings" w:char="F0E0"/>
            </w:r>
            <w:r w:rsidRPr="003809E2">
              <w:t xml:space="preserve"> 2 2MPZCOO</w:t>
            </w:r>
            <w:r w:rsidRPr="003809E2">
              <w:rPr>
                <w:vertAlign w:val="superscript"/>
              </w:rPr>
              <w:t>-</w:t>
            </w:r>
            <w:r w:rsidRPr="003809E2">
              <w:t xml:space="preserve"> + CO</w:t>
            </w:r>
            <w:r w:rsidRPr="003809E2">
              <w:rPr>
                <w:vertAlign w:val="subscript"/>
              </w:rPr>
              <w:t>2</w:t>
            </w:r>
          </w:p>
        </w:tc>
        <w:tc>
          <w:tcPr>
            <w:tcW w:w="1620" w:type="dxa"/>
            <w:tcBorders>
              <w:top w:val="nil"/>
            </w:tcBorders>
            <w:vAlign w:val="center"/>
          </w:tcPr>
          <w:p w14:paraId="1F47517B" w14:textId="77777777" w:rsidR="00980F76" w:rsidRPr="003809E2" w:rsidRDefault="00980F76" w:rsidP="004B3F5A">
            <w:pPr>
              <w:pStyle w:val="URSTableTextRight"/>
            </w:pPr>
            <w:r w:rsidRPr="003809E2">
              <w:t>2.71E8</w:t>
            </w:r>
          </w:p>
        </w:tc>
        <w:tc>
          <w:tcPr>
            <w:tcW w:w="1350" w:type="dxa"/>
            <w:tcBorders>
              <w:top w:val="nil"/>
            </w:tcBorders>
            <w:vAlign w:val="center"/>
          </w:tcPr>
          <w:p w14:paraId="0E0D99A7" w14:textId="77777777" w:rsidR="00980F76" w:rsidRPr="003809E2" w:rsidRDefault="00980F76" w:rsidP="004B3F5A">
            <w:pPr>
              <w:pStyle w:val="URSTableTextRight"/>
            </w:pPr>
            <w:r w:rsidRPr="003809E2">
              <w:t>129</w:t>
            </w:r>
          </w:p>
        </w:tc>
      </w:tr>
    </w:tbl>
    <w:p w14:paraId="6CCFEBC9" w14:textId="77777777" w:rsidR="00980F76" w:rsidRDefault="00980F76" w:rsidP="00E1772A">
      <w:pPr>
        <w:pStyle w:val="URSCaptionTable"/>
      </w:pPr>
      <w:bookmarkStart w:id="535" w:name="_Ref362526371"/>
      <w:bookmarkStart w:id="536" w:name="_Ref362526364"/>
      <w:bookmarkStart w:id="537" w:name="_Toc401754554"/>
      <w:bookmarkStart w:id="538" w:name="_Toc435641735"/>
      <w:r>
        <w:t xml:space="preserve">Table </w:t>
      </w:r>
      <w:fldSimple w:instr=" SEQ Table \* ARABIC ">
        <w:r w:rsidR="0016126C">
          <w:rPr>
            <w:noProof/>
          </w:rPr>
          <w:t>24</w:t>
        </w:r>
      </w:fldSimple>
      <w:bookmarkEnd w:id="535"/>
      <w:r>
        <w:t>: Diffusivity Parameter</w:t>
      </w:r>
      <w:bookmarkEnd w:id="536"/>
      <w:r>
        <w:t xml:space="preserve"> Values</w:t>
      </w:r>
      <w:bookmarkEnd w:id="537"/>
      <w:bookmarkEnd w:id="538"/>
    </w:p>
    <w:tbl>
      <w:tblPr>
        <w:tblW w:w="32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1800"/>
      </w:tblGrid>
      <w:tr w:rsidR="00980F76" w:rsidRPr="00917CF6" w14:paraId="6B2048D1" w14:textId="77777777" w:rsidTr="004B3F5A">
        <w:trPr>
          <w:trHeight w:val="300"/>
          <w:jc w:val="center"/>
        </w:trPr>
        <w:tc>
          <w:tcPr>
            <w:tcW w:w="1435" w:type="dxa"/>
            <w:tcBorders>
              <w:right w:val="single" w:sz="4" w:space="0" w:color="FFFFFF" w:themeColor="background1"/>
            </w:tcBorders>
            <w:shd w:val="clear" w:color="auto" w:fill="365F91" w:themeFill="accent1" w:themeFillShade="BF"/>
            <w:noWrap/>
            <w:vAlign w:val="center"/>
            <w:hideMark/>
          </w:tcPr>
          <w:p w14:paraId="7F9575D4" w14:textId="77777777" w:rsidR="00980F76" w:rsidRPr="003809E2" w:rsidRDefault="00980F76" w:rsidP="004B3F5A">
            <w:pPr>
              <w:pStyle w:val="URSTableHeaderTextWhite"/>
              <w:jc w:val="left"/>
            </w:pPr>
            <w:r w:rsidRPr="003809E2">
              <w:t>Diffusivity Parameter</w:t>
            </w:r>
          </w:p>
        </w:tc>
        <w:tc>
          <w:tcPr>
            <w:tcW w:w="1800" w:type="dxa"/>
            <w:tcBorders>
              <w:left w:val="single" w:sz="4" w:space="0" w:color="FFFFFF" w:themeColor="background1"/>
            </w:tcBorders>
            <w:shd w:val="clear" w:color="auto" w:fill="365F91" w:themeFill="accent1" w:themeFillShade="BF"/>
            <w:noWrap/>
            <w:vAlign w:val="center"/>
            <w:hideMark/>
          </w:tcPr>
          <w:p w14:paraId="23D630F1" w14:textId="77777777" w:rsidR="00980F76" w:rsidRPr="003809E2" w:rsidRDefault="00980F76" w:rsidP="004B3F5A">
            <w:pPr>
              <w:pStyle w:val="URSTableHeaderTextWhite"/>
              <w:jc w:val="right"/>
            </w:pPr>
            <w:r w:rsidRPr="003809E2">
              <w:t>8 m 2MPZ value</w:t>
            </w:r>
          </w:p>
        </w:tc>
      </w:tr>
      <w:tr w:rsidR="00980F76" w:rsidRPr="00917CF6" w14:paraId="64674D90" w14:textId="77777777" w:rsidTr="004B3F5A">
        <w:trPr>
          <w:trHeight w:val="300"/>
          <w:jc w:val="center"/>
        </w:trPr>
        <w:tc>
          <w:tcPr>
            <w:tcW w:w="1435" w:type="dxa"/>
            <w:shd w:val="clear" w:color="auto" w:fill="auto"/>
            <w:noWrap/>
            <w:vAlign w:val="center"/>
            <w:hideMark/>
          </w:tcPr>
          <w:p w14:paraId="50966DC4" w14:textId="77777777" w:rsidR="00980F76" w:rsidRPr="003809E2" w:rsidRDefault="00980F76" w:rsidP="004B3F5A">
            <w:pPr>
              <w:pStyle w:val="URSTableTextLeft"/>
            </w:pPr>
            <w:r w:rsidRPr="003809E2">
              <w:t>D</w:t>
            </w:r>
            <w:r w:rsidRPr="003809E2">
              <w:rPr>
                <w:vertAlign w:val="subscript"/>
              </w:rPr>
              <w:t>o</w:t>
            </w:r>
          </w:p>
        </w:tc>
        <w:tc>
          <w:tcPr>
            <w:tcW w:w="1800" w:type="dxa"/>
            <w:shd w:val="clear" w:color="auto" w:fill="auto"/>
            <w:noWrap/>
            <w:vAlign w:val="center"/>
            <w:hideMark/>
          </w:tcPr>
          <w:p w14:paraId="35FDCB26" w14:textId="77777777" w:rsidR="00980F76" w:rsidRPr="003809E2" w:rsidRDefault="00980F76" w:rsidP="004B3F5A">
            <w:pPr>
              <w:pStyle w:val="URSTableTextRight"/>
            </w:pPr>
            <w:r w:rsidRPr="003809E2">
              <w:t>4.4E-11 m</w:t>
            </w:r>
            <w:r w:rsidRPr="003809E2">
              <w:rPr>
                <w:vertAlign w:val="superscript"/>
              </w:rPr>
              <w:t>2</w:t>
            </w:r>
            <w:r w:rsidRPr="003809E2">
              <w:t>/s</w:t>
            </w:r>
          </w:p>
        </w:tc>
      </w:tr>
      <w:tr w:rsidR="00980F76" w:rsidRPr="00917CF6" w14:paraId="4121D0BB" w14:textId="77777777" w:rsidTr="00002106">
        <w:trPr>
          <w:trHeight w:val="300"/>
          <w:jc w:val="center"/>
        </w:trPr>
        <w:tc>
          <w:tcPr>
            <w:tcW w:w="1435" w:type="dxa"/>
            <w:shd w:val="clear" w:color="auto" w:fill="B8CCE4" w:themeFill="accent1" w:themeFillTint="66"/>
            <w:noWrap/>
            <w:vAlign w:val="center"/>
            <w:hideMark/>
          </w:tcPr>
          <w:p w14:paraId="6A178891" w14:textId="77777777" w:rsidR="00980F76" w:rsidRPr="003809E2" w:rsidRDefault="00980F76" w:rsidP="004B3F5A">
            <w:pPr>
              <w:pStyle w:val="URSTableTextLeft"/>
            </w:pPr>
            <w:r w:rsidRPr="003809E2">
              <w:t>α</w:t>
            </w:r>
          </w:p>
        </w:tc>
        <w:tc>
          <w:tcPr>
            <w:tcW w:w="1800" w:type="dxa"/>
            <w:shd w:val="clear" w:color="auto" w:fill="B8CCE4" w:themeFill="accent1" w:themeFillTint="66"/>
            <w:noWrap/>
            <w:vAlign w:val="center"/>
            <w:hideMark/>
          </w:tcPr>
          <w:p w14:paraId="23DF1B2A" w14:textId="77777777" w:rsidR="00980F76" w:rsidRPr="003809E2" w:rsidRDefault="00980F76" w:rsidP="004B3F5A">
            <w:pPr>
              <w:pStyle w:val="URSTableTextRight"/>
            </w:pPr>
            <w:r w:rsidRPr="003809E2">
              <w:t>-1.50</w:t>
            </w:r>
          </w:p>
        </w:tc>
      </w:tr>
      <w:tr w:rsidR="00980F76" w:rsidRPr="00917CF6" w14:paraId="6A71A861" w14:textId="77777777" w:rsidTr="004B3F5A">
        <w:trPr>
          <w:trHeight w:val="300"/>
          <w:jc w:val="center"/>
        </w:trPr>
        <w:tc>
          <w:tcPr>
            <w:tcW w:w="1435" w:type="dxa"/>
            <w:shd w:val="clear" w:color="auto" w:fill="auto"/>
            <w:noWrap/>
            <w:vAlign w:val="center"/>
            <w:hideMark/>
          </w:tcPr>
          <w:p w14:paraId="495171CC" w14:textId="77777777" w:rsidR="00980F76" w:rsidRPr="003809E2" w:rsidRDefault="00980F76" w:rsidP="004B3F5A">
            <w:pPr>
              <w:pStyle w:val="URSTableTextLeft"/>
            </w:pPr>
            <w:r w:rsidRPr="003809E2">
              <w:t>β</w:t>
            </w:r>
          </w:p>
        </w:tc>
        <w:tc>
          <w:tcPr>
            <w:tcW w:w="1800" w:type="dxa"/>
            <w:shd w:val="clear" w:color="auto" w:fill="auto"/>
            <w:noWrap/>
            <w:vAlign w:val="center"/>
            <w:hideMark/>
          </w:tcPr>
          <w:p w14:paraId="54876D1C" w14:textId="77777777" w:rsidR="00980F76" w:rsidRPr="003809E2" w:rsidRDefault="00980F76" w:rsidP="004B3F5A">
            <w:pPr>
              <w:pStyle w:val="URSTableTextRight"/>
            </w:pPr>
            <w:r w:rsidRPr="003809E2">
              <w:t>-11.5</w:t>
            </w:r>
          </w:p>
        </w:tc>
      </w:tr>
      <w:tr w:rsidR="00980F76" w:rsidRPr="00917CF6" w14:paraId="6D32E5C8" w14:textId="77777777" w:rsidTr="00002106">
        <w:trPr>
          <w:trHeight w:val="360"/>
          <w:jc w:val="center"/>
        </w:trPr>
        <w:tc>
          <w:tcPr>
            <w:tcW w:w="1435" w:type="dxa"/>
            <w:shd w:val="clear" w:color="auto" w:fill="B8CCE4" w:themeFill="accent1" w:themeFillTint="66"/>
            <w:noWrap/>
            <w:vAlign w:val="center"/>
            <w:hideMark/>
          </w:tcPr>
          <w:p w14:paraId="25558FF2" w14:textId="77777777" w:rsidR="00980F76" w:rsidRPr="003809E2" w:rsidRDefault="00980F76" w:rsidP="004B3F5A">
            <w:pPr>
              <w:pStyle w:val="URSTableTextLeft"/>
            </w:pPr>
            <w:r w:rsidRPr="003809E2">
              <w:t>T</w:t>
            </w:r>
            <w:r w:rsidRPr="003809E2">
              <w:rPr>
                <w:vertAlign w:val="subscript"/>
              </w:rPr>
              <w:t>ref</w:t>
            </w:r>
          </w:p>
        </w:tc>
        <w:tc>
          <w:tcPr>
            <w:tcW w:w="1800" w:type="dxa"/>
            <w:shd w:val="clear" w:color="auto" w:fill="B8CCE4" w:themeFill="accent1" w:themeFillTint="66"/>
            <w:noWrap/>
            <w:vAlign w:val="center"/>
            <w:hideMark/>
          </w:tcPr>
          <w:p w14:paraId="5E7FF04F" w14:textId="77777777" w:rsidR="00980F76" w:rsidRPr="003809E2" w:rsidRDefault="00980F76" w:rsidP="004B3F5A">
            <w:pPr>
              <w:pStyle w:val="URSTableTextRight"/>
            </w:pPr>
            <w:r w:rsidRPr="003809E2">
              <w:t>373.15 K</w:t>
            </w:r>
          </w:p>
        </w:tc>
      </w:tr>
    </w:tbl>
    <w:p w14:paraId="02C3AF93" w14:textId="77777777" w:rsidR="00980F76" w:rsidRDefault="00980F76" w:rsidP="004B3F5A">
      <w:pPr>
        <w:pStyle w:val="URSFigurePhotoCenter"/>
      </w:pPr>
      <w:bookmarkStart w:id="539" w:name="_Ref360205425"/>
      <w:r w:rsidRPr="00F11E7A">
        <w:lastRenderedPageBreak/>
        <w:drawing>
          <wp:inline distT="0" distB="0" distL="0" distR="0" wp14:anchorId="031E9C1C" wp14:editId="0EE230C5">
            <wp:extent cx="5943600" cy="3533140"/>
            <wp:effectExtent l="0" t="0" r="0" b="0"/>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54"/>
              </a:graphicData>
            </a:graphic>
          </wp:inline>
        </w:drawing>
      </w:r>
    </w:p>
    <w:p w14:paraId="28335C7E" w14:textId="77777777" w:rsidR="00980F76" w:rsidRPr="004B3F5A" w:rsidRDefault="00980F76" w:rsidP="004B3F5A">
      <w:pPr>
        <w:pStyle w:val="URSCaptionFigure"/>
        <w:rPr>
          <w:rStyle w:val="CaptionChar"/>
          <w:b/>
          <w:bCs/>
          <w:color w:val="auto"/>
          <w:sz w:val="22"/>
          <w:szCs w:val="22"/>
        </w:rPr>
      </w:pPr>
      <w:bookmarkStart w:id="540" w:name="_Ref362526196"/>
      <w:bookmarkStart w:id="541" w:name="_Toc401754547"/>
      <w:bookmarkStart w:id="542" w:name="_Toc435641686"/>
      <w:r w:rsidRPr="004B3F5A">
        <w:rPr>
          <w:rStyle w:val="CaptionChar"/>
          <w:b/>
          <w:bCs/>
          <w:color w:val="auto"/>
          <w:sz w:val="22"/>
          <w:szCs w:val="22"/>
        </w:rPr>
        <w:t xml:space="preserve">Figure </w:t>
      </w:r>
      <w:r w:rsidRPr="004B3F5A">
        <w:rPr>
          <w:rStyle w:val="CaptionChar"/>
          <w:b/>
          <w:bCs/>
          <w:color w:val="auto"/>
          <w:sz w:val="22"/>
          <w:szCs w:val="22"/>
        </w:rPr>
        <w:fldChar w:fldCharType="begin"/>
      </w:r>
      <w:r w:rsidRPr="004B3F5A">
        <w:rPr>
          <w:rStyle w:val="CaptionChar"/>
          <w:b/>
          <w:bCs/>
          <w:color w:val="auto"/>
          <w:sz w:val="22"/>
          <w:szCs w:val="22"/>
        </w:rPr>
        <w:instrText xml:space="preserve"> SEQ Figure \* ARABIC </w:instrText>
      </w:r>
      <w:r w:rsidRPr="004B3F5A">
        <w:rPr>
          <w:rStyle w:val="CaptionChar"/>
          <w:b/>
          <w:bCs/>
          <w:color w:val="auto"/>
          <w:sz w:val="22"/>
          <w:szCs w:val="22"/>
        </w:rPr>
        <w:fldChar w:fldCharType="separate"/>
      </w:r>
      <w:r w:rsidR="0016126C">
        <w:rPr>
          <w:rStyle w:val="CaptionChar"/>
          <w:b/>
          <w:bCs/>
          <w:noProof/>
          <w:color w:val="auto"/>
          <w:sz w:val="22"/>
          <w:szCs w:val="22"/>
        </w:rPr>
        <w:t>62</w:t>
      </w:r>
      <w:r w:rsidRPr="004B3F5A">
        <w:rPr>
          <w:rStyle w:val="CaptionChar"/>
          <w:b/>
          <w:bCs/>
          <w:color w:val="auto"/>
          <w:sz w:val="22"/>
          <w:szCs w:val="22"/>
        </w:rPr>
        <w:fldChar w:fldCharType="end"/>
      </w:r>
      <w:bookmarkEnd w:id="540"/>
      <w:r w:rsidRPr="004B3F5A">
        <w:rPr>
          <w:rStyle w:val="CaptionChar"/>
          <w:b/>
          <w:bCs/>
          <w:color w:val="auto"/>
          <w:sz w:val="22"/>
          <w:szCs w:val="22"/>
        </w:rPr>
        <w:t>: 8 m 2MPZ kinetic fit. There is a linear bias with temperature. Filled points represent absorption, open points desorption. Dashed lines delineate the target range ±20%.</w:t>
      </w:r>
      <w:bookmarkEnd w:id="541"/>
      <w:bookmarkEnd w:id="542"/>
    </w:p>
    <w:p w14:paraId="55700931" w14:textId="77777777" w:rsidR="00980F76" w:rsidRDefault="00980F76" w:rsidP="004B3F5A">
      <w:pPr>
        <w:pStyle w:val="URSFigurePhotoCenter"/>
      </w:pPr>
      <w:bookmarkStart w:id="543" w:name="_Ref360205429"/>
      <w:bookmarkEnd w:id="539"/>
      <w:r>
        <w:lastRenderedPageBreak/>
        <w:drawing>
          <wp:inline distT="0" distB="0" distL="0" distR="0" wp14:anchorId="6466E8DD" wp14:editId="1675BF86">
            <wp:extent cx="5943600" cy="3648075"/>
            <wp:effectExtent l="0" t="0" r="0" b="0"/>
            <wp:docPr id="28"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155"/>
              </a:graphicData>
            </a:graphic>
          </wp:inline>
        </w:drawing>
      </w:r>
    </w:p>
    <w:p w14:paraId="461D8F37" w14:textId="5668F267" w:rsidR="00980F76" w:rsidRPr="004B3F5A" w:rsidRDefault="00980F76" w:rsidP="004B3F5A">
      <w:pPr>
        <w:pStyle w:val="URSCaptionFigure"/>
      </w:pPr>
      <w:bookmarkStart w:id="544" w:name="_Ref362526200"/>
      <w:bookmarkStart w:id="545" w:name="_Toc401754548"/>
      <w:bookmarkStart w:id="546" w:name="_Toc435641687"/>
      <w:r w:rsidRPr="004B3F5A">
        <w:t xml:space="preserve">Figure </w:t>
      </w:r>
      <w:fldSimple w:instr=" SEQ Figure \* ARABIC ">
        <w:r w:rsidR="0016126C">
          <w:rPr>
            <w:noProof/>
          </w:rPr>
          <w:t>63</w:t>
        </w:r>
      </w:fldSimple>
      <w:bookmarkEnd w:id="544"/>
      <w:r w:rsidRPr="004B3F5A">
        <w:t>: 8 m 2MPZ kinetic</w:t>
      </w:r>
      <w:r w:rsidRPr="004B3F5A">
        <w:rPr>
          <w:rStyle w:val="CaptionChar"/>
          <w:b/>
          <w:bCs/>
          <w:color w:val="auto"/>
          <w:sz w:val="22"/>
          <w:szCs w:val="22"/>
        </w:rPr>
        <w:t xml:space="preserve"> fit. Model flux ratioed to experimental flux shows no clear trend with loading. Filled points represent absorption, open points desorption.</w:t>
      </w:r>
      <w:r w:rsidR="00B17FF1">
        <w:rPr>
          <w:rStyle w:val="CaptionChar"/>
          <w:b/>
          <w:bCs/>
          <w:color w:val="auto"/>
          <w:sz w:val="22"/>
          <w:szCs w:val="22"/>
        </w:rPr>
        <w:br/>
      </w:r>
      <w:r w:rsidRPr="004B3F5A">
        <w:rPr>
          <w:rStyle w:val="CaptionChar"/>
          <w:b/>
          <w:bCs/>
          <w:color w:val="auto"/>
          <w:sz w:val="22"/>
          <w:szCs w:val="22"/>
        </w:rPr>
        <w:t>The dashed lines delineate the target range ±20%.</w:t>
      </w:r>
      <w:bookmarkEnd w:id="545"/>
      <w:bookmarkEnd w:id="546"/>
    </w:p>
    <w:p w14:paraId="770C18D4" w14:textId="77777777" w:rsidR="00980F76" w:rsidRDefault="00980F76" w:rsidP="008D55F6">
      <w:pPr>
        <w:pStyle w:val="URSHeadingsNumberedLeft"/>
        <w:pageBreakBefore/>
      </w:pPr>
      <w:bookmarkStart w:id="547" w:name="_Toc369681687"/>
      <w:bookmarkStart w:id="548" w:name="_Toc401754531"/>
      <w:bookmarkStart w:id="549" w:name="_Toc435641563"/>
      <w:bookmarkEnd w:id="543"/>
      <w:r>
        <w:lastRenderedPageBreak/>
        <w:t>References</w:t>
      </w:r>
      <w:bookmarkEnd w:id="547"/>
      <w:bookmarkEnd w:id="548"/>
      <w:bookmarkEnd w:id="549"/>
    </w:p>
    <w:p w14:paraId="262173C7" w14:textId="2073BFAA" w:rsidR="00980F76" w:rsidRPr="001963EB" w:rsidRDefault="00980F76" w:rsidP="004B3F5A">
      <w:pPr>
        <w:pStyle w:val="URSNormalIndent"/>
        <w:rPr>
          <w:noProof/>
        </w:rPr>
      </w:pPr>
      <w:r w:rsidRPr="001963EB">
        <w:rPr>
          <w:noProof/>
        </w:rPr>
        <w:t>Chen, X., “Carbon Dioxide Thermodynamics, Kinetics, and Mass Transfer in Aqueous Piperazine Derivatives and Other Amines,” The University of Texas at Austin, PhD Dissertation, 2011.</w:t>
      </w:r>
    </w:p>
    <w:p w14:paraId="6C636F62" w14:textId="77777777" w:rsidR="00980F76" w:rsidRPr="001963EB" w:rsidRDefault="00980F76" w:rsidP="004B3F5A">
      <w:pPr>
        <w:pStyle w:val="URSNormalIndent"/>
        <w:rPr>
          <w:noProof/>
        </w:rPr>
      </w:pPr>
      <w:r w:rsidRPr="001963EB">
        <w:rPr>
          <w:noProof/>
        </w:rPr>
        <w:t xml:space="preserve">Frailie, P., Plaza, J., Van Wagener, D., and Rochelle, G.T., “Modeling Piperazine Thermodynamics,” </w:t>
      </w:r>
      <w:r w:rsidRPr="001963EB">
        <w:rPr>
          <w:i/>
          <w:iCs/>
          <w:noProof/>
        </w:rPr>
        <w:t>Energy Procedia</w:t>
      </w:r>
      <w:r w:rsidRPr="001963EB">
        <w:rPr>
          <w:iCs/>
          <w:noProof/>
        </w:rPr>
        <w:t>,</w:t>
      </w:r>
      <w:r w:rsidRPr="001963EB">
        <w:rPr>
          <w:noProof/>
        </w:rPr>
        <w:t xml:space="preserve"> </w:t>
      </w:r>
      <w:r w:rsidRPr="001963EB">
        <w:rPr>
          <w:iCs/>
          <w:noProof/>
        </w:rPr>
        <w:t>4</w:t>
      </w:r>
      <w:r w:rsidRPr="001963EB">
        <w:rPr>
          <w:noProof/>
        </w:rPr>
        <w:t xml:space="preserve">, 35–42, </w:t>
      </w:r>
      <w:r w:rsidRPr="001963EB">
        <w:rPr>
          <w:iCs/>
          <w:noProof/>
        </w:rPr>
        <w:t>2011</w:t>
      </w:r>
      <w:r w:rsidRPr="001963EB">
        <w:rPr>
          <w:noProof/>
        </w:rPr>
        <w:t>.</w:t>
      </w:r>
    </w:p>
    <w:p w14:paraId="3DB4F77D" w14:textId="77777777" w:rsidR="00980F76" w:rsidRPr="001963EB" w:rsidRDefault="00980F76" w:rsidP="004B3F5A">
      <w:pPr>
        <w:pStyle w:val="URSNormalIndent"/>
        <w:rPr>
          <w:noProof/>
        </w:rPr>
      </w:pPr>
      <w:r w:rsidRPr="001963EB">
        <w:rPr>
          <w:noProof/>
        </w:rPr>
        <w:t>Freeman, S.A., “Thermal Degradation and Oxidation of Aqueous Piperazine for Carbon Dioxide Capture,” The University of Texas at Austin, PhD Dissertation, 2011.</w:t>
      </w:r>
    </w:p>
    <w:p w14:paraId="62875E09" w14:textId="77777777" w:rsidR="00980F76" w:rsidRPr="001963EB" w:rsidRDefault="00980F76" w:rsidP="004B3F5A">
      <w:pPr>
        <w:pStyle w:val="URSNormalIndent"/>
        <w:rPr>
          <w:noProof/>
        </w:rPr>
      </w:pPr>
      <w:r w:rsidRPr="001963EB">
        <w:rPr>
          <w:noProof/>
        </w:rPr>
        <w:t>Hilliard, M.D., “A Predictive Thermodynamic Model for an Aqueous Blend of Potassium Carbonate, Piperazine, and Monoethanolamine for Carbon Dioxide,” The University of Texas at Austin, PhD Dissertation, 2008.</w:t>
      </w:r>
    </w:p>
    <w:p w14:paraId="7E2F611F" w14:textId="138CB075" w:rsidR="00980F76" w:rsidRPr="001963EB" w:rsidRDefault="00980F76" w:rsidP="004B3F5A">
      <w:pPr>
        <w:pStyle w:val="URSNormalIndent"/>
        <w:rPr>
          <w:noProof/>
        </w:rPr>
      </w:pPr>
      <w:r w:rsidRPr="001963EB">
        <w:rPr>
          <w:noProof/>
        </w:rPr>
        <w:t xml:space="preserve">Ko, J., and Li, M., “Kinetics of Absorption of Carbon Dioxide into Solutions of </w:t>
      </w:r>
      <w:r w:rsidR="00947995">
        <w:rPr>
          <w:noProof/>
        </w:rPr>
        <w:br/>
      </w:r>
      <w:r w:rsidRPr="001963EB">
        <w:rPr>
          <w:noProof/>
        </w:rPr>
        <w:t xml:space="preserve">N-Methyldiethanolamine + Water,” </w:t>
      </w:r>
      <w:r w:rsidRPr="001963EB">
        <w:rPr>
          <w:i/>
          <w:iCs/>
          <w:noProof/>
        </w:rPr>
        <w:t>Chem Eng Sci</w:t>
      </w:r>
      <w:r w:rsidRPr="001963EB">
        <w:rPr>
          <w:iCs/>
          <w:noProof/>
        </w:rPr>
        <w:t>.</w:t>
      </w:r>
      <w:r w:rsidRPr="001963EB">
        <w:rPr>
          <w:noProof/>
        </w:rPr>
        <w:t xml:space="preserve">, </w:t>
      </w:r>
      <w:r w:rsidRPr="001963EB">
        <w:rPr>
          <w:iCs/>
          <w:noProof/>
        </w:rPr>
        <w:t>55</w:t>
      </w:r>
      <w:r w:rsidRPr="001963EB">
        <w:rPr>
          <w:noProof/>
        </w:rPr>
        <w:t>:4139–4147, 2008.</w:t>
      </w:r>
    </w:p>
    <w:p w14:paraId="7AADEB01" w14:textId="175A27DD" w:rsidR="00980F76" w:rsidRPr="001963EB" w:rsidRDefault="00980F76" w:rsidP="004B3F5A">
      <w:pPr>
        <w:pStyle w:val="URSNormalIndent"/>
        <w:rPr>
          <w:noProof/>
        </w:rPr>
      </w:pPr>
      <w:r w:rsidRPr="001963EB">
        <w:rPr>
          <w:noProof/>
        </w:rPr>
        <w:t>Plaza, J.M., “Modeling of Carbon Dioxide Absorption using Aqueous Monoethanolamine, Piperazine and Promoted Potassium Carbonate,” The University of Texas at Austin, PhD Dissertation, 2011.</w:t>
      </w:r>
    </w:p>
    <w:p w14:paraId="7D1D723B" w14:textId="09C249C6" w:rsidR="00980F76" w:rsidRPr="001963EB" w:rsidRDefault="00980F76" w:rsidP="008D55F6">
      <w:pPr>
        <w:pStyle w:val="URSNormalIndent"/>
        <w:rPr>
          <w:noProof/>
        </w:rPr>
      </w:pPr>
      <w:r w:rsidRPr="001963EB">
        <w:rPr>
          <w:noProof/>
        </w:rPr>
        <w:t xml:space="preserve">Rochelle, G.T., </w:t>
      </w:r>
      <w:r>
        <w:rPr>
          <w:noProof/>
        </w:rPr>
        <w:t xml:space="preserve">Xi, C., Li, L., Namjoshi, O., Xu, Q., Nguyen, T., Frailie, P., Van Wagener, D., </w:t>
      </w:r>
      <w:r w:rsidR="008D55F6">
        <w:rPr>
          <w:noProof/>
        </w:rPr>
        <w:br/>
      </w:r>
      <w:r w:rsidR="00C5527C">
        <w:rPr>
          <w:noProof/>
        </w:rPr>
        <w:t>Plaza, J.</w:t>
      </w:r>
      <w:r>
        <w:rPr>
          <w:noProof/>
        </w:rPr>
        <w:t>M., Wang, C., Chen, E., Ziaii, S., Dunia, R., Cohen, S., Closmann, F., Freeman, S., Voice, A., Ashouripashaki</w:t>
      </w:r>
      <w:r w:rsidR="008D55F6">
        <w:rPr>
          <w:noProof/>
        </w:rPr>
        <w:t>, M., Fulk, S., and Rafique, H.</w:t>
      </w:r>
      <w:r>
        <w:rPr>
          <w:noProof/>
        </w:rPr>
        <w:t>A., “</w:t>
      </w:r>
      <w:r w:rsidRPr="009B172E">
        <w:rPr>
          <w:noProof/>
        </w:rPr>
        <w:t>C</w:t>
      </w:r>
      <w:r w:rsidRPr="001963EB">
        <w:rPr>
          <w:noProof/>
        </w:rPr>
        <w:t>O</w:t>
      </w:r>
      <w:r w:rsidRPr="004222DD">
        <w:rPr>
          <w:noProof/>
          <w:vertAlign w:val="subscript"/>
        </w:rPr>
        <w:t>2</w:t>
      </w:r>
      <w:r w:rsidRPr="001963EB">
        <w:rPr>
          <w:noProof/>
        </w:rPr>
        <w:t xml:space="preserve"> Capture by Aqueous Absorption</w:t>
      </w:r>
      <w:r w:rsidRPr="00EA1643">
        <w:rPr>
          <w:noProof/>
        </w:rPr>
        <w:t xml:space="preserve">, </w:t>
      </w:r>
      <w:r w:rsidRPr="001963EB">
        <w:rPr>
          <w:noProof/>
        </w:rPr>
        <w:t>First</w:t>
      </w:r>
      <w:r w:rsidRPr="00EA1643">
        <w:rPr>
          <w:noProof/>
        </w:rPr>
        <w:t xml:space="preserve"> </w:t>
      </w:r>
      <w:r w:rsidRPr="001963EB">
        <w:rPr>
          <w:noProof/>
        </w:rPr>
        <w:t>Quarterly Progress Report 2011.</w:t>
      </w:r>
      <w:r>
        <w:rPr>
          <w:noProof/>
        </w:rPr>
        <w:t>”</w:t>
      </w:r>
      <w:r w:rsidRPr="001963EB">
        <w:rPr>
          <w:noProof/>
        </w:rPr>
        <w:t xml:space="preserve"> Luminant Carbon Management Program, The University of Texas at Austin, 2011.</w:t>
      </w:r>
    </w:p>
    <w:p w14:paraId="6DB43EC9" w14:textId="190368FB" w:rsidR="00980F76" w:rsidRPr="00EA1643" w:rsidRDefault="00980F76" w:rsidP="004B3F5A">
      <w:pPr>
        <w:pStyle w:val="URSNormalIndent"/>
        <w:rPr>
          <w:noProof/>
        </w:rPr>
      </w:pPr>
      <w:r w:rsidRPr="001963EB">
        <w:rPr>
          <w:noProof/>
        </w:rPr>
        <w:t>Rochelle, G.T.,</w:t>
      </w:r>
      <w:r>
        <w:rPr>
          <w:noProof/>
        </w:rPr>
        <w:t xml:space="preserve"> Li, L., Nguyen, T., Li, H., Du, Y., Frailie, P., Chen, E., Sachde, D., Wang, C., </w:t>
      </w:r>
      <w:r w:rsidR="008D55F6">
        <w:rPr>
          <w:noProof/>
        </w:rPr>
        <w:br/>
      </w:r>
      <w:r>
        <w:rPr>
          <w:noProof/>
        </w:rPr>
        <w:t>Madan, T., Sherman, B., Walters, M., Ziaii, S., Cohen, S., Namjoshi, O., Voice, A., Fulk, S., Nielsen, P., Fine, N., and Ashouripashaki, M., “</w:t>
      </w:r>
      <w:r w:rsidRPr="001963EB">
        <w:rPr>
          <w:noProof/>
        </w:rPr>
        <w:t>CO</w:t>
      </w:r>
      <w:r w:rsidRPr="004222DD">
        <w:rPr>
          <w:noProof/>
          <w:vertAlign w:val="subscript"/>
        </w:rPr>
        <w:t>2</w:t>
      </w:r>
      <w:r w:rsidRPr="001963EB">
        <w:rPr>
          <w:noProof/>
        </w:rPr>
        <w:t xml:space="preserve"> Capture by Aqueous Absorption</w:t>
      </w:r>
      <w:r w:rsidRPr="00EA1643">
        <w:rPr>
          <w:noProof/>
        </w:rPr>
        <w:t xml:space="preserve">, </w:t>
      </w:r>
      <w:r w:rsidRPr="001963EB">
        <w:rPr>
          <w:noProof/>
        </w:rPr>
        <w:t>Second Quarterly Progress Report 2012,” Luminant Carbon Management Program, The University of Texas at Austin, 2012.</w:t>
      </w:r>
    </w:p>
    <w:p w14:paraId="36D9A0E0" w14:textId="1EB36677" w:rsidR="00980F76" w:rsidRPr="001963EB" w:rsidRDefault="00980F76" w:rsidP="004B3F5A">
      <w:pPr>
        <w:pStyle w:val="URSNormalIndent"/>
        <w:rPr>
          <w:noProof/>
        </w:rPr>
      </w:pPr>
      <w:r w:rsidRPr="001963EB">
        <w:rPr>
          <w:noProof/>
        </w:rPr>
        <w:t xml:space="preserve">Rochelle, G.T., </w:t>
      </w:r>
      <w:r>
        <w:rPr>
          <w:noProof/>
        </w:rPr>
        <w:t>Li, L., Du, Y., Frailie, P., Chen, E., Sachde, D., Lin, Y., Wang, C., Madan, T., Sherman, B., Walters, M., Namjoshi, O., Voice, A., Fulk, S., Nielsen, P., and Fine, N., “</w:t>
      </w:r>
      <w:r w:rsidRPr="001963EB">
        <w:rPr>
          <w:noProof/>
        </w:rPr>
        <w:t>CO</w:t>
      </w:r>
      <w:r w:rsidRPr="004222DD">
        <w:rPr>
          <w:noProof/>
          <w:vertAlign w:val="subscript"/>
        </w:rPr>
        <w:t>2</w:t>
      </w:r>
      <w:r w:rsidRPr="001963EB">
        <w:rPr>
          <w:noProof/>
        </w:rPr>
        <w:t xml:space="preserve"> Capture by Aqueous Absorption</w:t>
      </w:r>
      <w:r w:rsidRPr="00EA1643">
        <w:rPr>
          <w:noProof/>
        </w:rPr>
        <w:t xml:space="preserve">, </w:t>
      </w:r>
      <w:r w:rsidRPr="001963EB">
        <w:rPr>
          <w:noProof/>
        </w:rPr>
        <w:t>Fourth</w:t>
      </w:r>
      <w:r w:rsidRPr="00EA1643">
        <w:rPr>
          <w:noProof/>
        </w:rPr>
        <w:t xml:space="preserve"> </w:t>
      </w:r>
      <w:r w:rsidRPr="001963EB">
        <w:rPr>
          <w:noProof/>
        </w:rPr>
        <w:t>Quarterly Progress Report 2012,</w:t>
      </w:r>
      <w:r w:rsidR="008D55F6">
        <w:rPr>
          <w:noProof/>
        </w:rPr>
        <w:t>”</w:t>
      </w:r>
      <w:r w:rsidRPr="001963EB">
        <w:rPr>
          <w:noProof/>
        </w:rPr>
        <w:t xml:space="preserve"> Luminant Carbon Management Program, The University of Texas at Austin, 2013.</w:t>
      </w:r>
    </w:p>
    <w:p w14:paraId="55FD94F4" w14:textId="77777777" w:rsidR="00980F76" w:rsidRPr="001963EB" w:rsidRDefault="00980F76" w:rsidP="004B3F5A">
      <w:pPr>
        <w:pStyle w:val="URSNormalIndent"/>
        <w:rPr>
          <w:noProof/>
        </w:rPr>
      </w:pPr>
      <w:r w:rsidRPr="001963EB">
        <w:rPr>
          <w:noProof/>
        </w:rPr>
        <w:t xml:space="preserve">Weiland, R.H., Dingman, J.C., Cronin, D.B., Browning, G.J., “Density and Viscosity of Some Partially Carbonated Aqueous Alkanolamine Solutions and Their Blends,” </w:t>
      </w:r>
      <w:r w:rsidRPr="001963EB">
        <w:rPr>
          <w:i/>
          <w:noProof/>
        </w:rPr>
        <w:t>J. Chem. Eng. Data</w:t>
      </w:r>
      <w:r w:rsidRPr="001963EB">
        <w:rPr>
          <w:noProof/>
        </w:rPr>
        <w:t xml:space="preserve">, </w:t>
      </w:r>
      <w:r w:rsidRPr="001963EB">
        <w:rPr>
          <w:i/>
          <w:iCs/>
          <w:noProof/>
        </w:rPr>
        <w:t>9568</w:t>
      </w:r>
      <w:r w:rsidRPr="001963EB">
        <w:rPr>
          <w:noProof/>
        </w:rPr>
        <w:t>(1985), 378–382, 1998.</w:t>
      </w:r>
    </w:p>
    <w:p w14:paraId="7C483DD6" w14:textId="77777777" w:rsidR="00980F76" w:rsidRPr="0082223A" w:rsidRDefault="00980F76" w:rsidP="004B3F5A">
      <w:pPr>
        <w:pStyle w:val="URSNormalIndent"/>
      </w:pPr>
      <w:r w:rsidRPr="001963EB">
        <w:rPr>
          <w:noProof/>
        </w:rPr>
        <w:t>Xu, Q., “</w:t>
      </w:r>
      <w:r w:rsidRPr="001963EB">
        <w:rPr>
          <w:iCs/>
          <w:noProof/>
        </w:rPr>
        <w:t>Thermodynamics of CO</w:t>
      </w:r>
      <w:r w:rsidRPr="001963EB">
        <w:rPr>
          <w:iCs/>
          <w:noProof/>
          <w:vertAlign w:val="subscript"/>
        </w:rPr>
        <w:t>2</w:t>
      </w:r>
      <w:r w:rsidRPr="001963EB">
        <w:rPr>
          <w:iCs/>
          <w:noProof/>
        </w:rPr>
        <w:t xml:space="preserve"> Loaded Aqueous Amines,”</w:t>
      </w:r>
      <w:r w:rsidRPr="001963EB">
        <w:rPr>
          <w:noProof/>
        </w:rPr>
        <w:t xml:space="preserve"> University of Texas at Austin, PhD Dissertation, 2011.</w:t>
      </w:r>
    </w:p>
    <w:p w14:paraId="7148F1BC" w14:textId="77777777" w:rsidR="00980F76" w:rsidRDefault="00980F76" w:rsidP="00980F76">
      <w:pPr>
        <w:pStyle w:val="URSNormal"/>
      </w:pPr>
    </w:p>
    <w:p w14:paraId="746807AF" w14:textId="77777777" w:rsidR="00980F76" w:rsidRDefault="00980F76" w:rsidP="00980F76">
      <w:pPr>
        <w:pStyle w:val="URSNormal"/>
        <w:sectPr w:rsidR="00980F76" w:rsidSect="00273855">
          <w:headerReference w:type="default" r:id="rId156"/>
          <w:footerReference w:type="default" r:id="rId157"/>
          <w:pgSz w:w="12240" w:h="15840" w:code="1"/>
          <w:pgMar w:top="1440" w:right="1440" w:bottom="1440" w:left="1440" w:header="720" w:footer="720" w:gutter="0"/>
          <w:cols w:space="720"/>
          <w:docGrid w:linePitch="360"/>
        </w:sectPr>
      </w:pPr>
    </w:p>
    <w:p w14:paraId="6AB325F7" w14:textId="742B3548" w:rsidR="00AF2F6E" w:rsidRDefault="00CF36F3" w:rsidP="00AF2F6E">
      <w:pPr>
        <w:pStyle w:val="URSCCSIProductNameTitle"/>
      </w:pPr>
      <w:bookmarkStart w:id="550" w:name="_Toc435641564"/>
      <w:r>
        <w:lastRenderedPageBreak/>
        <w:t>Solvent Cross</w:t>
      </w:r>
      <w:r w:rsidR="00AD55CB">
        <w:t>f</w:t>
      </w:r>
      <w:r>
        <w:t>low H</w:t>
      </w:r>
      <w:r w:rsidR="00AD55CB">
        <w:t>eat Exchanger</w:t>
      </w:r>
      <w:bookmarkEnd w:id="550"/>
    </w:p>
    <w:p w14:paraId="1DFCA95B" w14:textId="77777777" w:rsidR="00CF36F3" w:rsidRDefault="00CF36F3" w:rsidP="00830EDA">
      <w:pPr>
        <w:pStyle w:val="URSHeadingsNumberedLeft"/>
        <w:numPr>
          <w:ilvl w:val="0"/>
          <w:numId w:val="33"/>
        </w:numPr>
      </w:pPr>
      <w:bookmarkStart w:id="551" w:name="_Toc413322533"/>
      <w:bookmarkStart w:id="552" w:name="_Toc390700411"/>
      <w:bookmarkStart w:id="553" w:name="_Toc399131158"/>
      <w:bookmarkStart w:id="554" w:name="_Toc403403281"/>
      <w:bookmarkStart w:id="555" w:name="_Toc369681675"/>
      <w:bookmarkStart w:id="556" w:name="_Toc435641565"/>
      <w:bookmarkEnd w:id="311"/>
      <w:r>
        <w:t>Installation Requirements</w:t>
      </w:r>
      <w:bookmarkEnd w:id="551"/>
      <w:bookmarkEnd w:id="556"/>
    </w:p>
    <w:p w14:paraId="00F9B758" w14:textId="77777777" w:rsidR="00CF36F3" w:rsidRDefault="00CF36F3" w:rsidP="007B6A2F">
      <w:pPr>
        <w:pStyle w:val="URSNormal"/>
      </w:pPr>
      <w:r>
        <w:t>This product requires Aspen Plus</w:t>
      </w:r>
      <w:r w:rsidRPr="00F619C6">
        <w:rPr>
          <w:vertAlign w:val="superscript"/>
        </w:rPr>
        <w:t>®</w:t>
      </w:r>
      <w:r>
        <w:t xml:space="preserve"> V8.4 or newer. As such, the supported environments are limited to:</w:t>
      </w:r>
    </w:p>
    <w:p w14:paraId="06FB4FB0" w14:textId="4E11DBBC" w:rsidR="00CF36F3" w:rsidRPr="0028100A" w:rsidRDefault="00CF36F3" w:rsidP="002C1751">
      <w:pPr>
        <w:pStyle w:val="URSNormalBullet1"/>
      </w:pPr>
      <w:r w:rsidRPr="0028100A">
        <w:t>Windows</w:t>
      </w:r>
      <w:r w:rsidR="002E21AE" w:rsidRPr="002E21AE">
        <w:rPr>
          <w:rFonts w:cs="Times New Roman"/>
          <w:vertAlign w:val="superscript"/>
        </w:rPr>
        <w:t>®</w:t>
      </w:r>
      <w:r w:rsidRPr="0028100A">
        <w:t xml:space="preserve"> XP SP3</w:t>
      </w:r>
    </w:p>
    <w:p w14:paraId="722CC690" w14:textId="1E27A360" w:rsidR="00CF36F3" w:rsidRPr="0028100A" w:rsidRDefault="00CF36F3" w:rsidP="002C1751">
      <w:pPr>
        <w:pStyle w:val="URSNormalBullet1"/>
      </w:pPr>
      <w:r w:rsidRPr="0028100A">
        <w:t>Windows Vista</w:t>
      </w:r>
      <w:r w:rsidR="002E21AE" w:rsidRPr="002E21AE">
        <w:rPr>
          <w:rFonts w:cs="Times New Roman"/>
          <w:vertAlign w:val="superscript"/>
        </w:rPr>
        <w:t>®</w:t>
      </w:r>
      <w:r w:rsidRPr="0028100A">
        <w:t xml:space="preserve"> Business SP2</w:t>
      </w:r>
    </w:p>
    <w:p w14:paraId="3ACA6D6C" w14:textId="77777777" w:rsidR="00CF36F3" w:rsidRPr="0028100A" w:rsidRDefault="00CF36F3" w:rsidP="002C1751">
      <w:pPr>
        <w:pStyle w:val="URSNormalBullet1"/>
      </w:pPr>
      <w:r w:rsidRPr="0028100A">
        <w:t>Windows Vista Ultimate SP2</w:t>
      </w:r>
    </w:p>
    <w:p w14:paraId="02D4A812" w14:textId="68C810C6" w:rsidR="00CF36F3" w:rsidRPr="0028100A" w:rsidRDefault="00CF36F3" w:rsidP="002C1751">
      <w:pPr>
        <w:pStyle w:val="URSNormalBullet1"/>
      </w:pPr>
      <w:r w:rsidRPr="0028100A">
        <w:t>Windows 7 Ultimate (32</w:t>
      </w:r>
      <w:r w:rsidR="002E21AE">
        <w:t>-</w:t>
      </w:r>
      <w:r w:rsidRPr="0028100A">
        <w:t xml:space="preserve"> and </w:t>
      </w:r>
      <w:r w:rsidR="002E21AE" w:rsidRPr="0028100A">
        <w:t>64</w:t>
      </w:r>
      <w:r w:rsidR="002E21AE">
        <w:t>-</w:t>
      </w:r>
      <w:r w:rsidRPr="0028100A">
        <w:t>Bit)</w:t>
      </w:r>
    </w:p>
    <w:p w14:paraId="33407A3B" w14:textId="5E385877" w:rsidR="00CF36F3" w:rsidRDefault="00CF36F3" w:rsidP="002C1751">
      <w:pPr>
        <w:pStyle w:val="URSNormalBullet1"/>
      </w:pPr>
      <w:r w:rsidRPr="0028100A">
        <w:t>Windows 7 Professional (32</w:t>
      </w:r>
      <w:r w:rsidR="002E21AE">
        <w:t>-</w:t>
      </w:r>
      <w:r w:rsidRPr="0028100A">
        <w:t xml:space="preserve"> and </w:t>
      </w:r>
      <w:r w:rsidR="002E21AE" w:rsidRPr="0028100A">
        <w:t>64</w:t>
      </w:r>
      <w:r w:rsidR="002E21AE">
        <w:t>-</w:t>
      </w:r>
      <w:r w:rsidRPr="0028100A">
        <w:t>Bit)</w:t>
      </w:r>
    </w:p>
    <w:p w14:paraId="4B9DEC0C" w14:textId="77777777" w:rsidR="00CF36F3" w:rsidRDefault="00CF36F3" w:rsidP="002C1751">
      <w:pPr>
        <w:pStyle w:val="URSNormalBullet1"/>
      </w:pPr>
      <w:r>
        <w:t>Windows 8</w:t>
      </w:r>
    </w:p>
    <w:p w14:paraId="04756533" w14:textId="77777777" w:rsidR="00CF36F3" w:rsidRDefault="00CF36F3" w:rsidP="007B6A2F">
      <w:pPr>
        <w:pStyle w:val="URSHeadingsNumberedLeft"/>
      </w:pPr>
      <w:bookmarkStart w:id="557" w:name="_Toc403403274"/>
      <w:bookmarkStart w:id="558" w:name="_Toc413322534"/>
      <w:bookmarkStart w:id="559" w:name="_Toc435641566"/>
      <w:r>
        <w:t>Introduction</w:t>
      </w:r>
      <w:bookmarkEnd w:id="552"/>
      <w:bookmarkEnd w:id="553"/>
      <w:bookmarkEnd w:id="557"/>
      <w:bookmarkEnd w:id="558"/>
      <w:bookmarkEnd w:id="559"/>
    </w:p>
    <w:p w14:paraId="26B80B07" w14:textId="37658E9A" w:rsidR="00CF36F3" w:rsidRPr="00040407" w:rsidRDefault="00CF36F3" w:rsidP="007B6A2F">
      <w:pPr>
        <w:pStyle w:val="URSNormal"/>
      </w:pPr>
      <w:r>
        <w:t>The heat exchanger model can be used to optimize the size of the heat exchang</w:t>
      </w:r>
      <w:r w:rsidR="002E21AE">
        <w:t xml:space="preserve">ers and </w:t>
      </w:r>
      <w:r>
        <w:t xml:space="preserve">their log-mean temperature difference (LMTD) to minimize capital and operating expenses. The model consists of </w:t>
      </w:r>
      <w:r w:rsidR="002E21AE">
        <w:t>the “</w:t>
      </w:r>
      <w:r>
        <w:t>HeatCalc.bkp</w:t>
      </w:r>
      <w:r w:rsidR="002E21AE">
        <w:t>” file</w:t>
      </w:r>
      <w:r>
        <w:t>. This manual was written using Aspen Plus V8.4.</w:t>
      </w:r>
    </w:p>
    <w:p w14:paraId="7D8BD98A" w14:textId="383D5914" w:rsidR="00CF36F3" w:rsidRDefault="00CF36F3" w:rsidP="007B6A2F">
      <w:pPr>
        <w:pStyle w:val="URSHeadingsNumberedLeft22"/>
      </w:pPr>
      <w:bookmarkStart w:id="560" w:name="_Toc369681667"/>
      <w:bookmarkStart w:id="561" w:name="_Toc403403275"/>
      <w:bookmarkStart w:id="562" w:name="_Toc413322535"/>
      <w:bookmarkStart w:id="563" w:name="_Toc435641567"/>
      <w:r>
        <w:t xml:space="preserve">Features </w:t>
      </w:r>
      <w:r w:rsidR="002E21AE">
        <w:t>L</w:t>
      </w:r>
      <w:r>
        <w:t>ist</w:t>
      </w:r>
      <w:bookmarkEnd w:id="560"/>
      <w:bookmarkEnd w:id="561"/>
      <w:bookmarkEnd w:id="562"/>
      <w:bookmarkEnd w:id="563"/>
    </w:p>
    <w:p w14:paraId="792586B4" w14:textId="77777777" w:rsidR="00CF36F3" w:rsidRPr="00B13662" w:rsidRDefault="00CF36F3" w:rsidP="007B6A2F">
      <w:pPr>
        <w:pStyle w:val="URSNormal"/>
      </w:pPr>
      <w:r>
        <w:t>This product sizes a non-flashing plate and frame heat exchanger for amine scrubbing. As this product consists of a calculator block and an optimization block, it does not interfere with convergence of the flowsheet. In addition to exchanger size, many other quantities of interest are reported, such as pressure drop, flow length, and velocity.</w:t>
      </w:r>
    </w:p>
    <w:p w14:paraId="2FADA618" w14:textId="77777777" w:rsidR="00CF36F3" w:rsidRDefault="00CF36F3" w:rsidP="007B6A2F">
      <w:pPr>
        <w:pStyle w:val="URSHeadingsNumberedLeft"/>
      </w:pPr>
      <w:bookmarkStart w:id="564" w:name="_Toc369681668"/>
      <w:bookmarkStart w:id="565" w:name="_Toc403403276"/>
      <w:bookmarkStart w:id="566" w:name="_Toc413322536"/>
      <w:bookmarkStart w:id="567" w:name="_Toc435641568"/>
      <w:r>
        <w:t>Tutorial</w:t>
      </w:r>
      <w:bookmarkEnd w:id="564"/>
      <w:bookmarkEnd w:id="565"/>
      <w:bookmarkEnd w:id="566"/>
      <w:bookmarkEnd w:id="567"/>
    </w:p>
    <w:p w14:paraId="33C9C68E" w14:textId="465D63B5" w:rsidR="00CF36F3" w:rsidRDefault="00CF36F3" w:rsidP="007B6A2F">
      <w:pPr>
        <w:pStyle w:val="URSNormal"/>
      </w:pPr>
      <w:r>
        <w:t xml:space="preserve">This tutorial assumes basic knowledge of </w:t>
      </w:r>
      <w:r w:rsidR="002E21AE">
        <w:t xml:space="preserve">the </w:t>
      </w:r>
      <w:r>
        <w:t>Aspen Plus software. Consult the Aspen Plus documentation “</w:t>
      </w:r>
      <w:hyperlink r:id="rId158" w:history="1">
        <w:r w:rsidRPr="00D0276C">
          <w:rPr>
            <w:rStyle w:val="Hyperlink"/>
          </w:rPr>
          <w:t>Getting Started Building and Running a Process Model</w:t>
        </w:r>
      </w:hyperlink>
      <w:r>
        <w:t>” for additional information.</w:t>
      </w:r>
    </w:p>
    <w:p w14:paraId="5E186767" w14:textId="37A1E8B1" w:rsidR="00CF36F3" w:rsidRDefault="00CF36F3" w:rsidP="007B6A2F">
      <w:pPr>
        <w:pStyle w:val="URSNormal"/>
      </w:pPr>
      <w:r>
        <w:t xml:space="preserve">The provided file is a template. This tutorial will explain how to cut and paste the necessary components into an existing process simulation, herein referred to as </w:t>
      </w:r>
      <w:r w:rsidR="00FC7FA8">
        <w:t>“</w:t>
      </w:r>
      <w:r>
        <w:t>the destination file.</w:t>
      </w:r>
      <w:r w:rsidR="00FC7FA8">
        <w:t>”</w:t>
      </w:r>
    </w:p>
    <w:p w14:paraId="6943C69D" w14:textId="593C8A9E" w:rsidR="00CF36F3" w:rsidRDefault="00CF36F3" w:rsidP="00F031A0">
      <w:pPr>
        <w:pStyle w:val="URSHeadingsNumberedLeft22"/>
        <w:pageBreakBefore/>
      </w:pPr>
      <w:bookmarkStart w:id="568" w:name="_Toc403403277"/>
      <w:bookmarkStart w:id="569" w:name="_Toc413322537"/>
      <w:bookmarkStart w:id="570" w:name="_Toc435641569"/>
      <w:r>
        <w:lastRenderedPageBreak/>
        <w:t>Setup: Property Sets</w:t>
      </w:r>
      <w:bookmarkEnd w:id="568"/>
      <w:bookmarkEnd w:id="569"/>
      <w:bookmarkEnd w:id="570"/>
    </w:p>
    <w:p w14:paraId="682759F6" w14:textId="2093ECE8" w:rsidR="00CF36F3" w:rsidRDefault="00CF36F3" w:rsidP="007B6A2F">
      <w:pPr>
        <w:pStyle w:val="URSNormal"/>
      </w:pPr>
      <w:r>
        <w:t xml:space="preserve">The heat exchanger calculator block depends on property sets. These need to be verified as </w:t>
      </w:r>
      <w:r w:rsidR="00FC7FA8">
        <w:t>present with the correct units.</w:t>
      </w:r>
    </w:p>
    <w:p w14:paraId="48B325E8" w14:textId="1684B8A8" w:rsidR="00CF36F3" w:rsidRDefault="00CF36F3" w:rsidP="008553EA">
      <w:pPr>
        <w:pStyle w:val="URSNormalNumberList"/>
        <w:numPr>
          <w:ilvl w:val="0"/>
          <w:numId w:val="34"/>
        </w:numPr>
      </w:pPr>
      <w:r>
        <w:t xml:space="preserve">Open </w:t>
      </w:r>
      <w:r w:rsidR="00FC7FA8">
        <w:t>the “</w:t>
      </w:r>
      <w:r>
        <w:t>HeatCalc.bkp</w:t>
      </w:r>
      <w:r w:rsidR="00FC7FA8">
        <w:t>” file.</w:t>
      </w:r>
    </w:p>
    <w:p w14:paraId="1BC21292" w14:textId="3AAC8C47" w:rsidR="00CF36F3" w:rsidRDefault="00CF36F3" w:rsidP="008553EA">
      <w:pPr>
        <w:pStyle w:val="URSNormalNumberList"/>
      </w:pPr>
      <w:r>
        <w:t xml:space="preserve">In the </w:t>
      </w:r>
      <w:r w:rsidR="00FC7FA8">
        <w:t>navigation pane</w:t>
      </w:r>
      <w:r>
        <w:t xml:space="preserve">, navigate to </w:t>
      </w:r>
      <w:r w:rsidR="00FC7FA8">
        <w:t>“</w:t>
      </w:r>
      <w:r w:rsidRPr="005D52C8">
        <w:t>Analysis</w:t>
      </w:r>
      <w:r w:rsidR="00FC7FA8">
        <w:t>”</w:t>
      </w:r>
      <w:r w:rsidRPr="005D52C8">
        <w:t xml:space="preserve"> </w:t>
      </w:r>
      <w:r w:rsidR="00FC7FA8">
        <w:t>→</w:t>
      </w:r>
      <w:r w:rsidRPr="005D52C8">
        <w:t xml:space="preserve"> </w:t>
      </w:r>
      <w:r w:rsidR="00FC7FA8">
        <w:t>“</w:t>
      </w:r>
      <w:r w:rsidRPr="005D52C8">
        <w:t>EXPROP</w:t>
      </w:r>
      <w:r w:rsidR="00FC7FA8">
        <w:t>” →</w:t>
      </w:r>
      <w:r w:rsidRPr="005D52C8">
        <w:t xml:space="preserve"> </w:t>
      </w:r>
      <w:r w:rsidR="00FC7FA8">
        <w:t>“</w:t>
      </w:r>
      <w:r w:rsidRPr="005D52C8">
        <w:t>Results</w:t>
      </w:r>
      <w:r>
        <w:t>.</w:t>
      </w:r>
      <w:r w:rsidR="00FC7FA8">
        <w:t>”</w:t>
      </w:r>
      <w:r>
        <w:t xml:space="preserve"> The results should be like</w:t>
      </w:r>
      <w:r w:rsidR="0071791F">
        <w:t xml:space="preserve"> Table 2</w:t>
      </w:r>
      <w:r w:rsidR="00985D06">
        <w:t>5</w:t>
      </w:r>
      <w:r w:rsidR="0071791F">
        <w:t>.</w:t>
      </w:r>
    </w:p>
    <w:p w14:paraId="7F4F23FB" w14:textId="55BB886C" w:rsidR="00CF36F3" w:rsidRDefault="00CF36F3" w:rsidP="008553EA">
      <w:pPr>
        <w:pStyle w:val="URSNormalNumberList"/>
      </w:pPr>
      <w:r>
        <w:t xml:space="preserve">Confirm that the units match for the property sets by navigating to </w:t>
      </w:r>
      <w:r w:rsidR="00FC7FA8">
        <w:t>“</w:t>
      </w:r>
      <w:r w:rsidRPr="005D52C8">
        <w:t>Property Sets</w:t>
      </w:r>
      <w:r>
        <w:t>,</w:t>
      </w:r>
      <w:r w:rsidR="00FC7FA8">
        <w:t>”</w:t>
      </w:r>
      <w:r>
        <w:t xml:space="preserve"> clicking each </w:t>
      </w:r>
      <w:r w:rsidR="00FC7FA8">
        <w:t xml:space="preserve">“Property Set” </w:t>
      </w:r>
      <w:r>
        <w:t xml:space="preserve">listed in </w:t>
      </w:r>
      <w:r w:rsidR="0071791F">
        <w:t>Table 2</w:t>
      </w:r>
      <w:r w:rsidR="00985D06">
        <w:t>6</w:t>
      </w:r>
      <w:r>
        <w:t xml:space="preserve">, and </w:t>
      </w:r>
      <w:r w:rsidR="00FC7FA8">
        <w:t xml:space="preserve">then </w:t>
      </w:r>
      <w:r>
        <w:t xml:space="preserve">checking the value in the </w:t>
      </w:r>
      <w:r w:rsidR="00FC7FA8">
        <w:t>“</w:t>
      </w:r>
      <w:r>
        <w:t>Units</w:t>
      </w:r>
      <w:r w:rsidR="00FC7FA8">
        <w:t>”</w:t>
      </w:r>
      <w:r>
        <w:t xml:space="preserve"> column.</w:t>
      </w:r>
    </w:p>
    <w:p w14:paraId="1A245630" w14:textId="234B3FEB" w:rsidR="00CF36F3" w:rsidRDefault="00CF36F3" w:rsidP="008553EA">
      <w:pPr>
        <w:pStyle w:val="URSNormalNumberList"/>
      </w:pPr>
      <w:r>
        <w:t xml:space="preserve">In </w:t>
      </w:r>
      <w:r w:rsidR="00FC7FA8">
        <w:t>the “</w:t>
      </w:r>
      <w:r>
        <w:t>HeatCalc.bkp</w:t>
      </w:r>
      <w:r w:rsidR="00FC7FA8">
        <w:t>” file,</w:t>
      </w:r>
      <w:r>
        <w:t xml:space="preserve"> navigate to </w:t>
      </w:r>
      <w:r w:rsidR="00FC7FA8">
        <w:t>“</w:t>
      </w:r>
      <w:r w:rsidRPr="005D52C8">
        <w:t>Property Sets</w:t>
      </w:r>
      <w:r w:rsidR="00FC7FA8">
        <w:t>,”</w:t>
      </w:r>
      <w:r>
        <w:t xml:space="preserve"> and </w:t>
      </w:r>
      <w:r w:rsidR="00FC7FA8">
        <w:t xml:space="preserve">then </w:t>
      </w:r>
      <w:r>
        <w:t>select all.</w:t>
      </w:r>
    </w:p>
    <w:p w14:paraId="7F0B289B" w14:textId="74BB52DF" w:rsidR="00CF36F3" w:rsidRDefault="00CF36F3" w:rsidP="008553EA">
      <w:pPr>
        <w:pStyle w:val="URSNormalNumberList"/>
      </w:pPr>
      <w:r>
        <w:t>Click “Copy</w:t>
      </w:r>
      <w:r w:rsidR="00FC7FA8">
        <w:t>.</w:t>
      </w:r>
      <w:r>
        <w:t>”</w:t>
      </w:r>
    </w:p>
    <w:p w14:paraId="6A21B2D9" w14:textId="51671DFC" w:rsidR="00CF36F3" w:rsidRDefault="00CF36F3" w:rsidP="008553EA">
      <w:pPr>
        <w:pStyle w:val="URSNormalNumberList"/>
      </w:pPr>
      <w:r>
        <w:t xml:space="preserve">In the destination file, navigate to </w:t>
      </w:r>
      <w:r w:rsidR="00FC7FA8">
        <w:t>“</w:t>
      </w:r>
      <w:r w:rsidRPr="005D52C8">
        <w:t>Property Sets</w:t>
      </w:r>
      <w:r w:rsidR="00FC7FA8">
        <w:t>”</w:t>
      </w:r>
      <w:r>
        <w:t xml:space="preserve"> and </w:t>
      </w:r>
      <w:r w:rsidR="00FC7FA8">
        <w:t xml:space="preserve">then </w:t>
      </w:r>
      <w:r>
        <w:t>click “Paste</w:t>
      </w:r>
      <w:r w:rsidR="00FC7FA8">
        <w:t>.</w:t>
      </w:r>
      <w:r>
        <w:t>”</w:t>
      </w:r>
    </w:p>
    <w:p w14:paraId="29D72871" w14:textId="5216FB51" w:rsidR="00CF36F3" w:rsidRDefault="00CF36F3" w:rsidP="007B6A2F">
      <w:pPr>
        <w:pStyle w:val="URSCaptionTable"/>
      </w:pPr>
      <w:bookmarkStart w:id="571" w:name="_Ref403658939"/>
      <w:bookmarkStart w:id="572" w:name="_Toc403987652"/>
      <w:bookmarkStart w:id="573" w:name="_Toc435641736"/>
      <w:r>
        <w:t xml:space="preserve">Table </w:t>
      </w:r>
      <w:fldSimple w:instr=" SEQ Table \* ARABIC ">
        <w:r w:rsidR="0016126C">
          <w:rPr>
            <w:noProof/>
          </w:rPr>
          <w:t>25</w:t>
        </w:r>
      </w:fldSimple>
      <w:bookmarkEnd w:id="571"/>
      <w:r w:rsidR="004D3B19">
        <w:t>:</w:t>
      </w:r>
      <w:r>
        <w:t xml:space="preserve"> EXPROP Results</w:t>
      </w:r>
      <w:bookmarkEnd w:id="572"/>
      <w:bookmarkEnd w:id="573"/>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2"/>
        <w:gridCol w:w="1383"/>
        <w:gridCol w:w="1383"/>
        <w:gridCol w:w="1137"/>
        <w:gridCol w:w="992"/>
        <w:gridCol w:w="988"/>
        <w:gridCol w:w="992"/>
        <w:gridCol w:w="992"/>
        <w:gridCol w:w="1172"/>
      </w:tblGrid>
      <w:tr w:rsidR="00FC7FA8" w:rsidRPr="001B5CE4" w14:paraId="2D88D831" w14:textId="77777777" w:rsidTr="00FC7FA8">
        <w:trPr>
          <w:cantSplit/>
          <w:trHeight w:val="737"/>
          <w:tblHeader/>
        </w:trPr>
        <w:tc>
          <w:tcPr>
            <w:tcW w:w="772" w:type="dxa"/>
            <w:tcBorders>
              <w:right w:val="single" w:sz="4" w:space="0" w:color="FFFFFF" w:themeColor="background1"/>
            </w:tcBorders>
            <w:shd w:val="clear" w:color="auto" w:fill="365F91" w:themeFill="accent1" w:themeFillShade="BF"/>
            <w:noWrap/>
            <w:vAlign w:val="center"/>
            <w:hideMark/>
          </w:tcPr>
          <w:p w14:paraId="3E374953" w14:textId="3E9CD9EA" w:rsidR="007B6A2F" w:rsidRPr="001B5CE4" w:rsidRDefault="007B6A2F" w:rsidP="007B6A2F">
            <w:pPr>
              <w:pStyle w:val="URSTableHeaderTextWhite"/>
              <w:jc w:val="left"/>
            </w:pPr>
            <w:r w:rsidRPr="001B5CE4">
              <w:t>TEMP</w:t>
            </w:r>
            <w:r>
              <w:br/>
            </w:r>
            <w:r>
              <w:br/>
            </w:r>
            <w:r w:rsidRPr="001B5CE4">
              <w:t>K</w:t>
            </w:r>
          </w:p>
        </w:tc>
        <w:tc>
          <w:tcPr>
            <w:tcW w:w="1383" w:type="dxa"/>
            <w:tcBorders>
              <w:left w:val="single" w:sz="4" w:space="0" w:color="FFFFFF" w:themeColor="background1"/>
              <w:right w:val="single" w:sz="4" w:space="0" w:color="FFFFFF" w:themeColor="background1"/>
            </w:tcBorders>
            <w:shd w:val="clear" w:color="auto" w:fill="365F91" w:themeFill="accent1" w:themeFillShade="BF"/>
            <w:noWrap/>
            <w:vAlign w:val="center"/>
            <w:hideMark/>
          </w:tcPr>
          <w:p w14:paraId="6A04B98F" w14:textId="7C4F5CBC" w:rsidR="007B6A2F" w:rsidRPr="001B5CE4" w:rsidRDefault="007B6A2F" w:rsidP="007B6A2F">
            <w:pPr>
              <w:pStyle w:val="URSTableHeaderTextWhite"/>
              <w:jc w:val="left"/>
            </w:pPr>
            <w:r w:rsidRPr="001B5CE4">
              <w:t>MOLEFLOW</w:t>
            </w:r>
            <w:r>
              <w:br/>
            </w:r>
            <w:r w:rsidRPr="001B5CE4">
              <w:t>MEA</w:t>
            </w:r>
            <w:r>
              <w:br/>
            </w:r>
            <w:r w:rsidRPr="001B5CE4">
              <w:t>kmol/sec</w:t>
            </w:r>
          </w:p>
        </w:tc>
        <w:tc>
          <w:tcPr>
            <w:tcW w:w="1383" w:type="dxa"/>
            <w:tcBorders>
              <w:left w:val="single" w:sz="4" w:space="0" w:color="FFFFFF" w:themeColor="background1"/>
              <w:right w:val="single" w:sz="4" w:space="0" w:color="FFFFFF" w:themeColor="background1"/>
            </w:tcBorders>
            <w:shd w:val="clear" w:color="auto" w:fill="365F91" w:themeFill="accent1" w:themeFillShade="BF"/>
            <w:noWrap/>
            <w:vAlign w:val="center"/>
            <w:hideMark/>
          </w:tcPr>
          <w:p w14:paraId="524F9CEF" w14:textId="1B74145F" w:rsidR="007B6A2F" w:rsidRPr="001B5CE4" w:rsidRDefault="007B6A2F" w:rsidP="007B6A2F">
            <w:pPr>
              <w:pStyle w:val="URSTableHeaderTextWhite"/>
              <w:jc w:val="left"/>
            </w:pPr>
            <w:r w:rsidRPr="001B5CE4">
              <w:t>MOLEFLOW</w:t>
            </w:r>
            <w:r>
              <w:br/>
            </w:r>
            <w:r w:rsidRPr="001B5CE4">
              <w:t>CO2</w:t>
            </w:r>
            <w:r>
              <w:br/>
            </w:r>
            <w:r w:rsidRPr="001B5CE4">
              <w:t>kmol/sec</w:t>
            </w:r>
          </w:p>
        </w:tc>
        <w:tc>
          <w:tcPr>
            <w:tcW w:w="1137" w:type="dxa"/>
            <w:tcBorders>
              <w:left w:val="single" w:sz="4" w:space="0" w:color="FFFFFF" w:themeColor="background1"/>
              <w:right w:val="single" w:sz="4" w:space="0" w:color="FFFFFF" w:themeColor="background1"/>
            </w:tcBorders>
            <w:shd w:val="clear" w:color="auto" w:fill="365F91" w:themeFill="accent1" w:themeFillShade="BF"/>
            <w:noWrap/>
            <w:vAlign w:val="center"/>
            <w:hideMark/>
          </w:tcPr>
          <w:p w14:paraId="53444B93" w14:textId="606AB970" w:rsidR="007B6A2F" w:rsidRPr="001B5CE4" w:rsidRDefault="007B6A2F" w:rsidP="007B6A2F">
            <w:pPr>
              <w:pStyle w:val="URSTableHeaderTextWhite"/>
              <w:jc w:val="left"/>
            </w:pPr>
            <w:r w:rsidRPr="001B5CE4">
              <w:t>LIQUID</w:t>
            </w:r>
            <w:r>
              <w:br/>
            </w:r>
            <w:r w:rsidRPr="001B5CE4">
              <w:t>KMX</w:t>
            </w:r>
            <w:r>
              <w:br/>
            </w:r>
            <w:r w:rsidRPr="001B5CE4">
              <w:t>Watt/m-K</w:t>
            </w:r>
          </w:p>
        </w:tc>
        <w:tc>
          <w:tcPr>
            <w:tcW w:w="992" w:type="dxa"/>
            <w:tcBorders>
              <w:left w:val="single" w:sz="4" w:space="0" w:color="FFFFFF" w:themeColor="background1"/>
              <w:right w:val="single" w:sz="4" w:space="0" w:color="FFFFFF" w:themeColor="background1"/>
            </w:tcBorders>
            <w:shd w:val="clear" w:color="auto" w:fill="365F91" w:themeFill="accent1" w:themeFillShade="BF"/>
            <w:noWrap/>
            <w:vAlign w:val="center"/>
            <w:hideMark/>
          </w:tcPr>
          <w:p w14:paraId="7E141C91" w14:textId="5A7EEC0A" w:rsidR="007B6A2F" w:rsidRPr="001B5CE4" w:rsidRDefault="007B6A2F" w:rsidP="007B6A2F">
            <w:pPr>
              <w:pStyle w:val="URSTableHeaderTextWhite"/>
              <w:jc w:val="left"/>
            </w:pPr>
            <w:r w:rsidRPr="001B5CE4">
              <w:t>LIQUID</w:t>
            </w:r>
            <w:r>
              <w:br/>
            </w:r>
            <w:r w:rsidRPr="001B5CE4">
              <w:t>CPMX</w:t>
            </w:r>
            <w:r>
              <w:br/>
            </w:r>
            <w:r w:rsidRPr="001B5CE4">
              <w:t>J/kg-K</w:t>
            </w:r>
          </w:p>
        </w:tc>
        <w:tc>
          <w:tcPr>
            <w:tcW w:w="988" w:type="dxa"/>
            <w:tcBorders>
              <w:left w:val="single" w:sz="4" w:space="0" w:color="FFFFFF" w:themeColor="background1"/>
              <w:right w:val="single" w:sz="4" w:space="0" w:color="FFFFFF" w:themeColor="background1"/>
            </w:tcBorders>
            <w:shd w:val="clear" w:color="auto" w:fill="365F91" w:themeFill="accent1" w:themeFillShade="BF"/>
            <w:noWrap/>
            <w:vAlign w:val="center"/>
            <w:hideMark/>
          </w:tcPr>
          <w:p w14:paraId="6498E288" w14:textId="4FAE0CEF" w:rsidR="007B6A2F" w:rsidRPr="001B5CE4" w:rsidRDefault="007B6A2F" w:rsidP="007B6A2F">
            <w:pPr>
              <w:pStyle w:val="URSTableHeaderTextWhite"/>
              <w:jc w:val="left"/>
            </w:pPr>
            <w:r w:rsidRPr="001B5CE4">
              <w:t>LIQUID</w:t>
            </w:r>
            <w:r>
              <w:br/>
            </w:r>
            <w:r w:rsidRPr="001B5CE4">
              <w:t>MUMX</w:t>
            </w:r>
            <w:r>
              <w:br/>
            </w:r>
            <w:r w:rsidRPr="001B5CE4">
              <w:t>Pa-sec</w:t>
            </w:r>
          </w:p>
        </w:tc>
        <w:tc>
          <w:tcPr>
            <w:tcW w:w="992" w:type="dxa"/>
            <w:tcBorders>
              <w:left w:val="single" w:sz="4" w:space="0" w:color="FFFFFF" w:themeColor="background1"/>
              <w:right w:val="single" w:sz="4" w:space="0" w:color="FFFFFF" w:themeColor="background1"/>
            </w:tcBorders>
            <w:shd w:val="clear" w:color="auto" w:fill="365F91" w:themeFill="accent1" w:themeFillShade="BF"/>
            <w:noWrap/>
            <w:vAlign w:val="center"/>
            <w:hideMark/>
          </w:tcPr>
          <w:p w14:paraId="58375EFC" w14:textId="42282682" w:rsidR="007B6A2F" w:rsidRPr="001B5CE4" w:rsidRDefault="007B6A2F" w:rsidP="007B6A2F">
            <w:pPr>
              <w:pStyle w:val="URSTableHeaderTextWhite"/>
              <w:jc w:val="left"/>
            </w:pPr>
            <w:r w:rsidRPr="001B5CE4">
              <w:t>LIQUID</w:t>
            </w:r>
            <w:r>
              <w:br/>
            </w:r>
            <w:r w:rsidRPr="001B5CE4">
              <w:t>RHOMX</w:t>
            </w:r>
            <w:r>
              <w:br/>
            </w:r>
            <w:r w:rsidRPr="001B5CE4">
              <w:t>kg/cum</w:t>
            </w:r>
          </w:p>
        </w:tc>
        <w:tc>
          <w:tcPr>
            <w:tcW w:w="992" w:type="dxa"/>
            <w:tcBorders>
              <w:left w:val="single" w:sz="4" w:space="0" w:color="FFFFFF" w:themeColor="background1"/>
              <w:right w:val="single" w:sz="4" w:space="0" w:color="FFFFFF" w:themeColor="background1"/>
            </w:tcBorders>
            <w:shd w:val="clear" w:color="auto" w:fill="365F91" w:themeFill="accent1" w:themeFillShade="BF"/>
            <w:noWrap/>
            <w:vAlign w:val="center"/>
            <w:hideMark/>
          </w:tcPr>
          <w:p w14:paraId="5F43D2BF" w14:textId="10920584" w:rsidR="007B6A2F" w:rsidRPr="001B5CE4" w:rsidRDefault="007B6A2F" w:rsidP="007B6A2F">
            <w:pPr>
              <w:pStyle w:val="URSTableHeaderTextWhite"/>
              <w:jc w:val="left"/>
            </w:pPr>
            <w:r w:rsidRPr="001B5CE4">
              <w:t>VAPOR</w:t>
            </w:r>
            <w:r>
              <w:br/>
            </w:r>
            <w:r w:rsidRPr="001B5CE4">
              <w:t>RHOMX</w:t>
            </w:r>
            <w:r>
              <w:br/>
            </w:r>
            <w:r w:rsidRPr="001B5CE4">
              <w:t>kg/cum</w:t>
            </w:r>
          </w:p>
        </w:tc>
        <w:tc>
          <w:tcPr>
            <w:tcW w:w="1076" w:type="dxa"/>
            <w:tcBorders>
              <w:left w:val="single" w:sz="4" w:space="0" w:color="FFFFFF" w:themeColor="background1"/>
            </w:tcBorders>
            <w:shd w:val="clear" w:color="auto" w:fill="365F91" w:themeFill="accent1" w:themeFillShade="BF"/>
            <w:noWrap/>
            <w:vAlign w:val="center"/>
            <w:hideMark/>
          </w:tcPr>
          <w:p w14:paraId="47F8C420" w14:textId="52EFFE06" w:rsidR="007B6A2F" w:rsidRPr="001B5CE4" w:rsidRDefault="007B6A2F" w:rsidP="007B6A2F">
            <w:pPr>
              <w:pStyle w:val="URSTableHeaderTextWhite"/>
              <w:jc w:val="left"/>
            </w:pPr>
            <w:r w:rsidRPr="001B5CE4">
              <w:t>LIQUID</w:t>
            </w:r>
            <w:r>
              <w:br/>
            </w:r>
            <w:r w:rsidRPr="001B5CE4">
              <w:t>SIGMAMX</w:t>
            </w:r>
            <w:r>
              <w:br/>
            </w:r>
            <w:r w:rsidRPr="001B5CE4">
              <w:t>N/m</w:t>
            </w:r>
          </w:p>
        </w:tc>
      </w:tr>
      <w:tr w:rsidR="00FC7FA8" w:rsidRPr="001B5CE4" w14:paraId="2CCC1384" w14:textId="77777777" w:rsidTr="00FC7FA8">
        <w:trPr>
          <w:cantSplit/>
          <w:trHeight w:val="300"/>
        </w:trPr>
        <w:tc>
          <w:tcPr>
            <w:tcW w:w="772" w:type="dxa"/>
            <w:shd w:val="clear" w:color="auto" w:fill="auto"/>
            <w:noWrap/>
            <w:vAlign w:val="center"/>
            <w:hideMark/>
          </w:tcPr>
          <w:p w14:paraId="3D878C71" w14:textId="77777777" w:rsidR="00CF36F3" w:rsidRPr="001B5CE4" w:rsidRDefault="00CF36F3" w:rsidP="007B6A2F">
            <w:pPr>
              <w:pStyle w:val="URSTableTextLeft"/>
            </w:pPr>
            <w:r w:rsidRPr="001B5CE4">
              <w:t>313</w:t>
            </w:r>
          </w:p>
        </w:tc>
        <w:tc>
          <w:tcPr>
            <w:tcW w:w="1383" w:type="dxa"/>
            <w:shd w:val="clear" w:color="auto" w:fill="auto"/>
            <w:noWrap/>
            <w:vAlign w:val="center"/>
            <w:hideMark/>
          </w:tcPr>
          <w:p w14:paraId="14239AB4" w14:textId="77777777" w:rsidR="00CF36F3" w:rsidRPr="001B5CE4" w:rsidRDefault="00CF36F3" w:rsidP="007B6A2F">
            <w:pPr>
              <w:pStyle w:val="URSTableTextLeft"/>
            </w:pPr>
            <w:r w:rsidRPr="001B5CE4">
              <w:t>7</w:t>
            </w:r>
          </w:p>
        </w:tc>
        <w:tc>
          <w:tcPr>
            <w:tcW w:w="1383" w:type="dxa"/>
            <w:shd w:val="clear" w:color="auto" w:fill="auto"/>
            <w:noWrap/>
            <w:vAlign w:val="center"/>
            <w:hideMark/>
          </w:tcPr>
          <w:p w14:paraId="34F2A217" w14:textId="77777777" w:rsidR="00CF36F3" w:rsidRPr="001B5CE4" w:rsidRDefault="00CF36F3" w:rsidP="007B6A2F">
            <w:pPr>
              <w:pStyle w:val="URSTableTextLeft"/>
            </w:pPr>
            <w:r w:rsidRPr="001B5CE4">
              <w:t>3.15</w:t>
            </w:r>
          </w:p>
        </w:tc>
        <w:tc>
          <w:tcPr>
            <w:tcW w:w="1137" w:type="dxa"/>
            <w:shd w:val="clear" w:color="auto" w:fill="auto"/>
            <w:noWrap/>
            <w:vAlign w:val="center"/>
            <w:hideMark/>
          </w:tcPr>
          <w:p w14:paraId="5B4116C2" w14:textId="77777777" w:rsidR="00CF36F3" w:rsidRPr="001B5CE4" w:rsidRDefault="00CF36F3" w:rsidP="007B6A2F">
            <w:pPr>
              <w:pStyle w:val="URSTableTextLeft"/>
            </w:pPr>
            <w:r w:rsidRPr="001B5CE4">
              <w:t>5.54E-01</w:t>
            </w:r>
          </w:p>
        </w:tc>
        <w:tc>
          <w:tcPr>
            <w:tcW w:w="992" w:type="dxa"/>
            <w:shd w:val="clear" w:color="auto" w:fill="auto"/>
            <w:noWrap/>
            <w:vAlign w:val="center"/>
            <w:hideMark/>
          </w:tcPr>
          <w:p w14:paraId="6B12F87A" w14:textId="77777777" w:rsidR="00CF36F3" w:rsidRPr="001B5CE4" w:rsidRDefault="00CF36F3" w:rsidP="007B6A2F">
            <w:pPr>
              <w:pStyle w:val="URSTableTextLeft"/>
            </w:pPr>
            <w:r w:rsidRPr="001B5CE4">
              <w:t>3.11E+03</w:t>
            </w:r>
          </w:p>
        </w:tc>
        <w:tc>
          <w:tcPr>
            <w:tcW w:w="988" w:type="dxa"/>
            <w:shd w:val="clear" w:color="auto" w:fill="auto"/>
            <w:noWrap/>
            <w:vAlign w:val="center"/>
            <w:hideMark/>
          </w:tcPr>
          <w:p w14:paraId="51D33EA7" w14:textId="77777777" w:rsidR="00CF36F3" w:rsidRPr="001B5CE4" w:rsidRDefault="00CF36F3" w:rsidP="007B6A2F">
            <w:pPr>
              <w:pStyle w:val="URSTableTextLeft"/>
            </w:pPr>
            <w:r w:rsidRPr="001B5CE4">
              <w:t>1.57E-03</w:t>
            </w:r>
          </w:p>
        </w:tc>
        <w:tc>
          <w:tcPr>
            <w:tcW w:w="992" w:type="dxa"/>
            <w:shd w:val="clear" w:color="auto" w:fill="auto"/>
            <w:noWrap/>
            <w:vAlign w:val="center"/>
            <w:hideMark/>
          </w:tcPr>
          <w:p w14:paraId="301780E2" w14:textId="77777777" w:rsidR="00CF36F3" w:rsidRPr="001B5CE4" w:rsidRDefault="00CF36F3" w:rsidP="007B6A2F">
            <w:pPr>
              <w:pStyle w:val="URSTableTextLeft"/>
            </w:pPr>
            <w:r w:rsidRPr="001B5CE4">
              <w:t>1.10E+03</w:t>
            </w:r>
          </w:p>
        </w:tc>
        <w:tc>
          <w:tcPr>
            <w:tcW w:w="992" w:type="dxa"/>
            <w:shd w:val="clear" w:color="auto" w:fill="auto"/>
            <w:noWrap/>
            <w:vAlign w:val="center"/>
            <w:hideMark/>
          </w:tcPr>
          <w:p w14:paraId="10B82D61" w14:textId="77777777" w:rsidR="00CF36F3" w:rsidRPr="001B5CE4" w:rsidRDefault="00CF36F3" w:rsidP="007B6A2F">
            <w:pPr>
              <w:pStyle w:val="URSTableTextLeft"/>
            </w:pPr>
            <w:r w:rsidRPr="001B5CE4">
              <w:t>4.96E-02</w:t>
            </w:r>
          </w:p>
        </w:tc>
        <w:tc>
          <w:tcPr>
            <w:tcW w:w="1076" w:type="dxa"/>
            <w:shd w:val="clear" w:color="auto" w:fill="auto"/>
            <w:noWrap/>
            <w:vAlign w:val="center"/>
            <w:hideMark/>
          </w:tcPr>
          <w:p w14:paraId="04B19C76" w14:textId="77777777" w:rsidR="00CF36F3" w:rsidRPr="001B5CE4" w:rsidRDefault="00CF36F3" w:rsidP="007B6A2F">
            <w:pPr>
              <w:pStyle w:val="URSTableTextLeft"/>
            </w:pPr>
            <w:r w:rsidRPr="001B5CE4">
              <w:t>7.07E-02</w:t>
            </w:r>
          </w:p>
        </w:tc>
      </w:tr>
      <w:tr w:rsidR="00FC7FA8" w:rsidRPr="001B5CE4" w14:paraId="6B09B26D" w14:textId="77777777" w:rsidTr="00FC7FA8">
        <w:trPr>
          <w:cantSplit/>
          <w:trHeight w:val="300"/>
        </w:trPr>
        <w:tc>
          <w:tcPr>
            <w:tcW w:w="772" w:type="dxa"/>
            <w:shd w:val="clear" w:color="auto" w:fill="B8CCE4" w:themeFill="accent1" w:themeFillTint="66"/>
            <w:noWrap/>
            <w:vAlign w:val="center"/>
            <w:hideMark/>
          </w:tcPr>
          <w:p w14:paraId="2C156EB8" w14:textId="77777777" w:rsidR="00CF36F3" w:rsidRPr="001B5CE4" w:rsidRDefault="00CF36F3" w:rsidP="007B6A2F">
            <w:pPr>
              <w:pStyle w:val="URSTableTextLeft"/>
            </w:pPr>
            <w:r w:rsidRPr="001B5CE4">
              <w:t>313</w:t>
            </w:r>
          </w:p>
        </w:tc>
        <w:tc>
          <w:tcPr>
            <w:tcW w:w="1383" w:type="dxa"/>
            <w:shd w:val="clear" w:color="auto" w:fill="B8CCE4" w:themeFill="accent1" w:themeFillTint="66"/>
            <w:noWrap/>
            <w:vAlign w:val="center"/>
            <w:hideMark/>
          </w:tcPr>
          <w:p w14:paraId="4D45526C" w14:textId="77777777" w:rsidR="00CF36F3" w:rsidRPr="001B5CE4" w:rsidRDefault="00CF36F3" w:rsidP="007B6A2F">
            <w:pPr>
              <w:pStyle w:val="URSTableTextLeft"/>
            </w:pPr>
            <w:r w:rsidRPr="001B5CE4">
              <w:t>7</w:t>
            </w:r>
          </w:p>
        </w:tc>
        <w:tc>
          <w:tcPr>
            <w:tcW w:w="1383" w:type="dxa"/>
            <w:shd w:val="clear" w:color="auto" w:fill="B8CCE4" w:themeFill="accent1" w:themeFillTint="66"/>
            <w:noWrap/>
            <w:vAlign w:val="center"/>
            <w:hideMark/>
          </w:tcPr>
          <w:p w14:paraId="7777E14F" w14:textId="77777777" w:rsidR="00CF36F3" w:rsidRPr="001B5CE4" w:rsidRDefault="00CF36F3" w:rsidP="007B6A2F">
            <w:pPr>
              <w:pStyle w:val="URSTableTextLeft"/>
            </w:pPr>
            <w:r w:rsidRPr="001B5CE4">
              <w:t>3.85</w:t>
            </w:r>
          </w:p>
        </w:tc>
        <w:tc>
          <w:tcPr>
            <w:tcW w:w="1137" w:type="dxa"/>
            <w:shd w:val="clear" w:color="auto" w:fill="B8CCE4" w:themeFill="accent1" w:themeFillTint="66"/>
            <w:noWrap/>
            <w:vAlign w:val="center"/>
            <w:hideMark/>
          </w:tcPr>
          <w:p w14:paraId="4D0B7900" w14:textId="77777777" w:rsidR="00CF36F3" w:rsidRPr="001B5CE4" w:rsidRDefault="00CF36F3" w:rsidP="007B6A2F">
            <w:pPr>
              <w:pStyle w:val="URSTableTextLeft"/>
            </w:pPr>
            <w:r w:rsidRPr="001B5CE4">
              <w:t>6.02E-01</w:t>
            </w:r>
          </w:p>
        </w:tc>
        <w:tc>
          <w:tcPr>
            <w:tcW w:w="992" w:type="dxa"/>
            <w:shd w:val="clear" w:color="auto" w:fill="B8CCE4" w:themeFill="accent1" w:themeFillTint="66"/>
            <w:noWrap/>
            <w:vAlign w:val="center"/>
            <w:hideMark/>
          </w:tcPr>
          <w:p w14:paraId="4C2DE504" w14:textId="77777777" w:rsidR="00CF36F3" w:rsidRPr="001B5CE4" w:rsidRDefault="00CF36F3" w:rsidP="007B6A2F">
            <w:pPr>
              <w:pStyle w:val="URSTableTextLeft"/>
            </w:pPr>
            <w:r w:rsidRPr="001B5CE4">
              <w:t>3.01E+03</w:t>
            </w:r>
          </w:p>
        </w:tc>
        <w:tc>
          <w:tcPr>
            <w:tcW w:w="988" w:type="dxa"/>
            <w:shd w:val="clear" w:color="auto" w:fill="B8CCE4" w:themeFill="accent1" w:themeFillTint="66"/>
            <w:noWrap/>
            <w:vAlign w:val="center"/>
            <w:hideMark/>
          </w:tcPr>
          <w:p w14:paraId="17B7B980" w14:textId="77777777" w:rsidR="00CF36F3" w:rsidRPr="001B5CE4" w:rsidRDefault="00CF36F3" w:rsidP="007B6A2F">
            <w:pPr>
              <w:pStyle w:val="URSTableTextLeft"/>
            </w:pPr>
            <w:r w:rsidRPr="001B5CE4">
              <w:t>1.62E-03</w:t>
            </w:r>
          </w:p>
        </w:tc>
        <w:tc>
          <w:tcPr>
            <w:tcW w:w="992" w:type="dxa"/>
            <w:shd w:val="clear" w:color="auto" w:fill="B8CCE4" w:themeFill="accent1" w:themeFillTint="66"/>
            <w:noWrap/>
            <w:vAlign w:val="center"/>
            <w:hideMark/>
          </w:tcPr>
          <w:p w14:paraId="7E541E51" w14:textId="77777777" w:rsidR="00CF36F3" w:rsidRPr="001B5CE4" w:rsidRDefault="00CF36F3" w:rsidP="007B6A2F">
            <w:pPr>
              <w:pStyle w:val="URSTableTextLeft"/>
            </w:pPr>
            <w:r w:rsidRPr="001B5CE4">
              <w:t>1.13E+03</w:t>
            </w:r>
          </w:p>
        </w:tc>
        <w:tc>
          <w:tcPr>
            <w:tcW w:w="992" w:type="dxa"/>
            <w:shd w:val="clear" w:color="auto" w:fill="B8CCE4" w:themeFill="accent1" w:themeFillTint="66"/>
            <w:noWrap/>
            <w:vAlign w:val="center"/>
            <w:hideMark/>
          </w:tcPr>
          <w:p w14:paraId="7C1BF9D1" w14:textId="77777777" w:rsidR="00CF36F3" w:rsidRPr="001B5CE4" w:rsidRDefault="00CF36F3" w:rsidP="007B6A2F">
            <w:pPr>
              <w:pStyle w:val="URSTableTextLeft"/>
            </w:pPr>
            <w:r w:rsidRPr="001B5CE4">
              <w:t>2.98E-01</w:t>
            </w:r>
          </w:p>
        </w:tc>
        <w:tc>
          <w:tcPr>
            <w:tcW w:w="1076" w:type="dxa"/>
            <w:shd w:val="clear" w:color="auto" w:fill="B8CCE4" w:themeFill="accent1" w:themeFillTint="66"/>
            <w:noWrap/>
            <w:vAlign w:val="center"/>
            <w:hideMark/>
          </w:tcPr>
          <w:p w14:paraId="584BB272" w14:textId="77777777" w:rsidR="00CF36F3" w:rsidRPr="001B5CE4" w:rsidRDefault="00CF36F3" w:rsidP="007B6A2F">
            <w:pPr>
              <w:pStyle w:val="URSTableTextLeft"/>
            </w:pPr>
            <w:r w:rsidRPr="001B5CE4">
              <w:t>7.43E-02</w:t>
            </w:r>
          </w:p>
        </w:tc>
      </w:tr>
      <w:tr w:rsidR="00FC7FA8" w:rsidRPr="001B5CE4" w14:paraId="33188DF9" w14:textId="77777777" w:rsidTr="00FC7FA8">
        <w:trPr>
          <w:cantSplit/>
          <w:trHeight w:val="300"/>
        </w:trPr>
        <w:tc>
          <w:tcPr>
            <w:tcW w:w="772" w:type="dxa"/>
            <w:shd w:val="clear" w:color="auto" w:fill="auto"/>
            <w:noWrap/>
            <w:vAlign w:val="center"/>
            <w:hideMark/>
          </w:tcPr>
          <w:p w14:paraId="6E0EF8D4" w14:textId="77777777" w:rsidR="00CF36F3" w:rsidRPr="001B5CE4" w:rsidRDefault="00CF36F3" w:rsidP="007B6A2F">
            <w:pPr>
              <w:pStyle w:val="URSTableTextLeft"/>
            </w:pPr>
            <w:r w:rsidRPr="001B5CE4">
              <w:t>323</w:t>
            </w:r>
          </w:p>
        </w:tc>
        <w:tc>
          <w:tcPr>
            <w:tcW w:w="1383" w:type="dxa"/>
            <w:shd w:val="clear" w:color="auto" w:fill="auto"/>
            <w:noWrap/>
            <w:vAlign w:val="center"/>
            <w:hideMark/>
          </w:tcPr>
          <w:p w14:paraId="4F6CD952" w14:textId="77777777" w:rsidR="00CF36F3" w:rsidRPr="001B5CE4" w:rsidRDefault="00CF36F3" w:rsidP="007B6A2F">
            <w:pPr>
              <w:pStyle w:val="URSTableTextLeft"/>
            </w:pPr>
            <w:r w:rsidRPr="001B5CE4">
              <w:t>7</w:t>
            </w:r>
          </w:p>
        </w:tc>
        <w:tc>
          <w:tcPr>
            <w:tcW w:w="1383" w:type="dxa"/>
            <w:shd w:val="clear" w:color="auto" w:fill="auto"/>
            <w:noWrap/>
            <w:vAlign w:val="center"/>
            <w:hideMark/>
          </w:tcPr>
          <w:p w14:paraId="1DDA05D1" w14:textId="77777777" w:rsidR="00CF36F3" w:rsidRPr="001B5CE4" w:rsidRDefault="00CF36F3" w:rsidP="007B6A2F">
            <w:pPr>
              <w:pStyle w:val="URSTableTextLeft"/>
            </w:pPr>
            <w:r w:rsidRPr="001B5CE4">
              <w:t>3.15</w:t>
            </w:r>
          </w:p>
        </w:tc>
        <w:tc>
          <w:tcPr>
            <w:tcW w:w="1137" w:type="dxa"/>
            <w:shd w:val="clear" w:color="auto" w:fill="auto"/>
            <w:noWrap/>
            <w:vAlign w:val="center"/>
            <w:hideMark/>
          </w:tcPr>
          <w:p w14:paraId="501DF366" w14:textId="77777777" w:rsidR="00CF36F3" w:rsidRPr="001B5CE4" w:rsidRDefault="00CF36F3" w:rsidP="007B6A2F">
            <w:pPr>
              <w:pStyle w:val="URSTableTextLeft"/>
            </w:pPr>
            <w:r w:rsidRPr="001B5CE4">
              <w:t>5.61E-01</w:t>
            </w:r>
          </w:p>
        </w:tc>
        <w:tc>
          <w:tcPr>
            <w:tcW w:w="992" w:type="dxa"/>
            <w:shd w:val="clear" w:color="auto" w:fill="auto"/>
            <w:noWrap/>
            <w:vAlign w:val="center"/>
            <w:hideMark/>
          </w:tcPr>
          <w:p w14:paraId="280F6D0B" w14:textId="77777777" w:rsidR="00CF36F3" w:rsidRPr="001B5CE4" w:rsidRDefault="00CF36F3" w:rsidP="007B6A2F">
            <w:pPr>
              <w:pStyle w:val="URSTableTextLeft"/>
            </w:pPr>
            <w:r w:rsidRPr="001B5CE4">
              <w:t>3.12E+03</w:t>
            </w:r>
          </w:p>
        </w:tc>
        <w:tc>
          <w:tcPr>
            <w:tcW w:w="988" w:type="dxa"/>
            <w:shd w:val="clear" w:color="auto" w:fill="auto"/>
            <w:noWrap/>
            <w:vAlign w:val="center"/>
            <w:hideMark/>
          </w:tcPr>
          <w:p w14:paraId="72D7026E" w14:textId="77777777" w:rsidR="00CF36F3" w:rsidRPr="001B5CE4" w:rsidRDefault="00CF36F3" w:rsidP="007B6A2F">
            <w:pPr>
              <w:pStyle w:val="URSTableTextLeft"/>
            </w:pPr>
            <w:r w:rsidRPr="001B5CE4">
              <w:t>1.29E-03</w:t>
            </w:r>
          </w:p>
        </w:tc>
        <w:tc>
          <w:tcPr>
            <w:tcW w:w="992" w:type="dxa"/>
            <w:shd w:val="clear" w:color="auto" w:fill="auto"/>
            <w:noWrap/>
            <w:vAlign w:val="center"/>
            <w:hideMark/>
          </w:tcPr>
          <w:p w14:paraId="3D852215" w14:textId="77777777" w:rsidR="00CF36F3" w:rsidRPr="001B5CE4" w:rsidRDefault="00CF36F3" w:rsidP="007B6A2F">
            <w:pPr>
              <w:pStyle w:val="URSTableTextLeft"/>
            </w:pPr>
            <w:r w:rsidRPr="001B5CE4">
              <w:t>1.10E+03</w:t>
            </w:r>
          </w:p>
        </w:tc>
        <w:tc>
          <w:tcPr>
            <w:tcW w:w="992" w:type="dxa"/>
            <w:shd w:val="clear" w:color="auto" w:fill="auto"/>
            <w:noWrap/>
            <w:vAlign w:val="center"/>
            <w:hideMark/>
          </w:tcPr>
          <w:p w14:paraId="37795DAA" w14:textId="77777777" w:rsidR="00CF36F3" w:rsidRPr="001B5CE4" w:rsidRDefault="00CF36F3" w:rsidP="007B6A2F">
            <w:pPr>
              <w:pStyle w:val="URSTableTextLeft"/>
            </w:pPr>
            <w:r w:rsidRPr="001B5CE4">
              <w:t>8.30E-02</w:t>
            </w:r>
          </w:p>
        </w:tc>
        <w:tc>
          <w:tcPr>
            <w:tcW w:w="1076" w:type="dxa"/>
            <w:shd w:val="clear" w:color="auto" w:fill="auto"/>
            <w:noWrap/>
            <w:vAlign w:val="center"/>
            <w:hideMark/>
          </w:tcPr>
          <w:p w14:paraId="460B1B06" w14:textId="77777777" w:rsidR="00CF36F3" w:rsidRPr="001B5CE4" w:rsidRDefault="00CF36F3" w:rsidP="007B6A2F">
            <w:pPr>
              <w:pStyle w:val="URSTableTextLeft"/>
            </w:pPr>
            <w:r w:rsidRPr="001B5CE4">
              <w:t>6.90E-02</w:t>
            </w:r>
          </w:p>
        </w:tc>
      </w:tr>
      <w:tr w:rsidR="00FC7FA8" w:rsidRPr="001B5CE4" w14:paraId="430717B5" w14:textId="77777777" w:rsidTr="00FC7FA8">
        <w:trPr>
          <w:cantSplit/>
          <w:trHeight w:val="300"/>
        </w:trPr>
        <w:tc>
          <w:tcPr>
            <w:tcW w:w="772" w:type="dxa"/>
            <w:shd w:val="clear" w:color="auto" w:fill="B8CCE4" w:themeFill="accent1" w:themeFillTint="66"/>
            <w:noWrap/>
            <w:vAlign w:val="center"/>
            <w:hideMark/>
          </w:tcPr>
          <w:p w14:paraId="500B464C" w14:textId="77777777" w:rsidR="00CF36F3" w:rsidRPr="001B5CE4" w:rsidRDefault="00CF36F3" w:rsidP="007B6A2F">
            <w:pPr>
              <w:pStyle w:val="URSTableTextLeft"/>
            </w:pPr>
            <w:r w:rsidRPr="001B5CE4">
              <w:t>323</w:t>
            </w:r>
          </w:p>
        </w:tc>
        <w:tc>
          <w:tcPr>
            <w:tcW w:w="1383" w:type="dxa"/>
            <w:shd w:val="clear" w:color="auto" w:fill="B8CCE4" w:themeFill="accent1" w:themeFillTint="66"/>
            <w:noWrap/>
            <w:vAlign w:val="center"/>
            <w:hideMark/>
          </w:tcPr>
          <w:p w14:paraId="5B94BE54" w14:textId="77777777" w:rsidR="00CF36F3" w:rsidRPr="001B5CE4" w:rsidRDefault="00CF36F3" w:rsidP="007B6A2F">
            <w:pPr>
              <w:pStyle w:val="URSTableTextLeft"/>
            </w:pPr>
            <w:r w:rsidRPr="001B5CE4">
              <w:t>7</w:t>
            </w:r>
          </w:p>
        </w:tc>
        <w:tc>
          <w:tcPr>
            <w:tcW w:w="1383" w:type="dxa"/>
            <w:shd w:val="clear" w:color="auto" w:fill="B8CCE4" w:themeFill="accent1" w:themeFillTint="66"/>
            <w:noWrap/>
            <w:vAlign w:val="center"/>
            <w:hideMark/>
          </w:tcPr>
          <w:p w14:paraId="74568BDB" w14:textId="77777777" w:rsidR="00CF36F3" w:rsidRPr="001B5CE4" w:rsidRDefault="00CF36F3" w:rsidP="007B6A2F">
            <w:pPr>
              <w:pStyle w:val="URSTableTextLeft"/>
            </w:pPr>
            <w:r w:rsidRPr="001B5CE4">
              <w:t>3.85</w:t>
            </w:r>
          </w:p>
        </w:tc>
        <w:tc>
          <w:tcPr>
            <w:tcW w:w="1137" w:type="dxa"/>
            <w:shd w:val="clear" w:color="auto" w:fill="B8CCE4" w:themeFill="accent1" w:themeFillTint="66"/>
            <w:noWrap/>
            <w:vAlign w:val="center"/>
            <w:hideMark/>
          </w:tcPr>
          <w:p w14:paraId="37404D9D" w14:textId="77777777" w:rsidR="00CF36F3" w:rsidRPr="001B5CE4" w:rsidRDefault="00CF36F3" w:rsidP="007B6A2F">
            <w:pPr>
              <w:pStyle w:val="URSTableTextLeft"/>
            </w:pPr>
            <w:r w:rsidRPr="001B5CE4">
              <w:t>6.07E-01</w:t>
            </w:r>
          </w:p>
        </w:tc>
        <w:tc>
          <w:tcPr>
            <w:tcW w:w="992" w:type="dxa"/>
            <w:shd w:val="clear" w:color="auto" w:fill="B8CCE4" w:themeFill="accent1" w:themeFillTint="66"/>
            <w:noWrap/>
            <w:vAlign w:val="center"/>
            <w:hideMark/>
          </w:tcPr>
          <w:p w14:paraId="38EE6005" w14:textId="77777777" w:rsidR="00CF36F3" w:rsidRPr="001B5CE4" w:rsidRDefault="00CF36F3" w:rsidP="007B6A2F">
            <w:pPr>
              <w:pStyle w:val="URSTableTextLeft"/>
            </w:pPr>
            <w:r w:rsidRPr="001B5CE4">
              <w:t>3.03E+03</w:t>
            </w:r>
          </w:p>
        </w:tc>
        <w:tc>
          <w:tcPr>
            <w:tcW w:w="988" w:type="dxa"/>
            <w:shd w:val="clear" w:color="auto" w:fill="B8CCE4" w:themeFill="accent1" w:themeFillTint="66"/>
            <w:noWrap/>
            <w:vAlign w:val="center"/>
            <w:hideMark/>
          </w:tcPr>
          <w:p w14:paraId="2BE66D72" w14:textId="77777777" w:rsidR="00CF36F3" w:rsidRPr="001B5CE4" w:rsidRDefault="00CF36F3" w:rsidP="007B6A2F">
            <w:pPr>
              <w:pStyle w:val="URSTableTextLeft"/>
            </w:pPr>
            <w:r w:rsidRPr="001B5CE4">
              <w:t>1.33E-03</w:t>
            </w:r>
          </w:p>
        </w:tc>
        <w:tc>
          <w:tcPr>
            <w:tcW w:w="992" w:type="dxa"/>
            <w:shd w:val="clear" w:color="auto" w:fill="B8CCE4" w:themeFill="accent1" w:themeFillTint="66"/>
            <w:noWrap/>
            <w:vAlign w:val="center"/>
            <w:hideMark/>
          </w:tcPr>
          <w:p w14:paraId="420168C9" w14:textId="77777777" w:rsidR="00CF36F3" w:rsidRPr="001B5CE4" w:rsidRDefault="00CF36F3" w:rsidP="007B6A2F">
            <w:pPr>
              <w:pStyle w:val="URSTableTextLeft"/>
            </w:pPr>
            <w:r w:rsidRPr="001B5CE4">
              <w:t>1.12E+03</w:t>
            </w:r>
          </w:p>
        </w:tc>
        <w:tc>
          <w:tcPr>
            <w:tcW w:w="992" w:type="dxa"/>
            <w:shd w:val="clear" w:color="auto" w:fill="B8CCE4" w:themeFill="accent1" w:themeFillTint="66"/>
            <w:noWrap/>
            <w:vAlign w:val="center"/>
            <w:hideMark/>
          </w:tcPr>
          <w:p w14:paraId="4B1DAD9A" w14:textId="77777777" w:rsidR="00CF36F3" w:rsidRPr="001B5CE4" w:rsidRDefault="00CF36F3" w:rsidP="007B6A2F">
            <w:pPr>
              <w:pStyle w:val="URSTableTextLeft"/>
            </w:pPr>
            <w:r w:rsidRPr="001B5CE4">
              <w:t>5.45E-01</w:t>
            </w:r>
          </w:p>
        </w:tc>
        <w:tc>
          <w:tcPr>
            <w:tcW w:w="1076" w:type="dxa"/>
            <w:shd w:val="clear" w:color="auto" w:fill="B8CCE4" w:themeFill="accent1" w:themeFillTint="66"/>
            <w:noWrap/>
            <w:vAlign w:val="center"/>
            <w:hideMark/>
          </w:tcPr>
          <w:p w14:paraId="4C99CAD4" w14:textId="77777777" w:rsidR="00CF36F3" w:rsidRPr="001B5CE4" w:rsidRDefault="00CF36F3" w:rsidP="007B6A2F">
            <w:pPr>
              <w:pStyle w:val="URSTableTextLeft"/>
            </w:pPr>
            <w:r w:rsidRPr="001B5CE4">
              <w:t>7.24E-02</w:t>
            </w:r>
          </w:p>
        </w:tc>
      </w:tr>
      <w:tr w:rsidR="00FC7FA8" w:rsidRPr="001B5CE4" w14:paraId="5D69FFF3" w14:textId="77777777" w:rsidTr="00FC7FA8">
        <w:trPr>
          <w:cantSplit/>
          <w:trHeight w:val="300"/>
        </w:trPr>
        <w:tc>
          <w:tcPr>
            <w:tcW w:w="772" w:type="dxa"/>
            <w:shd w:val="clear" w:color="auto" w:fill="auto"/>
            <w:noWrap/>
            <w:vAlign w:val="center"/>
            <w:hideMark/>
          </w:tcPr>
          <w:p w14:paraId="02255BCA" w14:textId="77777777" w:rsidR="00CF36F3" w:rsidRPr="001B5CE4" w:rsidRDefault="00CF36F3" w:rsidP="007B6A2F">
            <w:pPr>
              <w:pStyle w:val="URSTableTextLeft"/>
            </w:pPr>
            <w:r w:rsidRPr="001B5CE4">
              <w:t>333</w:t>
            </w:r>
          </w:p>
        </w:tc>
        <w:tc>
          <w:tcPr>
            <w:tcW w:w="1383" w:type="dxa"/>
            <w:shd w:val="clear" w:color="auto" w:fill="auto"/>
            <w:noWrap/>
            <w:vAlign w:val="center"/>
            <w:hideMark/>
          </w:tcPr>
          <w:p w14:paraId="6E3F1079" w14:textId="77777777" w:rsidR="00CF36F3" w:rsidRPr="001B5CE4" w:rsidRDefault="00CF36F3" w:rsidP="007B6A2F">
            <w:pPr>
              <w:pStyle w:val="URSTableTextLeft"/>
            </w:pPr>
            <w:r w:rsidRPr="001B5CE4">
              <w:t>7</w:t>
            </w:r>
          </w:p>
        </w:tc>
        <w:tc>
          <w:tcPr>
            <w:tcW w:w="1383" w:type="dxa"/>
            <w:shd w:val="clear" w:color="auto" w:fill="auto"/>
            <w:noWrap/>
            <w:vAlign w:val="center"/>
            <w:hideMark/>
          </w:tcPr>
          <w:p w14:paraId="0467E5BA" w14:textId="77777777" w:rsidR="00CF36F3" w:rsidRPr="001B5CE4" w:rsidRDefault="00CF36F3" w:rsidP="007B6A2F">
            <w:pPr>
              <w:pStyle w:val="URSTableTextLeft"/>
            </w:pPr>
            <w:r w:rsidRPr="001B5CE4">
              <w:t>3.15</w:t>
            </w:r>
          </w:p>
        </w:tc>
        <w:tc>
          <w:tcPr>
            <w:tcW w:w="1137" w:type="dxa"/>
            <w:shd w:val="clear" w:color="auto" w:fill="auto"/>
            <w:noWrap/>
            <w:vAlign w:val="center"/>
            <w:hideMark/>
          </w:tcPr>
          <w:p w14:paraId="20E4CD0A" w14:textId="77777777" w:rsidR="00CF36F3" w:rsidRPr="001B5CE4" w:rsidRDefault="00CF36F3" w:rsidP="007B6A2F">
            <w:pPr>
              <w:pStyle w:val="URSTableTextLeft"/>
            </w:pPr>
            <w:r w:rsidRPr="001B5CE4">
              <w:t>5.66E-01</w:t>
            </w:r>
          </w:p>
        </w:tc>
        <w:tc>
          <w:tcPr>
            <w:tcW w:w="992" w:type="dxa"/>
            <w:shd w:val="clear" w:color="auto" w:fill="auto"/>
            <w:noWrap/>
            <w:vAlign w:val="center"/>
            <w:hideMark/>
          </w:tcPr>
          <w:p w14:paraId="049AC284" w14:textId="77777777" w:rsidR="00CF36F3" w:rsidRPr="001B5CE4" w:rsidRDefault="00CF36F3" w:rsidP="007B6A2F">
            <w:pPr>
              <w:pStyle w:val="URSTableTextLeft"/>
            </w:pPr>
            <w:r w:rsidRPr="001B5CE4">
              <w:t>3.13E+03</w:t>
            </w:r>
          </w:p>
        </w:tc>
        <w:tc>
          <w:tcPr>
            <w:tcW w:w="988" w:type="dxa"/>
            <w:shd w:val="clear" w:color="auto" w:fill="auto"/>
            <w:noWrap/>
            <w:vAlign w:val="center"/>
            <w:hideMark/>
          </w:tcPr>
          <w:p w14:paraId="4024F92D" w14:textId="77777777" w:rsidR="00CF36F3" w:rsidRPr="001B5CE4" w:rsidRDefault="00CF36F3" w:rsidP="007B6A2F">
            <w:pPr>
              <w:pStyle w:val="URSTableTextLeft"/>
            </w:pPr>
            <w:r w:rsidRPr="001B5CE4">
              <w:t>1.09E-03</w:t>
            </w:r>
          </w:p>
        </w:tc>
        <w:tc>
          <w:tcPr>
            <w:tcW w:w="992" w:type="dxa"/>
            <w:shd w:val="clear" w:color="auto" w:fill="auto"/>
            <w:noWrap/>
            <w:vAlign w:val="center"/>
            <w:hideMark/>
          </w:tcPr>
          <w:p w14:paraId="6578082A" w14:textId="77777777" w:rsidR="00CF36F3" w:rsidRPr="001B5CE4" w:rsidRDefault="00CF36F3" w:rsidP="007B6A2F">
            <w:pPr>
              <w:pStyle w:val="URSTableTextLeft"/>
            </w:pPr>
            <w:r w:rsidRPr="001B5CE4">
              <w:t>1.09E+03</w:t>
            </w:r>
          </w:p>
        </w:tc>
        <w:tc>
          <w:tcPr>
            <w:tcW w:w="992" w:type="dxa"/>
            <w:shd w:val="clear" w:color="auto" w:fill="auto"/>
            <w:noWrap/>
            <w:vAlign w:val="center"/>
            <w:hideMark/>
          </w:tcPr>
          <w:p w14:paraId="48DE24C6" w14:textId="77777777" w:rsidR="00CF36F3" w:rsidRPr="001B5CE4" w:rsidRDefault="00CF36F3" w:rsidP="007B6A2F">
            <w:pPr>
              <w:pStyle w:val="URSTableTextLeft"/>
            </w:pPr>
            <w:r w:rsidRPr="001B5CE4">
              <w:t>1.36E-01</w:t>
            </w:r>
          </w:p>
        </w:tc>
        <w:tc>
          <w:tcPr>
            <w:tcW w:w="1076" w:type="dxa"/>
            <w:shd w:val="clear" w:color="auto" w:fill="auto"/>
            <w:noWrap/>
            <w:vAlign w:val="center"/>
            <w:hideMark/>
          </w:tcPr>
          <w:p w14:paraId="0D35A0E4" w14:textId="77777777" w:rsidR="00CF36F3" w:rsidRPr="001B5CE4" w:rsidRDefault="00CF36F3" w:rsidP="007B6A2F">
            <w:pPr>
              <w:pStyle w:val="URSTableTextLeft"/>
            </w:pPr>
            <w:r w:rsidRPr="001B5CE4">
              <w:t>6.73E-02</w:t>
            </w:r>
          </w:p>
        </w:tc>
      </w:tr>
      <w:tr w:rsidR="00FC7FA8" w:rsidRPr="001B5CE4" w14:paraId="5B1C8F3F" w14:textId="77777777" w:rsidTr="00FC7FA8">
        <w:trPr>
          <w:cantSplit/>
          <w:trHeight w:val="300"/>
        </w:trPr>
        <w:tc>
          <w:tcPr>
            <w:tcW w:w="772" w:type="dxa"/>
            <w:shd w:val="clear" w:color="auto" w:fill="B8CCE4" w:themeFill="accent1" w:themeFillTint="66"/>
            <w:noWrap/>
            <w:vAlign w:val="center"/>
            <w:hideMark/>
          </w:tcPr>
          <w:p w14:paraId="468D052A" w14:textId="77777777" w:rsidR="00CF36F3" w:rsidRPr="001B5CE4" w:rsidRDefault="00CF36F3" w:rsidP="007B6A2F">
            <w:pPr>
              <w:pStyle w:val="URSTableTextLeft"/>
            </w:pPr>
            <w:r w:rsidRPr="001B5CE4">
              <w:t>333</w:t>
            </w:r>
          </w:p>
        </w:tc>
        <w:tc>
          <w:tcPr>
            <w:tcW w:w="1383" w:type="dxa"/>
            <w:shd w:val="clear" w:color="auto" w:fill="B8CCE4" w:themeFill="accent1" w:themeFillTint="66"/>
            <w:noWrap/>
            <w:vAlign w:val="center"/>
            <w:hideMark/>
          </w:tcPr>
          <w:p w14:paraId="2B0BE7B6" w14:textId="77777777" w:rsidR="00CF36F3" w:rsidRPr="001B5CE4" w:rsidRDefault="00CF36F3" w:rsidP="007B6A2F">
            <w:pPr>
              <w:pStyle w:val="URSTableTextLeft"/>
            </w:pPr>
            <w:r w:rsidRPr="001B5CE4">
              <w:t>7</w:t>
            </w:r>
          </w:p>
        </w:tc>
        <w:tc>
          <w:tcPr>
            <w:tcW w:w="1383" w:type="dxa"/>
            <w:shd w:val="clear" w:color="auto" w:fill="B8CCE4" w:themeFill="accent1" w:themeFillTint="66"/>
            <w:noWrap/>
            <w:vAlign w:val="center"/>
            <w:hideMark/>
          </w:tcPr>
          <w:p w14:paraId="02C50797" w14:textId="77777777" w:rsidR="00CF36F3" w:rsidRPr="001B5CE4" w:rsidRDefault="00CF36F3" w:rsidP="007B6A2F">
            <w:pPr>
              <w:pStyle w:val="URSTableTextLeft"/>
            </w:pPr>
            <w:r w:rsidRPr="001B5CE4">
              <w:t>3.85</w:t>
            </w:r>
          </w:p>
        </w:tc>
        <w:tc>
          <w:tcPr>
            <w:tcW w:w="1137" w:type="dxa"/>
            <w:shd w:val="clear" w:color="auto" w:fill="B8CCE4" w:themeFill="accent1" w:themeFillTint="66"/>
            <w:noWrap/>
            <w:vAlign w:val="center"/>
            <w:hideMark/>
          </w:tcPr>
          <w:p w14:paraId="5BC0D07E" w14:textId="77777777" w:rsidR="00CF36F3" w:rsidRPr="001B5CE4" w:rsidRDefault="00CF36F3" w:rsidP="007B6A2F">
            <w:pPr>
              <w:pStyle w:val="URSTableTextLeft"/>
            </w:pPr>
            <w:r w:rsidRPr="001B5CE4">
              <w:t>6.09E-01</w:t>
            </w:r>
          </w:p>
        </w:tc>
        <w:tc>
          <w:tcPr>
            <w:tcW w:w="992" w:type="dxa"/>
            <w:shd w:val="clear" w:color="auto" w:fill="B8CCE4" w:themeFill="accent1" w:themeFillTint="66"/>
            <w:noWrap/>
            <w:vAlign w:val="center"/>
            <w:hideMark/>
          </w:tcPr>
          <w:p w14:paraId="0F0B6B2A" w14:textId="77777777" w:rsidR="00CF36F3" w:rsidRPr="001B5CE4" w:rsidRDefault="00CF36F3" w:rsidP="007B6A2F">
            <w:pPr>
              <w:pStyle w:val="URSTableTextLeft"/>
            </w:pPr>
            <w:r w:rsidRPr="001B5CE4">
              <w:t>3.04E+03</w:t>
            </w:r>
          </w:p>
        </w:tc>
        <w:tc>
          <w:tcPr>
            <w:tcW w:w="988" w:type="dxa"/>
            <w:shd w:val="clear" w:color="auto" w:fill="B8CCE4" w:themeFill="accent1" w:themeFillTint="66"/>
            <w:noWrap/>
            <w:vAlign w:val="center"/>
            <w:hideMark/>
          </w:tcPr>
          <w:p w14:paraId="441AD844" w14:textId="77777777" w:rsidR="00CF36F3" w:rsidRPr="001B5CE4" w:rsidRDefault="00CF36F3" w:rsidP="007B6A2F">
            <w:pPr>
              <w:pStyle w:val="URSTableTextLeft"/>
            </w:pPr>
            <w:r w:rsidRPr="001B5CE4">
              <w:t>1.12E-03</w:t>
            </w:r>
          </w:p>
        </w:tc>
        <w:tc>
          <w:tcPr>
            <w:tcW w:w="992" w:type="dxa"/>
            <w:shd w:val="clear" w:color="auto" w:fill="B8CCE4" w:themeFill="accent1" w:themeFillTint="66"/>
            <w:noWrap/>
            <w:vAlign w:val="center"/>
            <w:hideMark/>
          </w:tcPr>
          <w:p w14:paraId="54E77069" w14:textId="77777777" w:rsidR="00CF36F3" w:rsidRPr="001B5CE4" w:rsidRDefault="00CF36F3" w:rsidP="007B6A2F">
            <w:pPr>
              <w:pStyle w:val="URSTableTextLeft"/>
            </w:pPr>
            <w:r w:rsidRPr="001B5CE4">
              <w:t>1.12E+03</w:t>
            </w:r>
          </w:p>
        </w:tc>
        <w:tc>
          <w:tcPr>
            <w:tcW w:w="992" w:type="dxa"/>
            <w:shd w:val="clear" w:color="auto" w:fill="B8CCE4" w:themeFill="accent1" w:themeFillTint="66"/>
            <w:noWrap/>
            <w:vAlign w:val="center"/>
            <w:hideMark/>
          </w:tcPr>
          <w:p w14:paraId="4DD03F77" w14:textId="77777777" w:rsidR="00CF36F3" w:rsidRPr="001B5CE4" w:rsidRDefault="00CF36F3" w:rsidP="007B6A2F">
            <w:pPr>
              <w:pStyle w:val="URSTableTextLeft"/>
            </w:pPr>
            <w:r w:rsidRPr="001B5CE4">
              <w:t>9.70E-01</w:t>
            </w:r>
          </w:p>
        </w:tc>
        <w:tc>
          <w:tcPr>
            <w:tcW w:w="1076" w:type="dxa"/>
            <w:shd w:val="clear" w:color="auto" w:fill="B8CCE4" w:themeFill="accent1" w:themeFillTint="66"/>
            <w:noWrap/>
            <w:vAlign w:val="center"/>
            <w:hideMark/>
          </w:tcPr>
          <w:p w14:paraId="491F9178" w14:textId="77777777" w:rsidR="00CF36F3" w:rsidRPr="001B5CE4" w:rsidRDefault="00CF36F3" w:rsidP="007B6A2F">
            <w:pPr>
              <w:pStyle w:val="URSTableTextLeft"/>
            </w:pPr>
            <w:r w:rsidRPr="001B5CE4">
              <w:t>7.06E-02</w:t>
            </w:r>
          </w:p>
        </w:tc>
      </w:tr>
      <w:tr w:rsidR="00FC7FA8" w:rsidRPr="001B5CE4" w14:paraId="45589B6A" w14:textId="77777777" w:rsidTr="00FC7FA8">
        <w:trPr>
          <w:cantSplit/>
          <w:trHeight w:val="300"/>
        </w:trPr>
        <w:tc>
          <w:tcPr>
            <w:tcW w:w="772" w:type="dxa"/>
            <w:shd w:val="clear" w:color="auto" w:fill="auto"/>
            <w:noWrap/>
            <w:vAlign w:val="center"/>
            <w:hideMark/>
          </w:tcPr>
          <w:p w14:paraId="71B037E1" w14:textId="77777777" w:rsidR="00CF36F3" w:rsidRPr="001B5CE4" w:rsidRDefault="00CF36F3" w:rsidP="007B6A2F">
            <w:pPr>
              <w:pStyle w:val="URSTableTextLeft"/>
            </w:pPr>
            <w:r w:rsidRPr="001B5CE4">
              <w:t>343</w:t>
            </w:r>
          </w:p>
        </w:tc>
        <w:tc>
          <w:tcPr>
            <w:tcW w:w="1383" w:type="dxa"/>
            <w:shd w:val="clear" w:color="auto" w:fill="auto"/>
            <w:noWrap/>
            <w:vAlign w:val="center"/>
            <w:hideMark/>
          </w:tcPr>
          <w:p w14:paraId="105CA455" w14:textId="77777777" w:rsidR="00CF36F3" w:rsidRPr="001B5CE4" w:rsidRDefault="00CF36F3" w:rsidP="007B6A2F">
            <w:pPr>
              <w:pStyle w:val="URSTableTextLeft"/>
            </w:pPr>
            <w:r w:rsidRPr="001B5CE4">
              <w:t>7</w:t>
            </w:r>
          </w:p>
        </w:tc>
        <w:tc>
          <w:tcPr>
            <w:tcW w:w="1383" w:type="dxa"/>
            <w:shd w:val="clear" w:color="auto" w:fill="auto"/>
            <w:noWrap/>
            <w:vAlign w:val="center"/>
            <w:hideMark/>
          </w:tcPr>
          <w:p w14:paraId="4D191271" w14:textId="77777777" w:rsidR="00CF36F3" w:rsidRPr="001B5CE4" w:rsidRDefault="00CF36F3" w:rsidP="007B6A2F">
            <w:pPr>
              <w:pStyle w:val="URSTableTextLeft"/>
            </w:pPr>
            <w:r w:rsidRPr="001B5CE4">
              <w:t>3.15</w:t>
            </w:r>
          </w:p>
        </w:tc>
        <w:tc>
          <w:tcPr>
            <w:tcW w:w="1137" w:type="dxa"/>
            <w:shd w:val="clear" w:color="auto" w:fill="auto"/>
            <w:noWrap/>
            <w:vAlign w:val="center"/>
            <w:hideMark/>
          </w:tcPr>
          <w:p w14:paraId="55E5506B" w14:textId="77777777" w:rsidR="00CF36F3" w:rsidRPr="001B5CE4" w:rsidRDefault="00CF36F3" w:rsidP="007B6A2F">
            <w:pPr>
              <w:pStyle w:val="URSTableTextLeft"/>
            </w:pPr>
            <w:r w:rsidRPr="001B5CE4">
              <w:t>5.69E-01</w:t>
            </w:r>
          </w:p>
        </w:tc>
        <w:tc>
          <w:tcPr>
            <w:tcW w:w="992" w:type="dxa"/>
            <w:shd w:val="clear" w:color="auto" w:fill="auto"/>
            <w:noWrap/>
            <w:vAlign w:val="center"/>
            <w:hideMark/>
          </w:tcPr>
          <w:p w14:paraId="594AEAC4" w14:textId="77777777" w:rsidR="00CF36F3" w:rsidRPr="001B5CE4" w:rsidRDefault="00CF36F3" w:rsidP="007B6A2F">
            <w:pPr>
              <w:pStyle w:val="URSTableTextLeft"/>
            </w:pPr>
            <w:r w:rsidRPr="001B5CE4">
              <w:t>3.14E+03</w:t>
            </w:r>
          </w:p>
        </w:tc>
        <w:tc>
          <w:tcPr>
            <w:tcW w:w="988" w:type="dxa"/>
            <w:shd w:val="clear" w:color="auto" w:fill="auto"/>
            <w:noWrap/>
            <w:vAlign w:val="center"/>
            <w:hideMark/>
          </w:tcPr>
          <w:p w14:paraId="2A1D4F80" w14:textId="77777777" w:rsidR="00CF36F3" w:rsidRPr="001B5CE4" w:rsidRDefault="00CF36F3" w:rsidP="007B6A2F">
            <w:pPr>
              <w:pStyle w:val="URSTableTextLeft"/>
            </w:pPr>
            <w:r w:rsidRPr="001B5CE4">
              <w:t>9.27E-04</w:t>
            </w:r>
          </w:p>
        </w:tc>
        <w:tc>
          <w:tcPr>
            <w:tcW w:w="992" w:type="dxa"/>
            <w:shd w:val="clear" w:color="auto" w:fill="auto"/>
            <w:noWrap/>
            <w:vAlign w:val="center"/>
            <w:hideMark/>
          </w:tcPr>
          <w:p w14:paraId="417FA35D" w14:textId="77777777" w:rsidR="00CF36F3" w:rsidRPr="001B5CE4" w:rsidRDefault="00CF36F3" w:rsidP="007B6A2F">
            <w:pPr>
              <w:pStyle w:val="URSTableTextLeft"/>
            </w:pPr>
            <w:r w:rsidRPr="001B5CE4">
              <w:t>1.08E+03</w:t>
            </w:r>
          </w:p>
        </w:tc>
        <w:tc>
          <w:tcPr>
            <w:tcW w:w="992" w:type="dxa"/>
            <w:shd w:val="clear" w:color="auto" w:fill="auto"/>
            <w:noWrap/>
            <w:vAlign w:val="center"/>
            <w:hideMark/>
          </w:tcPr>
          <w:p w14:paraId="58AAF3A9" w14:textId="77777777" w:rsidR="00CF36F3" w:rsidRPr="001B5CE4" w:rsidRDefault="00CF36F3" w:rsidP="007B6A2F">
            <w:pPr>
              <w:pStyle w:val="URSTableTextLeft"/>
            </w:pPr>
            <w:r w:rsidRPr="001B5CE4">
              <w:t>2.23E-01</w:t>
            </w:r>
          </w:p>
        </w:tc>
        <w:tc>
          <w:tcPr>
            <w:tcW w:w="1076" w:type="dxa"/>
            <w:shd w:val="clear" w:color="auto" w:fill="auto"/>
            <w:noWrap/>
            <w:vAlign w:val="center"/>
            <w:hideMark/>
          </w:tcPr>
          <w:p w14:paraId="3152822C" w14:textId="77777777" w:rsidR="00CF36F3" w:rsidRPr="001B5CE4" w:rsidRDefault="00CF36F3" w:rsidP="007B6A2F">
            <w:pPr>
              <w:pStyle w:val="URSTableTextLeft"/>
            </w:pPr>
            <w:r w:rsidRPr="001B5CE4">
              <w:t>6.56E-02</w:t>
            </w:r>
          </w:p>
        </w:tc>
      </w:tr>
      <w:tr w:rsidR="00FC7FA8" w:rsidRPr="001B5CE4" w14:paraId="6A826A73" w14:textId="77777777" w:rsidTr="00FC7FA8">
        <w:trPr>
          <w:cantSplit/>
          <w:trHeight w:val="300"/>
        </w:trPr>
        <w:tc>
          <w:tcPr>
            <w:tcW w:w="772" w:type="dxa"/>
            <w:shd w:val="clear" w:color="auto" w:fill="B8CCE4" w:themeFill="accent1" w:themeFillTint="66"/>
            <w:noWrap/>
            <w:vAlign w:val="center"/>
            <w:hideMark/>
          </w:tcPr>
          <w:p w14:paraId="734F0BA5" w14:textId="77777777" w:rsidR="00CF36F3" w:rsidRPr="001B5CE4" w:rsidRDefault="00CF36F3" w:rsidP="007B6A2F">
            <w:pPr>
              <w:pStyle w:val="URSTableTextLeft"/>
            </w:pPr>
            <w:r w:rsidRPr="001B5CE4">
              <w:t>343</w:t>
            </w:r>
          </w:p>
        </w:tc>
        <w:tc>
          <w:tcPr>
            <w:tcW w:w="1383" w:type="dxa"/>
            <w:shd w:val="clear" w:color="auto" w:fill="B8CCE4" w:themeFill="accent1" w:themeFillTint="66"/>
            <w:noWrap/>
            <w:vAlign w:val="center"/>
            <w:hideMark/>
          </w:tcPr>
          <w:p w14:paraId="3A7EA67D" w14:textId="77777777" w:rsidR="00CF36F3" w:rsidRPr="001B5CE4" w:rsidRDefault="00CF36F3" w:rsidP="007B6A2F">
            <w:pPr>
              <w:pStyle w:val="URSTableTextLeft"/>
            </w:pPr>
            <w:r w:rsidRPr="001B5CE4">
              <w:t>7</w:t>
            </w:r>
          </w:p>
        </w:tc>
        <w:tc>
          <w:tcPr>
            <w:tcW w:w="1383" w:type="dxa"/>
            <w:shd w:val="clear" w:color="auto" w:fill="B8CCE4" w:themeFill="accent1" w:themeFillTint="66"/>
            <w:noWrap/>
            <w:vAlign w:val="center"/>
            <w:hideMark/>
          </w:tcPr>
          <w:p w14:paraId="27C5D278" w14:textId="77777777" w:rsidR="00CF36F3" w:rsidRPr="001B5CE4" w:rsidRDefault="00CF36F3" w:rsidP="007B6A2F">
            <w:pPr>
              <w:pStyle w:val="URSTableTextLeft"/>
            </w:pPr>
            <w:r w:rsidRPr="001B5CE4">
              <w:t>3.85</w:t>
            </w:r>
          </w:p>
        </w:tc>
        <w:tc>
          <w:tcPr>
            <w:tcW w:w="1137" w:type="dxa"/>
            <w:shd w:val="clear" w:color="auto" w:fill="B8CCE4" w:themeFill="accent1" w:themeFillTint="66"/>
            <w:noWrap/>
            <w:vAlign w:val="center"/>
            <w:hideMark/>
          </w:tcPr>
          <w:p w14:paraId="6B27FCE3" w14:textId="77777777" w:rsidR="00CF36F3" w:rsidRPr="001B5CE4" w:rsidRDefault="00CF36F3" w:rsidP="007B6A2F">
            <w:pPr>
              <w:pStyle w:val="URSTableTextLeft"/>
            </w:pPr>
            <w:r w:rsidRPr="001B5CE4">
              <w:t>6.07E-01</w:t>
            </w:r>
          </w:p>
        </w:tc>
        <w:tc>
          <w:tcPr>
            <w:tcW w:w="992" w:type="dxa"/>
            <w:shd w:val="clear" w:color="auto" w:fill="B8CCE4" w:themeFill="accent1" w:themeFillTint="66"/>
            <w:noWrap/>
            <w:vAlign w:val="center"/>
            <w:hideMark/>
          </w:tcPr>
          <w:p w14:paraId="781D929D" w14:textId="77777777" w:rsidR="00CF36F3" w:rsidRPr="001B5CE4" w:rsidRDefault="00CF36F3" w:rsidP="007B6A2F">
            <w:pPr>
              <w:pStyle w:val="URSTableTextLeft"/>
            </w:pPr>
            <w:r w:rsidRPr="001B5CE4">
              <w:t>3.05E+03</w:t>
            </w:r>
          </w:p>
        </w:tc>
        <w:tc>
          <w:tcPr>
            <w:tcW w:w="988" w:type="dxa"/>
            <w:shd w:val="clear" w:color="auto" w:fill="B8CCE4" w:themeFill="accent1" w:themeFillTint="66"/>
            <w:noWrap/>
            <w:vAlign w:val="center"/>
            <w:hideMark/>
          </w:tcPr>
          <w:p w14:paraId="218E7E82" w14:textId="77777777" w:rsidR="00CF36F3" w:rsidRPr="001B5CE4" w:rsidRDefault="00CF36F3" w:rsidP="007B6A2F">
            <w:pPr>
              <w:pStyle w:val="URSTableTextLeft"/>
            </w:pPr>
            <w:r w:rsidRPr="001B5CE4">
              <w:t>9.59E-04</w:t>
            </w:r>
          </w:p>
        </w:tc>
        <w:tc>
          <w:tcPr>
            <w:tcW w:w="992" w:type="dxa"/>
            <w:shd w:val="clear" w:color="auto" w:fill="B8CCE4" w:themeFill="accent1" w:themeFillTint="66"/>
            <w:noWrap/>
            <w:vAlign w:val="center"/>
            <w:hideMark/>
          </w:tcPr>
          <w:p w14:paraId="7298033C" w14:textId="77777777" w:rsidR="00CF36F3" w:rsidRPr="001B5CE4" w:rsidRDefault="00CF36F3" w:rsidP="007B6A2F">
            <w:pPr>
              <w:pStyle w:val="URSTableTextLeft"/>
            </w:pPr>
            <w:r w:rsidRPr="001B5CE4">
              <w:t>1.11E+03</w:t>
            </w:r>
          </w:p>
        </w:tc>
        <w:tc>
          <w:tcPr>
            <w:tcW w:w="992" w:type="dxa"/>
            <w:shd w:val="clear" w:color="auto" w:fill="B8CCE4" w:themeFill="accent1" w:themeFillTint="66"/>
            <w:noWrap/>
            <w:vAlign w:val="center"/>
            <w:hideMark/>
          </w:tcPr>
          <w:p w14:paraId="4CC115F9" w14:textId="77777777" w:rsidR="00CF36F3" w:rsidRPr="001B5CE4" w:rsidRDefault="00CF36F3" w:rsidP="007B6A2F">
            <w:pPr>
              <w:pStyle w:val="URSTableTextLeft"/>
            </w:pPr>
            <w:r w:rsidRPr="001B5CE4">
              <w:t>1.69E+00</w:t>
            </w:r>
          </w:p>
        </w:tc>
        <w:tc>
          <w:tcPr>
            <w:tcW w:w="1076" w:type="dxa"/>
            <w:shd w:val="clear" w:color="auto" w:fill="B8CCE4" w:themeFill="accent1" w:themeFillTint="66"/>
            <w:noWrap/>
            <w:vAlign w:val="center"/>
            <w:hideMark/>
          </w:tcPr>
          <w:p w14:paraId="2674D0FE" w14:textId="77777777" w:rsidR="00CF36F3" w:rsidRPr="001B5CE4" w:rsidRDefault="00CF36F3" w:rsidP="007B6A2F">
            <w:pPr>
              <w:pStyle w:val="URSTableTextLeft"/>
            </w:pPr>
            <w:r w:rsidRPr="001B5CE4">
              <w:t>6.87E-02</w:t>
            </w:r>
          </w:p>
        </w:tc>
      </w:tr>
      <w:tr w:rsidR="00FC7FA8" w:rsidRPr="001B5CE4" w14:paraId="1C71FD9B" w14:textId="77777777" w:rsidTr="00FC7FA8">
        <w:trPr>
          <w:cantSplit/>
          <w:trHeight w:val="300"/>
        </w:trPr>
        <w:tc>
          <w:tcPr>
            <w:tcW w:w="772" w:type="dxa"/>
            <w:shd w:val="clear" w:color="auto" w:fill="auto"/>
            <w:noWrap/>
            <w:vAlign w:val="center"/>
            <w:hideMark/>
          </w:tcPr>
          <w:p w14:paraId="283AB73D" w14:textId="77777777" w:rsidR="00CF36F3" w:rsidRPr="001B5CE4" w:rsidRDefault="00CF36F3" w:rsidP="007B6A2F">
            <w:pPr>
              <w:pStyle w:val="URSTableTextLeft"/>
            </w:pPr>
            <w:r w:rsidRPr="001B5CE4">
              <w:t>353</w:t>
            </w:r>
          </w:p>
        </w:tc>
        <w:tc>
          <w:tcPr>
            <w:tcW w:w="1383" w:type="dxa"/>
            <w:shd w:val="clear" w:color="auto" w:fill="auto"/>
            <w:noWrap/>
            <w:vAlign w:val="center"/>
            <w:hideMark/>
          </w:tcPr>
          <w:p w14:paraId="6F94637E" w14:textId="77777777" w:rsidR="00CF36F3" w:rsidRPr="001B5CE4" w:rsidRDefault="00CF36F3" w:rsidP="007B6A2F">
            <w:pPr>
              <w:pStyle w:val="URSTableTextLeft"/>
            </w:pPr>
            <w:r w:rsidRPr="001B5CE4">
              <w:t>7</w:t>
            </w:r>
          </w:p>
        </w:tc>
        <w:tc>
          <w:tcPr>
            <w:tcW w:w="1383" w:type="dxa"/>
            <w:shd w:val="clear" w:color="auto" w:fill="auto"/>
            <w:noWrap/>
            <w:vAlign w:val="center"/>
            <w:hideMark/>
          </w:tcPr>
          <w:p w14:paraId="2AB9CBCA" w14:textId="77777777" w:rsidR="00CF36F3" w:rsidRPr="001B5CE4" w:rsidRDefault="00CF36F3" w:rsidP="007B6A2F">
            <w:pPr>
              <w:pStyle w:val="URSTableTextLeft"/>
            </w:pPr>
            <w:r w:rsidRPr="001B5CE4">
              <w:t>3.15</w:t>
            </w:r>
          </w:p>
        </w:tc>
        <w:tc>
          <w:tcPr>
            <w:tcW w:w="1137" w:type="dxa"/>
            <w:shd w:val="clear" w:color="auto" w:fill="auto"/>
            <w:noWrap/>
            <w:vAlign w:val="center"/>
            <w:hideMark/>
          </w:tcPr>
          <w:p w14:paraId="34CBD754" w14:textId="77777777" w:rsidR="00CF36F3" w:rsidRPr="001B5CE4" w:rsidRDefault="00CF36F3" w:rsidP="007B6A2F">
            <w:pPr>
              <w:pStyle w:val="URSTableTextLeft"/>
            </w:pPr>
            <w:r w:rsidRPr="001B5CE4">
              <w:t>5.71E-01</w:t>
            </w:r>
          </w:p>
        </w:tc>
        <w:tc>
          <w:tcPr>
            <w:tcW w:w="992" w:type="dxa"/>
            <w:shd w:val="clear" w:color="auto" w:fill="auto"/>
            <w:noWrap/>
            <w:vAlign w:val="center"/>
            <w:hideMark/>
          </w:tcPr>
          <w:p w14:paraId="0B108E48" w14:textId="77777777" w:rsidR="00CF36F3" w:rsidRPr="001B5CE4" w:rsidRDefault="00CF36F3" w:rsidP="007B6A2F">
            <w:pPr>
              <w:pStyle w:val="URSTableTextLeft"/>
            </w:pPr>
            <w:r w:rsidRPr="001B5CE4">
              <w:t>3.16E+03</w:t>
            </w:r>
          </w:p>
        </w:tc>
        <w:tc>
          <w:tcPr>
            <w:tcW w:w="988" w:type="dxa"/>
            <w:shd w:val="clear" w:color="auto" w:fill="auto"/>
            <w:noWrap/>
            <w:vAlign w:val="center"/>
            <w:hideMark/>
          </w:tcPr>
          <w:p w14:paraId="152F0EB1" w14:textId="77777777" w:rsidR="00CF36F3" w:rsidRPr="001B5CE4" w:rsidRDefault="00CF36F3" w:rsidP="007B6A2F">
            <w:pPr>
              <w:pStyle w:val="URSTableTextLeft"/>
            </w:pPr>
            <w:r w:rsidRPr="001B5CE4">
              <w:t>8.02E-04</w:t>
            </w:r>
          </w:p>
        </w:tc>
        <w:tc>
          <w:tcPr>
            <w:tcW w:w="992" w:type="dxa"/>
            <w:shd w:val="clear" w:color="auto" w:fill="auto"/>
            <w:noWrap/>
            <w:vAlign w:val="center"/>
            <w:hideMark/>
          </w:tcPr>
          <w:p w14:paraId="4953480F" w14:textId="77777777" w:rsidR="00CF36F3" w:rsidRPr="001B5CE4" w:rsidRDefault="00CF36F3" w:rsidP="007B6A2F">
            <w:pPr>
              <w:pStyle w:val="URSTableTextLeft"/>
            </w:pPr>
            <w:r w:rsidRPr="001B5CE4">
              <w:t>1.07E+03</w:t>
            </w:r>
          </w:p>
        </w:tc>
        <w:tc>
          <w:tcPr>
            <w:tcW w:w="992" w:type="dxa"/>
            <w:shd w:val="clear" w:color="auto" w:fill="auto"/>
            <w:noWrap/>
            <w:vAlign w:val="center"/>
            <w:hideMark/>
          </w:tcPr>
          <w:p w14:paraId="1B00444A" w14:textId="77777777" w:rsidR="00CF36F3" w:rsidRPr="001B5CE4" w:rsidRDefault="00CF36F3" w:rsidP="007B6A2F">
            <w:pPr>
              <w:pStyle w:val="URSTableTextLeft"/>
            </w:pPr>
            <w:r w:rsidRPr="001B5CE4">
              <w:t>3.64E-01</w:t>
            </w:r>
          </w:p>
        </w:tc>
        <w:tc>
          <w:tcPr>
            <w:tcW w:w="1076" w:type="dxa"/>
            <w:shd w:val="clear" w:color="auto" w:fill="auto"/>
            <w:noWrap/>
            <w:vAlign w:val="center"/>
            <w:hideMark/>
          </w:tcPr>
          <w:p w14:paraId="74488061" w14:textId="77777777" w:rsidR="00CF36F3" w:rsidRPr="001B5CE4" w:rsidRDefault="00CF36F3" w:rsidP="007B6A2F">
            <w:pPr>
              <w:pStyle w:val="URSTableTextLeft"/>
            </w:pPr>
            <w:r w:rsidRPr="001B5CE4">
              <w:t>6.39E-02</w:t>
            </w:r>
          </w:p>
        </w:tc>
      </w:tr>
      <w:tr w:rsidR="00FC7FA8" w:rsidRPr="001B5CE4" w14:paraId="2B6ED081" w14:textId="77777777" w:rsidTr="00FC7FA8">
        <w:trPr>
          <w:cantSplit/>
          <w:trHeight w:val="300"/>
        </w:trPr>
        <w:tc>
          <w:tcPr>
            <w:tcW w:w="772" w:type="dxa"/>
            <w:shd w:val="clear" w:color="auto" w:fill="B8CCE4" w:themeFill="accent1" w:themeFillTint="66"/>
            <w:noWrap/>
            <w:vAlign w:val="center"/>
            <w:hideMark/>
          </w:tcPr>
          <w:p w14:paraId="5C1ADA3B" w14:textId="77777777" w:rsidR="00CF36F3" w:rsidRPr="001B5CE4" w:rsidRDefault="00CF36F3" w:rsidP="007B6A2F">
            <w:pPr>
              <w:pStyle w:val="URSTableTextLeft"/>
            </w:pPr>
            <w:r w:rsidRPr="001B5CE4">
              <w:t>353</w:t>
            </w:r>
          </w:p>
        </w:tc>
        <w:tc>
          <w:tcPr>
            <w:tcW w:w="1383" w:type="dxa"/>
            <w:shd w:val="clear" w:color="auto" w:fill="B8CCE4" w:themeFill="accent1" w:themeFillTint="66"/>
            <w:noWrap/>
            <w:vAlign w:val="center"/>
            <w:hideMark/>
          </w:tcPr>
          <w:p w14:paraId="0D32E8BF" w14:textId="77777777" w:rsidR="00CF36F3" w:rsidRPr="001B5CE4" w:rsidRDefault="00CF36F3" w:rsidP="007B6A2F">
            <w:pPr>
              <w:pStyle w:val="URSTableTextLeft"/>
            </w:pPr>
            <w:r w:rsidRPr="001B5CE4">
              <w:t>7</w:t>
            </w:r>
          </w:p>
        </w:tc>
        <w:tc>
          <w:tcPr>
            <w:tcW w:w="1383" w:type="dxa"/>
            <w:shd w:val="clear" w:color="auto" w:fill="B8CCE4" w:themeFill="accent1" w:themeFillTint="66"/>
            <w:noWrap/>
            <w:vAlign w:val="center"/>
            <w:hideMark/>
          </w:tcPr>
          <w:p w14:paraId="75179CA8" w14:textId="77777777" w:rsidR="00CF36F3" w:rsidRPr="001B5CE4" w:rsidRDefault="00CF36F3" w:rsidP="007B6A2F">
            <w:pPr>
              <w:pStyle w:val="URSTableTextLeft"/>
            </w:pPr>
            <w:r w:rsidRPr="001B5CE4">
              <w:t>3.85</w:t>
            </w:r>
          </w:p>
        </w:tc>
        <w:tc>
          <w:tcPr>
            <w:tcW w:w="1137" w:type="dxa"/>
            <w:shd w:val="clear" w:color="auto" w:fill="B8CCE4" w:themeFill="accent1" w:themeFillTint="66"/>
            <w:noWrap/>
            <w:vAlign w:val="center"/>
            <w:hideMark/>
          </w:tcPr>
          <w:p w14:paraId="25E1DEDB" w14:textId="77777777" w:rsidR="00CF36F3" w:rsidRPr="001B5CE4" w:rsidRDefault="00CF36F3" w:rsidP="007B6A2F">
            <w:pPr>
              <w:pStyle w:val="URSTableTextLeft"/>
            </w:pPr>
            <w:r w:rsidRPr="001B5CE4">
              <w:t>5.99E-01</w:t>
            </w:r>
          </w:p>
        </w:tc>
        <w:tc>
          <w:tcPr>
            <w:tcW w:w="992" w:type="dxa"/>
            <w:shd w:val="clear" w:color="auto" w:fill="B8CCE4" w:themeFill="accent1" w:themeFillTint="66"/>
            <w:noWrap/>
            <w:vAlign w:val="center"/>
            <w:hideMark/>
          </w:tcPr>
          <w:p w14:paraId="652F3AEB" w14:textId="77777777" w:rsidR="00CF36F3" w:rsidRPr="001B5CE4" w:rsidRDefault="00CF36F3" w:rsidP="007B6A2F">
            <w:pPr>
              <w:pStyle w:val="URSTableTextLeft"/>
            </w:pPr>
            <w:r w:rsidRPr="001B5CE4">
              <w:t>3.07E+03</w:t>
            </w:r>
          </w:p>
        </w:tc>
        <w:tc>
          <w:tcPr>
            <w:tcW w:w="988" w:type="dxa"/>
            <w:shd w:val="clear" w:color="auto" w:fill="B8CCE4" w:themeFill="accent1" w:themeFillTint="66"/>
            <w:noWrap/>
            <w:vAlign w:val="center"/>
            <w:hideMark/>
          </w:tcPr>
          <w:p w14:paraId="5FF42E86" w14:textId="77777777" w:rsidR="00CF36F3" w:rsidRPr="001B5CE4" w:rsidRDefault="00CF36F3" w:rsidP="007B6A2F">
            <w:pPr>
              <w:pStyle w:val="URSTableTextLeft"/>
            </w:pPr>
            <w:r w:rsidRPr="001B5CE4">
              <w:t>8.30E-04</w:t>
            </w:r>
          </w:p>
        </w:tc>
        <w:tc>
          <w:tcPr>
            <w:tcW w:w="992" w:type="dxa"/>
            <w:shd w:val="clear" w:color="auto" w:fill="B8CCE4" w:themeFill="accent1" w:themeFillTint="66"/>
            <w:noWrap/>
            <w:vAlign w:val="center"/>
            <w:hideMark/>
          </w:tcPr>
          <w:p w14:paraId="35A9ACC3" w14:textId="77777777" w:rsidR="00CF36F3" w:rsidRPr="001B5CE4" w:rsidRDefault="00CF36F3" w:rsidP="007B6A2F">
            <w:pPr>
              <w:pStyle w:val="URSTableTextLeft"/>
            </w:pPr>
            <w:r w:rsidRPr="001B5CE4">
              <w:t>1.10E+03</w:t>
            </w:r>
          </w:p>
        </w:tc>
        <w:tc>
          <w:tcPr>
            <w:tcW w:w="992" w:type="dxa"/>
            <w:shd w:val="clear" w:color="auto" w:fill="B8CCE4" w:themeFill="accent1" w:themeFillTint="66"/>
            <w:noWrap/>
            <w:vAlign w:val="center"/>
            <w:hideMark/>
          </w:tcPr>
          <w:p w14:paraId="495585C3" w14:textId="77777777" w:rsidR="00CF36F3" w:rsidRPr="001B5CE4" w:rsidRDefault="00CF36F3" w:rsidP="007B6A2F">
            <w:pPr>
              <w:pStyle w:val="URSTableTextLeft"/>
            </w:pPr>
            <w:r w:rsidRPr="001B5CE4">
              <w:t>2.85E+00</w:t>
            </w:r>
          </w:p>
        </w:tc>
        <w:tc>
          <w:tcPr>
            <w:tcW w:w="1076" w:type="dxa"/>
            <w:shd w:val="clear" w:color="auto" w:fill="B8CCE4" w:themeFill="accent1" w:themeFillTint="66"/>
            <w:noWrap/>
            <w:vAlign w:val="center"/>
            <w:hideMark/>
          </w:tcPr>
          <w:p w14:paraId="70F96A45" w14:textId="77777777" w:rsidR="00CF36F3" w:rsidRPr="001B5CE4" w:rsidRDefault="00CF36F3" w:rsidP="007B6A2F">
            <w:pPr>
              <w:pStyle w:val="URSTableTextLeft"/>
            </w:pPr>
            <w:r w:rsidRPr="001B5CE4">
              <w:t>6.68E-02</w:t>
            </w:r>
          </w:p>
        </w:tc>
      </w:tr>
      <w:tr w:rsidR="00FC7FA8" w:rsidRPr="001B5CE4" w14:paraId="1D32899D" w14:textId="77777777" w:rsidTr="00FC7FA8">
        <w:trPr>
          <w:cantSplit/>
          <w:trHeight w:val="300"/>
        </w:trPr>
        <w:tc>
          <w:tcPr>
            <w:tcW w:w="772" w:type="dxa"/>
            <w:shd w:val="clear" w:color="auto" w:fill="auto"/>
            <w:noWrap/>
            <w:vAlign w:val="center"/>
            <w:hideMark/>
          </w:tcPr>
          <w:p w14:paraId="5541AD05" w14:textId="77777777" w:rsidR="00CF36F3" w:rsidRPr="001B5CE4" w:rsidRDefault="00CF36F3" w:rsidP="007B6A2F">
            <w:pPr>
              <w:pStyle w:val="URSTableTextLeft"/>
            </w:pPr>
            <w:r w:rsidRPr="001B5CE4">
              <w:t>363</w:t>
            </w:r>
          </w:p>
        </w:tc>
        <w:tc>
          <w:tcPr>
            <w:tcW w:w="1383" w:type="dxa"/>
            <w:shd w:val="clear" w:color="auto" w:fill="auto"/>
            <w:noWrap/>
            <w:vAlign w:val="center"/>
            <w:hideMark/>
          </w:tcPr>
          <w:p w14:paraId="53976F95" w14:textId="77777777" w:rsidR="00CF36F3" w:rsidRPr="001B5CE4" w:rsidRDefault="00CF36F3" w:rsidP="007B6A2F">
            <w:pPr>
              <w:pStyle w:val="URSTableTextLeft"/>
            </w:pPr>
            <w:r w:rsidRPr="001B5CE4">
              <w:t>7</w:t>
            </w:r>
          </w:p>
        </w:tc>
        <w:tc>
          <w:tcPr>
            <w:tcW w:w="1383" w:type="dxa"/>
            <w:shd w:val="clear" w:color="auto" w:fill="auto"/>
            <w:noWrap/>
            <w:vAlign w:val="center"/>
            <w:hideMark/>
          </w:tcPr>
          <w:p w14:paraId="73A08E01" w14:textId="77777777" w:rsidR="00CF36F3" w:rsidRPr="001B5CE4" w:rsidRDefault="00CF36F3" w:rsidP="007B6A2F">
            <w:pPr>
              <w:pStyle w:val="URSTableTextLeft"/>
            </w:pPr>
            <w:r w:rsidRPr="001B5CE4">
              <w:t>3.15</w:t>
            </w:r>
          </w:p>
        </w:tc>
        <w:tc>
          <w:tcPr>
            <w:tcW w:w="1137" w:type="dxa"/>
            <w:shd w:val="clear" w:color="auto" w:fill="auto"/>
            <w:noWrap/>
            <w:vAlign w:val="center"/>
            <w:hideMark/>
          </w:tcPr>
          <w:p w14:paraId="7174A543" w14:textId="77777777" w:rsidR="00CF36F3" w:rsidRPr="001B5CE4" w:rsidRDefault="00CF36F3" w:rsidP="007B6A2F">
            <w:pPr>
              <w:pStyle w:val="URSTableTextLeft"/>
            </w:pPr>
            <w:r w:rsidRPr="001B5CE4">
              <w:t>5.71E-01</w:t>
            </w:r>
          </w:p>
        </w:tc>
        <w:tc>
          <w:tcPr>
            <w:tcW w:w="992" w:type="dxa"/>
            <w:shd w:val="clear" w:color="auto" w:fill="auto"/>
            <w:noWrap/>
            <w:vAlign w:val="center"/>
            <w:hideMark/>
          </w:tcPr>
          <w:p w14:paraId="22F4E092" w14:textId="77777777" w:rsidR="00CF36F3" w:rsidRPr="001B5CE4" w:rsidRDefault="00CF36F3" w:rsidP="007B6A2F">
            <w:pPr>
              <w:pStyle w:val="URSTableTextLeft"/>
            </w:pPr>
            <w:r w:rsidRPr="001B5CE4">
              <w:t>3.18E+03</w:t>
            </w:r>
          </w:p>
        </w:tc>
        <w:tc>
          <w:tcPr>
            <w:tcW w:w="988" w:type="dxa"/>
            <w:shd w:val="clear" w:color="auto" w:fill="auto"/>
            <w:noWrap/>
            <w:vAlign w:val="center"/>
            <w:hideMark/>
          </w:tcPr>
          <w:p w14:paraId="275803CD" w14:textId="77777777" w:rsidR="00CF36F3" w:rsidRPr="001B5CE4" w:rsidRDefault="00CF36F3" w:rsidP="007B6A2F">
            <w:pPr>
              <w:pStyle w:val="URSTableTextLeft"/>
            </w:pPr>
            <w:r w:rsidRPr="001B5CE4">
              <w:t>7.04E-04</w:t>
            </w:r>
          </w:p>
        </w:tc>
        <w:tc>
          <w:tcPr>
            <w:tcW w:w="992" w:type="dxa"/>
            <w:shd w:val="clear" w:color="auto" w:fill="auto"/>
            <w:noWrap/>
            <w:vAlign w:val="center"/>
            <w:hideMark/>
          </w:tcPr>
          <w:p w14:paraId="7696A33D" w14:textId="77777777" w:rsidR="00CF36F3" w:rsidRPr="001B5CE4" w:rsidRDefault="00CF36F3" w:rsidP="007B6A2F">
            <w:pPr>
              <w:pStyle w:val="URSTableTextLeft"/>
            </w:pPr>
            <w:r w:rsidRPr="001B5CE4">
              <w:t>1.06E+03</w:t>
            </w:r>
          </w:p>
        </w:tc>
        <w:tc>
          <w:tcPr>
            <w:tcW w:w="992" w:type="dxa"/>
            <w:shd w:val="clear" w:color="auto" w:fill="auto"/>
            <w:noWrap/>
            <w:vAlign w:val="center"/>
            <w:hideMark/>
          </w:tcPr>
          <w:p w14:paraId="0C015E37" w14:textId="77777777" w:rsidR="00CF36F3" w:rsidRPr="001B5CE4" w:rsidRDefault="00CF36F3" w:rsidP="007B6A2F">
            <w:pPr>
              <w:pStyle w:val="URSTableTextLeft"/>
            </w:pPr>
            <w:r w:rsidRPr="001B5CE4">
              <w:t>6.02E-01</w:t>
            </w:r>
          </w:p>
        </w:tc>
        <w:tc>
          <w:tcPr>
            <w:tcW w:w="1076" w:type="dxa"/>
            <w:shd w:val="clear" w:color="auto" w:fill="auto"/>
            <w:noWrap/>
            <w:vAlign w:val="center"/>
            <w:hideMark/>
          </w:tcPr>
          <w:p w14:paraId="2B880B9E" w14:textId="77777777" w:rsidR="00CF36F3" w:rsidRPr="001B5CE4" w:rsidRDefault="00CF36F3" w:rsidP="007B6A2F">
            <w:pPr>
              <w:pStyle w:val="URSTableTextLeft"/>
            </w:pPr>
            <w:r w:rsidRPr="001B5CE4">
              <w:t>6.22E-02</w:t>
            </w:r>
          </w:p>
        </w:tc>
      </w:tr>
      <w:tr w:rsidR="00FC7FA8" w:rsidRPr="001B5CE4" w14:paraId="05A54649" w14:textId="77777777" w:rsidTr="00FC7FA8">
        <w:trPr>
          <w:cantSplit/>
          <w:trHeight w:val="300"/>
        </w:trPr>
        <w:tc>
          <w:tcPr>
            <w:tcW w:w="772" w:type="dxa"/>
            <w:shd w:val="clear" w:color="auto" w:fill="B8CCE4" w:themeFill="accent1" w:themeFillTint="66"/>
            <w:noWrap/>
            <w:vAlign w:val="center"/>
            <w:hideMark/>
          </w:tcPr>
          <w:p w14:paraId="36D5FE03" w14:textId="77777777" w:rsidR="00CF36F3" w:rsidRPr="001B5CE4" w:rsidRDefault="00CF36F3" w:rsidP="007B6A2F">
            <w:pPr>
              <w:pStyle w:val="URSTableTextLeft"/>
            </w:pPr>
            <w:r w:rsidRPr="001B5CE4">
              <w:t>363</w:t>
            </w:r>
          </w:p>
        </w:tc>
        <w:tc>
          <w:tcPr>
            <w:tcW w:w="1383" w:type="dxa"/>
            <w:shd w:val="clear" w:color="auto" w:fill="B8CCE4" w:themeFill="accent1" w:themeFillTint="66"/>
            <w:noWrap/>
            <w:vAlign w:val="center"/>
            <w:hideMark/>
          </w:tcPr>
          <w:p w14:paraId="4A7E98D9" w14:textId="77777777" w:rsidR="00CF36F3" w:rsidRPr="001B5CE4" w:rsidRDefault="00CF36F3" w:rsidP="007B6A2F">
            <w:pPr>
              <w:pStyle w:val="URSTableTextLeft"/>
            </w:pPr>
            <w:r w:rsidRPr="001B5CE4">
              <w:t>7</w:t>
            </w:r>
          </w:p>
        </w:tc>
        <w:tc>
          <w:tcPr>
            <w:tcW w:w="1383" w:type="dxa"/>
            <w:shd w:val="clear" w:color="auto" w:fill="B8CCE4" w:themeFill="accent1" w:themeFillTint="66"/>
            <w:noWrap/>
            <w:vAlign w:val="center"/>
            <w:hideMark/>
          </w:tcPr>
          <w:p w14:paraId="75BA9BEA" w14:textId="77777777" w:rsidR="00CF36F3" w:rsidRPr="001B5CE4" w:rsidRDefault="00CF36F3" w:rsidP="007B6A2F">
            <w:pPr>
              <w:pStyle w:val="URSTableTextLeft"/>
            </w:pPr>
            <w:r w:rsidRPr="001B5CE4">
              <w:t>3.85</w:t>
            </w:r>
          </w:p>
        </w:tc>
        <w:tc>
          <w:tcPr>
            <w:tcW w:w="1137" w:type="dxa"/>
            <w:shd w:val="clear" w:color="auto" w:fill="B8CCE4" w:themeFill="accent1" w:themeFillTint="66"/>
            <w:noWrap/>
            <w:vAlign w:val="center"/>
            <w:hideMark/>
          </w:tcPr>
          <w:p w14:paraId="12FC4D1B" w14:textId="77777777" w:rsidR="00CF36F3" w:rsidRPr="001B5CE4" w:rsidRDefault="00CF36F3" w:rsidP="007B6A2F">
            <w:pPr>
              <w:pStyle w:val="URSTableTextLeft"/>
            </w:pPr>
            <w:r w:rsidRPr="001B5CE4">
              <w:t>5.84E-01</w:t>
            </w:r>
          </w:p>
        </w:tc>
        <w:tc>
          <w:tcPr>
            <w:tcW w:w="992" w:type="dxa"/>
            <w:shd w:val="clear" w:color="auto" w:fill="B8CCE4" w:themeFill="accent1" w:themeFillTint="66"/>
            <w:noWrap/>
            <w:vAlign w:val="center"/>
            <w:hideMark/>
          </w:tcPr>
          <w:p w14:paraId="7426CA44" w14:textId="77777777" w:rsidR="00CF36F3" w:rsidRPr="001B5CE4" w:rsidRDefault="00CF36F3" w:rsidP="007B6A2F">
            <w:pPr>
              <w:pStyle w:val="URSTableTextLeft"/>
            </w:pPr>
            <w:r w:rsidRPr="001B5CE4">
              <w:t>3.09E+03</w:t>
            </w:r>
          </w:p>
        </w:tc>
        <w:tc>
          <w:tcPr>
            <w:tcW w:w="988" w:type="dxa"/>
            <w:shd w:val="clear" w:color="auto" w:fill="B8CCE4" w:themeFill="accent1" w:themeFillTint="66"/>
            <w:noWrap/>
            <w:vAlign w:val="center"/>
            <w:hideMark/>
          </w:tcPr>
          <w:p w14:paraId="0F2A7B28" w14:textId="77777777" w:rsidR="00CF36F3" w:rsidRPr="001B5CE4" w:rsidRDefault="00CF36F3" w:rsidP="007B6A2F">
            <w:pPr>
              <w:pStyle w:val="URSTableTextLeft"/>
            </w:pPr>
            <w:r w:rsidRPr="001B5CE4">
              <w:t>7.27E-04</w:t>
            </w:r>
          </w:p>
        </w:tc>
        <w:tc>
          <w:tcPr>
            <w:tcW w:w="992" w:type="dxa"/>
            <w:shd w:val="clear" w:color="auto" w:fill="B8CCE4" w:themeFill="accent1" w:themeFillTint="66"/>
            <w:noWrap/>
            <w:vAlign w:val="center"/>
            <w:hideMark/>
          </w:tcPr>
          <w:p w14:paraId="6BC36919" w14:textId="77777777" w:rsidR="00CF36F3" w:rsidRPr="001B5CE4" w:rsidRDefault="00CF36F3" w:rsidP="007B6A2F">
            <w:pPr>
              <w:pStyle w:val="URSTableTextLeft"/>
            </w:pPr>
            <w:r w:rsidRPr="001B5CE4">
              <w:t>1.09E+03</w:t>
            </w:r>
          </w:p>
        </w:tc>
        <w:tc>
          <w:tcPr>
            <w:tcW w:w="992" w:type="dxa"/>
            <w:shd w:val="clear" w:color="auto" w:fill="B8CCE4" w:themeFill="accent1" w:themeFillTint="66"/>
            <w:noWrap/>
            <w:vAlign w:val="center"/>
            <w:hideMark/>
          </w:tcPr>
          <w:p w14:paraId="42A3CD6E" w14:textId="77777777" w:rsidR="00CF36F3" w:rsidRPr="001B5CE4" w:rsidRDefault="00CF36F3" w:rsidP="007B6A2F">
            <w:pPr>
              <w:pStyle w:val="URSTableTextLeft"/>
            </w:pPr>
            <w:r w:rsidRPr="001B5CE4">
              <w:t>4.67E+00</w:t>
            </w:r>
          </w:p>
        </w:tc>
        <w:tc>
          <w:tcPr>
            <w:tcW w:w="1076" w:type="dxa"/>
            <w:shd w:val="clear" w:color="auto" w:fill="B8CCE4" w:themeFill="accent1" w:themeFillTint="66"/>
            <w:noWrap/>
            <w:vAlign w:val="center"/>
            <w:hideMark/>
          </w:tcPr>
          <w:p w14:paraId="210CDDCA" w14:textId="77777777" w:rsidR="00CF36F3" w:rsidRPr="001B5CE4" w:rsidRDefault="00CF36F3" w:rsidP="007B6A2F">
            <w:pPr>
              <w:pStyle w:val="URSTableTextLeft"/>
            </w:pPr>
            <w:r w:rsidRPr="001B5CE4">
              <w:t>6.50E-02</w:t>
            </w:r>
          </w:p>
        </w:tc>
      </w:tr>
      <w:tr w:rsidR="00FC7FA8" w:rsidRPr="001B5CE4" w14:paraId="7264A56E" w14:textId="77777777" w:rsidTr="00FC7FA8">
        <w:trPr>
          <w:cantSplit/>
          <w:trHeight w:val="300"/>
        </w:trPr>
        <w:tc>
          <w:tcPr>
            <w:tcW w:w="772" w:type="dxa"/>
            <w:shd w:val="clear" w:color="auto" w:fill="auto"/>
            <w:noWrap/>
            <w:vAlign w:val="center"/>
            <w:hideMark/>
          </w:tcPr>
          <w:p w14:paraId="3085FEF7" w14:textId="77777777" w:rsidR="00CF36F3" w:rsidRPr="001B5CE4" w:rsidRDefault="00CF36F3" w:rsidP="007B6A2F">
            <w:pPr>
              <w:pStyle w:val="URSTableTextLeft"/>
            </w:pPr>
            <w:r w:rsidRPr="001B5CE4">
              <w:t>373</w:t>
            </w:r>
          </w:p>
        </w:tc>
        <w:tc>
          <w:tcPr>
            <w:tcW w:w="1383" w:type="dxa"/>
            <w:shd w:val="clear" w:color="auto" w:fill="auto"/>
            <w:noWrap/>
            <w:vAlign w:val="center"/>
            <w:hideMark/>
          </w:tcPr>
          <w:p w14:paraId="1F931629" w14:textId="77777777" w:rsidR="00CF36F3" w:rsidRPr="001B5CE4" w:rsidRDefault="00CF36F3" w:rsidP="007B6A2F">
            <w:pPr>
              <w:pStyle w:val="URSTableTextLeft"/>
            </w:pPr>
            <w:r w:rsidRPr="001B5CE4">
              <w:t>7</w:t>
            </w:r>
          </w:p>
        </w:tc>
        <w:tc>
          <w:tcPr>
            <w:tcW w:w="1383" w:type="dxa"/>
            <w:shd w:val="clear" w:color="auto" w:fill="auto"/>
            <w:noWrap/>
            <w:vAlign w:val="center"/>
            <w:hideMark/>
          </w:tcPr>
          <w:p w14:paraId="68C5E0DC" w14:textId="77777777" w:rsidR="00CF36F3" w:rsidRPr="001B5CE4" w:rsidRDefault="00CF36F3" w:rsidP="007B6A2F">
            <w:pPr>
              <w:pStyle w:val="URSTableTextLeft"/>
            </w:pPr>
            <w:r w:rsidRPr="001B5CE4">
              <w:t>3.15</w:t>
            </w:r>
          </w:p>
        </w:tc>
        <w:tc>
          <w:tcPr>
            <w:tcW w:w="1137" w:type="dxa"/>
            <w:shd w:val="clear" w:color="auto" w:fill="auto"/>
            <w:noWrap/>
            <w:vAlign w:val="center"/>
            <w:hideMark/>
          </w:tcPr>
          <w:p w14:paraId="0A503A15" w14:textId="77777777" w:rsidR="00CF36F3" w:rsidRPr="001B5CE4" w:rsidRDefault="00CF36F3" w:rsidP="007B6A2F">
            <w:pPr>
              <w:pStyle w:val="URSTableTextLeft"/>
            </w:pPr>
            <w:r w:rsidRPr="001B5CE4">
              <w:t>5.68E-01</w:t>
            </w:r>
          </w:p>
        </w:tc>
        <w:tc>
          <w:tcPr>
            <w:tcW w:w="992" w:type="dxa"/>
            <w:shd w:val="clear" w:color="auto" w:fill="auto"/>
            <w:noWrap/>
            <w:vAlign w:val="center"/>
            <w:hideMark/>
          </w:tcPr>
          <w:p w14:paraId="42D0E928" w14:textId="77777777" w:rsidR="00CF36F3" w:rsidRPr="001B5CE4" w:rsidRDefault="00CF36F3" w:rsidP="007B6A2F">
            <w:pPr>
              <w:pStyle w:val="URSTableTextLeft"/>
            </w:pPr>
            <w:r w:rsidRPr="001B5CE4">
              <w:t>3.20E+03</w:t>
            </w:r>
          </w:p>
        </w:tc>
        <w:tc>
          <w:tcPr>
            <w:tcW w:w="988" w:type="dxa"/>
            <w:shd w:val="clear" w:color="auto" w:fill="auto"/>
            <w:noWrap/>
            <w:vAlign w:val="center"/>
            <w:hideMark/>
          </w:tcPr>
          <w:p w14:paraId="638D7FD7" w14:textId="77777777" w:rsidR="00CF36F3" w:rsidRPr="001B5CE4" w:rsidRDefault="00CF36F3" w:rsidP="007B6A2F">
            <w:pPr>
              <w:pStyle w:val="URSTableTextLeft"/>
            </w:pPr>
            <w:r w:rsidRPr="001B5CE4">
              <w:t>6.24E-04</w:t>
            </w:r>
          </w:p>
        </w:tc>
        <w:tc>
          <w:tcPr>
            <w:tcW w:w="992" w:type="dxa"/>
            <w:shd w:val="clear" w:color="auto" w:fill="auto"/>
            <w:noWrap/>
            <w:vAlign w:val="center"/>
            <w:hideMark/>
          </w:tcPr>
          <w:p w14:paraId="466E52EA" w14:textId="77777777" w:rsidR="00CF36F3" w:rsidRPr="001B5CE4" w:rsidRDefault="00CF36F3" w:rsidP="007B6A2F">
            <w:pPr>
              <w:pStyle w:val="URSTableTextLeft"/>
            </w:pPr>
            <w:r w:rsidRPr="001B5CE4">
              <w:t>1.06E+03</w:t>
            </w:r>
          </w:p>
        </w:tc>
        <w:tc>
          <w:tcPr>
            <w:tcW w:w="992" w:type="dxa"/>
            <w:shd w:val="clear" w:color="auto" w:fill="auto"/>
            <w:noWrap/>
            <w:vAlign w:val="center"/>
            <w:hideMark/>
          </w:tcPr>
          <w:p w14:paraId="116FC5DC" w14:textId="77777777" w:rsidR="00CF36F3" w:rsidRPr="001B5CE4" w:rsidRDefault="00CF36F3" w:rsidP="007B6A2F">
            <w:pPr>
              <w:pStyle w:val="URSTableTextLeft"/>
            </w:pPr>
            <w:r w:rsidRPr="001B5CE4">
              <w:t>1.01E+00</w:t>
            </w:r>
          </w:p>
        </w:tc>
        <w:tc>
          <w:tcPr>
            <w:tcW w:w="1076" w:type="dxa"/>
            <w:shd w:val="clear" w:color="auto" w:fill="auto"/>
            <w:noWrap/>
            <w:vAlign w:val="center"/>
            <w:hideMark/>
          </w:tcPr>
          <w:p w14:paraId="08063D27" w14:textId="77777777" w:rsidR="00CF36F3" w:rsidRPr="001B5CE4" w:rsidRDefault="00CF36F3" w:rsidP="007B6A2F">
            <w:pPr>
              <w:pStyle w:val="URSTableTextLeft"/>
            </w:pPr>
            <w:r w:rsidRPr="001B5CE4">
              <w:t>6.05E-02</w:t>
            </w:r>
          </w:p>
        </w:tc>
      </w:tr>
      <w:tr w:rsidR="00FC7FA8" w:rsidRPr="001B5CE4" w14:paraId="6D630639" w14:textId="77777777" w:rsidTr="00FC7FA8">
        <w:trPr>
          <w:cantSplit/>
          <w:trHeight w:val="300"/>
        </w:trPr>
        <w:tc>
          <w:tcPr>
            <w:tcW w:w="772" w:type="dxa"/>
            <w:shd w:val="clear" w:color="auto" w:fill="B8CCE4" w:themeFill="accent1" w:themeFillTint="66"/>
            <w:noWrap/>
            <w:vAlign w:val="center"/>
            <w:hideMark/>
          </w:tcPr>
          <w:p w14:paraId="1A2B69DE" w14:textId="77777777" w:rsidR="00CF36F3" w:rsidRPr="001B5CE4" w:rsidRDefault="00CF36F3" w:rsidP="007B6A2F">
            <w:pPr>
              <w:pStyle w:val="URSTableTextLeft"/>
            </w:pPr>
            <w:r w:rsidRPr="001B5CE4">
              <w:t>373</w:t>
            </w:r>
          </w:p>
        </w:tc>
        <w:tc>
          <w:tcPr>
            <w:tcW w:w="1383" w:type="dxa"/>
            <w:shd w:val="clear" w:color="auto" w:fill="B8CCE4" w:themeFill="accent1" w:themeFillTint="66"/>
            <w:noWrap/>
            <w:vAlign w:val="center"/>
            <w:hideMark/>
          </w:tcPr>
          <w:p w14:paraId="0E893BB3" w14:textId="77777777" w:rsidR="00CF36F3" w:rsidRPr="001B5CE4" w:rsidRDefault="00CF36F3" w:rsidP="007B6A2F">
            <w:pPr>
              <w:pStyle w:val="URSTableTextLeft"/>
            </w:pPr>
            <w:r w:rsidRPr="001B5CE4">
              <w:t>7</w:t>
            </w:r>
          </w:p>
        </w:tc>
        <w:tc>
          <w:tcPr>
            <w:tcW w:w="1383" w:type="dxa"/>
            <w:shd w:val="clear" w:color="auto" w:fill="B8CCE4" w:themeFill="accent1" w:themeFillTint="66"/>
            <w:noWrap/>
            <w:vAlign w:val="center"/>
            <w:hideMark/>
          </w:tcPr>
          <w:p w14:paraId="41C3F188" w14:textId="77777777" w:rsidR="00CF36F3" w:rsidRPr="001B5CE4" w:rsidRDefault="00CF36F3" w:rsidP="007B6A2F">
            <w:pPr>
              <w:pStyle w:val="URSTableTextLeft"/>
            </w:pPr>
            <w:r w:rsidRPr="001B5CE4">
              <w:t>3.85</w:t>
            </w:r>
          </w:p>
        </w:tc>
        <w:tc>
          <w:tcPr>
            <w:tcW w:w="1137" w:type="dxa"/>
            <w:shd w:val="clear" w:color="auto" w:fill="B8CCE4" w:themeFill="accent1" w:themeFillTint="66"/>
            <w:noWrap/>
            <w:vAlign w:val="center"/>
            <w:hideMark/>
          </w:tcPr>
          <w:p w14:paraId="1515CE64" w14:textId="77777777" w:rsidR="00CF36F3" w:rsidRPr="001B5CE4" w:rsidRDefault="00CF36F3" w:rsidP="007B6A2F">
            <w:pPr>
              <w:pStyle w:val="URSTableTextLeft"/>
            </w:pPr>
            <w:r w:rsidRPr="001B5CE4">
              <w:t>5.63E-01</w:t>
            </w:r>
          </w:p>
        </w:tc>
        <w:tc>
          <w:tcPr>
            <w:tcW w:w="992" w:type="dxa"/>
            <w:shd w:val="clear" w:color="auto" w:fill="B8CCE4" w:themeFill="accent1" w:themeFillTint="66"/>
            <w:noWrap/>
            <w:vAlign w:val="center"/>
            <w:hideMark/>
          </w:tcPr>
          <w:p w14:paraId="009B9FF5" w14:textId="77777777" w:rsidR="00CF36F3" w:rsidRPr="001B5CE4" w:rsidRDefault="00CF36F3" w:rsidP="007B6A2F">
            <w:pPr>
              <w:pStyle w:val="URSTableTextLeft"/>
            </w:pPr>
            <w:r w:rsidRPr="001B5CE4">
              <w:t>3.11E+03</w:t>
            </w:r>
          </w:p>
        </w:tc>
        <w:tc>
          <w:tcPr>
            <w:tcW w:w="988" w:type="dxa"/>
            <w:shd w:val="clear" w:color="auto" w:fill="B8CCE4" w:themeFill="accent1" w:themeFillTint="66"/>
            <w:noWrap/>
            <w:vAlign w:val="center"/>
            <w:hideMark/>
          </w:tcPr>
          <w:p w14:paraId="6D54345F" w14:textId="77777777" w:rsidR="00CF36F3" w:rsidRPr="001B5CE4" w:rsidRDefault="00CF36F3" w:rsidP="007B6A2F">
            <w:pPr>
              <w:pStyle w:val="URSTableTextLeft"/>
            </w:pPr>
            <w:r w:rsidRPr="001B5CE4">
              <w:t>6.43E-04</w:t>
            </w:r>
          </w:p>
        </w:tc>
        <w:tc>
          <w:tcPr>
            <w:tcW w:w="992" w:type="dxa"/>
            <w:shd w:val="clear" w:color="auto" w:fill="B8CCE4" w:themeFill="accent1" w:themeFillTint="66"/>
            <w:noWrap/>
            <w:vAlign w:val="center"/>
            <w:hideMark/>
          </w:tcPr>
          <w:p w14:paraId="526A0D75" w14:textId="77777777" w:rsidR="00CF36F3" w:rsidRPr="001B5CE4" w:rsidRDefault="00CF36F3" w:rsidP="007B6A2F">
            <w:pPr>
              <w:pStyle w:val="URSTableTextLeft"/>
            </w:pPr>
            <w:r w:rsidRPr="001B5CE4">
              <w:t>1.08E+03</w:t>
            </w:r>
          </w:p>
        </w:tc>
        <w:tc>
          <w:tcPr>
            <w:tcW w:w="992" w:type="dxa"/>
            <w:shd w:val="clear" w:color="auto" w:fill="B8CCE4" w:themeFill="accent1" w:themeFillTint="66"/>
            <w:noWrap/>
            <w:vAlign w:val="center"/>
            <w:hideMark/>
          </w:tcPr>
          <w:p w14:paraId="49932AEE" w14:textId="77777777" w:rsidR="00CF36F3" w:rsidRPr="001B5CE4" w:rsidRDefault="00CF36F3" w:rsidP="007B6A2F">
            <w:pPr>
              <w:pStyle w:val="URSTableTextLeft"/>
            </w:pPr>
            <w:r w:rsidRPr="001B5CE4">
              <w:t>7.41E+00</w:t>
            </w:r>
          </w:p>
        </w:tc>
        <w:tc>
          <w:tcPr>
            <w:tcW w:w="1076" w:type="dxa"/>
            <w:shd w:val="clear" w:color="auto" w:fill="B8CCE4" w:themeFill="accent1" w:themeFillTint="66"/>
            <w:noWrap/>
            <w:vAlign w:val="center"/>
            <w:hideMark/>
          </w:tcPr>
          <w:p w14:paraId="2DE2B5BE" w14:textId="77777777" w:rsidR="00CF36F3" w:rsidRPr="001B5CE4" w:rsidRDefault="00CF36F3" w:rsidP="007B6A2F">
            <w:pPr>
              <w:pStyle w:val="URSTableTextLeft"/>
            </w:pPr>
            <w:r w:rsidRPr="001B5CE4">
              <w:t>6.30E-02</w:t>
            </w:r>
          </w:p>
        </w:tc>
      </w:tr>
      <w:tr w:rsidR="00FC7FA8" w:rsidRPr="001B5CE4" w14:paraId="2DD7F05D" w14:textId="77777777" w:rsidTr="00FC7FA8">
        <w:trPr>
          <w:cantSplit/>
          <w:trHeight w:val="300"/>
        </w:trPr>
        <w:tc>
          <w:tcPr>
            <w:tcW w:w="772" w:type="dxa"/>
            <w:shd w:val="clear" w:color="auto" w:fill="auto"/>
            <w:noWrap/>
            <w:vAlign w:val="center"/>
            <w:hideMark/>
          </w:tcPr>
          <w:p w14:paraId="0AF2AE7F" w14:textId="77777777" w:rsidR="00CF36F3" w:rsidRPr="001B5CE4" w:rsidRDefault="00CF36F3" w:rsidP="007B6A2F">
            <w:pPr>
              <w:pStyle w:val="URSTableTextLeft"/>
            </w:pPr>
            <w:r w:rsidRPr="001B5CE4">
              <w:t>383</w:t>
            </w:r>
          </w:p>
        </w:tc>
        <w:tc>
          <w:tcPr>
            <w:tcW w:w="1383" w:type="dxa"/>
            <w:shd w:val="clear" w:color="auto" w:fill="auto"/>
            <w:noWrap/>
            <w:vAlign w:val="center"/>
            <w:hideMark/>
          </w:tcPr>
          <w:p w14:paraId="1B1D064C" w14:textId="77777777" w:rsidR="00CF36F3" w:rsidRPr="001B5CE4" w:rsidRDefault="00CF36F3" w:rsidP="007B6A2F">
            <w:pPr>
              <w:pStyle w:val="URSTableTextLeft"/>
            </w:pPr>
            <w:r w:rsidRPr="001B5CE4">
              <w:t>7</w:t>
            </w:r>
          </w:p>
        </w:tc>
        <w:tc>
          <w:tcPr>
            <w:tcW w:w="1383" w:type="dxa"/>
            <w:shd w:val="clear" w:color="auto" w:fill="auto"/>
            <w:noWrap/>
            <w:vAlign w:val="center"/>
            <w:hideMark/>
          </w:tcPr>
          <w:p w14:paraId="43874203" w14:textId="77777777" w:rsidR="00CF36F3" w:rsidRPr="001B5CE4" w:rsidRDefault="00CF36F3" w:rsidP="007B6A2F">
            <w:pPr>
              <w:pStyle w:val="URSTableTextLeft"/>
            </w:pPr>
            <w:r w:rsidRPr="001B5CE4">
              <w:t>3.15</w:t>
            </w:r>
          </w:p>
        </w:tc>
        <w:tc>
          <w:tcPr>
            <w:tcW w:w="1137" w:type="dxa"/>
            <w:shd w:val="clear" w:color="auto" w:fill="auto"/>
            <w:noWrap/>
            <w:vAlign w:val="center"/>
            <w:hideMark/>
          </w:tcPr>
          <w:p w14:paraId="36FC53F8" w14:textId="77777777" w:rsidR="00CF36F3" w:rsidRPr="001B5CE4" w:rsidRDefault="00CF36F3" w:rsidP="007B6A2F">
            <w:pPr>
              <w:pStyle w:val="URSTableTextLeft"/>
            </w:pPr>
            <w:r w:rsidRPr="001B5CE4">
              <w:t>5.62E-01</w:t>
            </w:r>
          </w:p>
        </w:tc>
        <w:tc>
          <w:tcPr>
            <w:tcW w:w="992" w:type="dxa"/>
            <w:shd w:val="clear" w:color="auto" w:fill="auto"/>
            <w:noWrap/>
            <w:vAlign w:val="center"/>
            <w:hideMark/>
          </w:tcPr>
          <w:p w14:paraId="092E13A2" w14:textId="77777777" w:rsidR="00CF36F3" w:rsidRPr="001B5CE4" w:rsidRDefault="00CF36F3" w:rsidP="007B6A2F">
            <w:pPr>
              <w:pStyle w:val="URSTableTextLeft"/>
            </w:pPr>
            <w:r w:rsidRPr="001B5CE4">
              <w:t>3.22E+03</w:t>
            </w:r>
          </w:p>
        </w:tc>
        <w:tc>
          <w:tcPr>
            <w:tcW w:w="988" w:type="dxa"/>
            <w:shd w:val="clear" w:color="auto" w:fill="auto"/>
            <w:noWrap/>
            <w:vAlign w:val="center"/>
            <w:hideMark/>
          </w:tcPr>
          <w:p w14:paraId="47B3ECB7" w14:textId="77777777" w:rsidR="00CF36F3" w:rsidRPr="001B5CE4" w:rsidRDefault="00CF36F3" w:rsidP="007B6A2F">
            <w:pPr>
              <w:pStyle w:val="URSTableTextLeft"/>
            </w:pPr>
            <w:r w:rsidRPr="001B5CE4">
              <w:t>5.60E-04</w:t>
            </w:r>
          </w:p>
        </w:tc>
        <w:tc>
          <w:tcPr>
            <w:tcW w:w="992" w:type="dxa"/>
            <w:shd w:val="clear" w:color="auto" w:fill="auto"/>
            <w:noWrap/>
            <w:vAlign w:val="center"/>
            <w:hideMark/>
          </w:tcPr>
          <w:p w14:paraId="5C8D1187" w14:textId="77777777" w:rsidR="00CF36F3" w:rsidRPr="001B5CE4" w:rsidRDefault="00CF36F3" w:rsidP="007B6A2F">
            <w:pPr>
              <w:pStyle w:val="URSTableTextLeft"/>
            </w:pPr>
            <w:r w:rsidRPr="001B5CE4">
              <w:t>1.05E+03</w:t>
            </w:r>
          </w:p>
        </w:tc>
        <w:tc>
          <w:tcPr>
            <w:tcW w:w="992" w:type="dxa"/>
            <w:shd w:val="clear" w:color="auto" w:fill="auto"/>
            <w:noWrap/>
            <w:vAlign w:val="center"/>
            <w:hideMark/>
          </w:tcPr>
          <w:p w14:paraId="2AE65B36" w14:textId="77777777" w:rsidR="00CF36F3" w:rsidRPr="001B5CE4" w:rsidRDefault="00CF36F3" w:rsidP="007B6A2F">
            <w:pPr>
              <w:pStyle w:val="URSTableTextLeft"/>
            </w:pPr>
            <w:r w:rsidRPr="001B5CE4">
              <w:t>1.72E+00</w:t>
            </w:r>
          </w:p>
        </w:tc>
        <w:tc>
          <w:tcPr>
            <w:tcW w:w="1076" w:type="dxa"/>
            <w:shd w:val="clear" w:color="auto" w:fill="auto"/>
            <w:noWrap/>
            <w:vAlign w:val="center"/>
            <w:hideMark/>
          </w:tcPr>
          <w:p w14:paraId="6245E10F" w14:textId="77777777" w:rsidR="00CF36F3" w:rsidRPr="001B5CE4" w:rsidRDefault="00CF36F3" w:rsidP="007B6A2F">
            <w:pPr>
              <w:pStyle w:val="URSTableTextLeft"/>
            </w:pPr>
            <w:r w:rsidRPr="001B5CE4">
              <w:t>5.87E-02</w:t>
            </w:r>
          </w:p>
        </w:tc>
      </w:tr>
      <w:tr w:rsidR="00FC7FA8" w:rsidRPr="001B5CE4" w14:paraId="3EB5AE4F" w14:textId="77777777" w:rsidTr="00FC7FA8">
        <w:trPr>
          <w:cantSplit/>
          <w:trHeight w:val="300"/>
        </w:trPr>
        <w:tc>
          <w:tcPr>
            <w:tcW w:w="772" w:type="dxa"/>
            <w:shd w:val="clear" w:color="auto" w:fill="B8CCE4" w:themeFill="accent1" w:themeFillTint="66"/>
            <w:noWrap/>
            <w:vAlign w:val="center"/>
            <w:hideMark/>
          </w:tcPr>
          <w:p w14:paraId="502CF98C" w14:textId="77777777" w:rsidR="00CF36F3" w:rsidRPr="001B5CE4" w:rsidRDefault="00CF36F3" w:rsidP="007B6A2F">
            <w:pPr>
              <w:pStyle w:val="URSTableTextLeft"/>
            </w:pPr>
            <w:r w:rsidRPr="001B5CE4">
              <w:t>383</w:t>
            </w:r>
          </w:p>
        </w:tc>
        <w:tc>
          <w:tcPr>
            <w:tcW w:w="1383" w:type="dxa"/>
            <w:shd w:val="clear" w:color="auto" w:fill="B8CCE4" w:themeFill="accent1" w:themeFillTint="66"/>
            <w:noWrap/>
            <w:vAlign w:val="center"/>
            <w:hideMark/>
          </w:tcPr>
          <w:p w14:paraId="686E60ED" w14:textId="77777777" w:rsidR="00CF36F3" w:rsidRPr="001B5CE4" w:rsidRDefault="00CF36F3" w:rsidP="007B6A2F">
            <w:pPr>
              <w:pStyle w:val="URSTableTextLeft"/>
            </w:pPr>
            <w:r w:rsidRPr="001B5CE4">
              <w:t>7</w:t>
            </w:r>
          </w:p>
        </w:tc>
        <w:tc>
          <w:tcPr>
            <w:tcW w:w="1383" w:type="dxa"/>
            <w:shd w:val="clear" w:color="auto" w:fill="B8CCE4" w:themeFill="accent1" w:themeFillTint="66"/>
            <w:noWrap/>
            <w:vAlign w:val="center"/>
            <w:hideMark/>
          </w:tcPr>
          <w:p w14:paraId="6D89419B" w14:textId="77777777" w:rsidR="00CF36F3" w:rsidRPr="001B5CE4" w:rsidRDefault="00CF36F3" w:rsidP="007B6A2F">
            <w:pPr>
              <w:pStyle w:val="URSTableTextLeft"/>
            </w:pPr>
            <w:r w:rsidRPr="001B5CE4">
              <w:t>3.85</w:t>
            </w:r>
          </w:p>
        </w:tc>
        <w:tc>
          <w:tcPr>
            <w:tcW w:w="1137" w:type="dxa"/>
            <w:shd w:val="clear" w:color="auto" w:fill="B8CCE4" w:themeFill="accent1" w:themeFillTint="66"/>
            <w:noWrap/>
            <w:vAlign w:val="center"/>
            <w:hideMark/>
          </w:tcPr>
          <w:p w14:paraId="45A6CB86" w14:textId="77777777" w:rsidR="00CF36F3" w:rsidRPr="001B5CE4" w:rsidRDefault="00CF36F3" w:rsidP="007B6A2F">
            <w:pPr>
              <w:pStyle w:val="URSTableTextLeft"/>
            </w:pPr>
            <w:r w:rsidRPr="001B5CE4">
              <w:t>5.36E-01</w:t>
            </w:r>
          </w:p>
        </w:tc>
        <w:tc>
          <w:tcPr>
            <w:tcW w:w="992" w:type="dxa"/>
            <w:shd w:val="clear" w:color="auto" w:fill="B8CCE4" w:themeFill="accent1" w:themeFillTint="66"/>
            <w:noWrap/>
            <w:vAlign w:val="center"/>
            <w:hideMark/>
          </w:tcPr>
          <w:p w14:paraId="2ADAA308" w14:textId="77777777" w:rsidR="00CF36F3" w:rsidRPr="001B5CE4" w:rsidRDefault="00CF36F3" w:rsidP="007B6A2F">
            <w:pPr>
              <w:pStyle w:val="URSTableTextLeft"/>
            </w:pPr>
            <w:r w:rsidRPr="001B5CE4">
              <w:t>3.14E+03</w:t>
            </w:r>
          </w:p>
        </w:tc>
        <w:tc>
          <w:tcPr>
            <w:tcW w:w="988" w:type="dxa"/>
            <w:shd w:val="clear" w:color="auto" w:fill="B8CCE4" w:themeFill="accent1" w:themeFillTint="66"/>
            <w:noWrap/>
            <w:vAlign w:val="center"/>
            <w:hideMark/>
          </w:tcPr>
          <w:p w14:paraId="20AD2B19" w14:textId="77777777" w:rsidR="00CF36F3" w:rsidRPr="001B5CE4" w:rsidRDefault="00CF36F3" w:rsidP="007B6A2F">
            <w:pPr>
              <w:pStyle w:val="URSTableTextLeft"/>
            </w:pPr>
            <w:r w:rsidRPr="001B5CE4">
              <w:t>5.73E-04</w:t>
            </w:r>
          </w:p>
        </w:tc>
        <w:tc>
          <w:tcPr>
            <w:tcW w:w="992" w:type="dxa"/>
            <w:shd w:val="clear" w:color="auto" w:fill="B8CCE4" w:themeFill="accent1" w:themeFillTint="66"/>
            <w:noWrap/>
            <w:vAlign w:val="center"/>
            <w:hideMark/>
          </w:tcPr>
          <w:p w14:paraId="2E5B129C" w14:textId="77777777" w:rsidR="00CF36F3" w:rsidRPr="001B5CE4" w:rsidRDefault="00CF36F3" w:rsidP="007B6A2F">
            <w:pPr>
              <w:pStyle w:val="URSTableTextLeft"/>
            </w:pPr>
            <w:r w:rsidRPr="001B5CE4">
              <w:t>1.07E+03</w:t>
            </w:r>
          </w:p>
        </w:tc>
        <w:tc>
          <w:tcPr>
            <w:tcW w:w="992" w:type="dxa"/>
            <w:shd w:val="clear" w:color="auto" w:fill="B8CCE4" w:themeFill="accent1" w:themeFillTint="66"/>
            <w:noWrap/>
            <w:vAlign w:val="center"/>
            <w:hideMark/>
          </w:tcPr>
          <w:p w14:paraId="76E5AACF" w14:textId="77777777" w:rsidR="00CF36F3" w:rsidRPr="001B5CE4" w:rsidRDefault="00CF36F3" w:rsidP="007B6A2F">
            <w:pPr>
              <w:pStyle w:val="URSTableTextLeft"/>
            </w:pPr>
            <w:r w:rsidRPr="001B5CE4">
              <w:t>1.13E+01</w:t>
            </w:r>
          </w:p>
        </w:tc>
        <w:tc>
          <w:tcPr>
            <w:tcW w:w="1076" w:type="dxa"/>
            <w:shd w:val="clear" w:color="auto" w:fill="B8CCE4" w:themeFill="accent1" w:themeFillTint="66"/>
            <w:noWrap/>
            <w:vAlign w:val="center"/>
            <w:hideMark/>
          </w:tcPr>
          <w:p w14:paraId="63D6B39E" w14:textId="77777777" w:rsidR="00CF36F3" w:rsidRPr="001B5CE4" w:rsidRDefault="00CF36F3" w:rsidP="007B6A2F">
            <w:pPr>
              <w:pStyle w:val="URSTableTextLeft"/>
            </w:pPr>
            <w:r w:rsidRPr="001B5CE4">
              <w:t>6.11E-02</w:t>
            </w:r>
          </w:p>
        </w:tc>
      </w:tr>
      <w:tr w:rsidR="00FC7FA8" w:rsidRPr="001B5CE4" w14:paraId="77175D81" w14:textId="77777777" w:rsidTr="00FC7FA8">
        <w:trPr>
          <w:cantSplit/>
          <w:trHeight w:val="300"/>
        </w:trPr>
        <w:tc>
          <w:tcPr>
            <w:tcW w:w="772" w:type="dxa"/>
            <w:shd w:val="clear" w:color="auto" w:fill="auto"/>
            <w:noWrap/>
            <w:vAlign w:val="center"/>
            <w:hideMark/>
          </w:tcPr>
          <w:p w14:paraId="5AECD47B" w14:textId="77777777" w:rsidR="00CF36F3" w:rsidRPr="001B5CE4" w:rsidRDefault="00CF36F3" w:rsidP="007B6A2F">
            <w:pPr>
              <w:pStyle w:val="URSTableTextLeft"/>
            </w:pPr>
            <w:r w:rsidRPr="001B5CE4">
              <w:t>393</w:t>
            </w:r>
          </w:p>
        </w:tc>
        <w:tc>
          <w:tcPr>
            <w:tcW w:w="1383" w:type="dxa"/>
            <w:shd w:val="clear" w:color="auto" w:fill="auto"/>
            <w:noWrap/>
            <w:vAlign w:val="center"/>
            <w:hideMark/>
          </w:tcPr>
          <w:p w14:paraId="4AA04CF9" w14:textId="77777777" w:rsidR="00CF36F3" w:rsidRPr="001B5CE4" w:rsidRDefault="00CF36F3" w:rsidP="007B6A2F">
            <w:pPr>
              <w:pStyle w:val="URSTableTextLeft"/>
            </w:pPr>
            <w:r w:rsidRPr="001B5CE4">
              <w:t>7</w:t>
            </w:r>
          </w:p>
        </w:tc>
        <w:tc>
          <w:tcPr>
            <w:tcW w:w="1383" w:type="dxa"/>
            <w:shd w:val="clear" w:color="auto" w:fill="auto"/>
            <w:noWrap/>
            <w:vAlign w:val="center"/>
            <w:hideMark/>
          </w:tcPr>
          <w:p w14:paraId="02B5C194" w14:textId="77777777" w:rsidR="00CF36F3" w:rsidRPr="001B5CE4" w:rsidRDefault="00CF36F3" w:rsidP="007B6A2F">
            <w:pPr>
              <w:pStyle w:val="URSTableTextLeft"/>
            </w:pPr>
            <w:r w:rsidRPr="001B5CE4">
              <w:t>3.15</w:t>
            </w:r>
          </w:p>
        </w:tc>
        <w:tc>
          <w:tcPr>
            <w:tcW w:w="1137" w:type="dxa"/>
            <w:shd w:val="clear" w:color="auto" w:fill="auto"/>
            <w:noWrap/>
            <w:vAlign w:val="center"/>
            <w:hideMark/>
          </w:tcPr>
          <w:p w14:paraId="11D00B6F" w14:textId="77777777" w:rsidR="00CF36F3" w:rsidRPr="001B5CE4" w:rsidRDefault="00CF36F3" w:rsidP="007B6A2F">
            <w:pPr>
              <w:pStyle w:val="URSTableTextLeft"/>
            </w:pPr>
            <w:r w:rsidRPr="001B5CE4">
              <w:t>5.50E-01</w:t>
            </w:r>
          </w:p>
        </w:tc>
        <w:tc>
          <w:tcPr>
            <w:tcW w:w="992" w:type="dxa"/>
            <w:shd w:val="clear" w:color="auto" w:fill="auto"/>
            <w:noWrap/>
            <w:vAlign w:val="center"/>
            <w:hideMark/>
          </w:tcPr>
          <w:p w14:paraId="75534B6F" w14:textId="77777777" w:rsidR="00CF36F3" w:rsidRPr="001B5CE4" w:rsidRDefault="00CF36F3" w:rsidP="007B6A2F">
            <w:pPr>
              <w:pStyle w:val="URSTableTextLeft"/>
            </w:pPr>
            <w:r w:rsidRPr="001B5CE4">
              <w:t>3.24E+03</w:t>
            </w:r>
          </w:p>
        </w:tc>
        <w:tc>
          <w:tcPr>
            <w:tcW w:w="988" w:type="dxa"/>
            <w:shd w:val="clear" w:color="auto" w:fill="auto"/>
            <w:noWrap/>
            <w:vAlign w:val="center"/>
            <w:hideMark/>
          </w:tcPr>
          <w:p w14:paraId="1781D551" w14:textId="77777777" w:rsidR="00CF36F3" w:rsidRPr="001B5CE4" w:rsidRDefault="00CF36F3" w:rsidP="007B6A2F">
            <w:pPr>
              <w:pStyle w:val="URSTableTextLeft"/>
            </w:pPr>
            <w:r w:rsidRPr="001B5CE4">
              <w:t>5.06E-04</w:t>
            </w:r>
          </w:p>
        </w:tc>
        <w:tc>
          <w:tcPr>
            <w:tcW w:w="992" w:type="dxa"/>
            <w:shd w:val="clear" w:color="auto" w:fill="auto"/>
            <w:noWrap/>
            <w:vAlign w:val="center"/>
            <w:hideMark/>
          </w:tcPr>
          <w:p w14:paraId="6AE13ECB" w14:textId="77777777" w:rsidR="00CF36F3" w:rsidRPr="001B5CE4" w:rsidRDefault="00CF36F3" w:rsidP="007B6A2F">
            <w:pPr>
              <w:pStyle w:val="URSTableTextLeft"/>
            </w:pPr>
            <w:r w:rsidRPr="001B5CE4">
              <w:t>1.04E+03</w:t>
            </w:r>
          </w:p>
        </w:tc>
        <w:tc>
          <w:tcPr>
            <w:tcW w:w="992" w:type="dxa"/>
            <w:shd w:val="clear" w:color="auto" w:fill="auto"/>
            <w:noWrap/>
            <w:vAlign w:val="center"/>
            <w:hideMark/>
          </w:tcPr>
          <w:p w14:paraId="5E32DEB1" w14:textId="77777777" w:rsidR="00CF36F3" w:rsidRPr="001B5CE4" w:rsidRDefault="00CF36F3" w:rsidP="007B6A2F">
            <w:pPr>
              <w:pStyle w:val="URSTableTextLeft"/>
            </w:pPr>
            <w:r w:rsidRPr="001B5CE4">
              <w:t>2.95E+00</w:t>
            </w:r>
          </w:p>
        </w:tc>
        <w:tc>
          <w:tcPr>
            <w:tcW w:w="1076" w:type="dxa"/>
            <w:shd w:val="clear" w:color="auto" w:fill="auto"/>
            <w:noWrap/>
            <w:vAlign w:val="center"/>
            <w:hideMark/>
          </w:tcPr>
          <w:p w14:paraId="60960A56" w14:textId="77777777" w:rsidR="00CF36F3" w:rsidRPr="001B5CE4" w:rsidRDefault="00CF36F3" w:rsidP="007B6A2F">
            <w:pPr>
              <w:pStyle w:val="URSTableTextLeft"/>
            </w:pPr>
            <w:r w:rsidRPr="001B5CE4">
              <w:t>5.70E-02</w:t>
            </w:r>
          </w:p>
        </w:tc>
      </w:tr>
      <w:tr w:rsidR="00FC7FA8" w:rsidRPr="001B5CE4" w14:paraId="78301D5C" w14:textId="77777777" w:rsidTr="00FC7FA8">
        <w:trPr>
          <w:cantSplit/>
          <w:trHeight w:val="300"/>
        </w:trPr>
        <w:tc>
          <w:tcPr>
            <w:tcW w:w="772" w:type="dxa"/>
            <w:shd w:val="clear" w:color="auto" w:fill="B8CCE4" w:themeFill="accent1" w:themeFillTint="66"/>
            <w:noWrap/>
            <w:vAlign w:val="center"/>
            <w:hideMark/>
          </w:tcPr>
          <w:p w14:paraId="566B1D04" w14:textId="77777777" w:rsidR="00CF36F3" w:rsidRPr="001B5CE4" w:rsidRDefault="00CF36F3" w:rsidP="007B6A2F">
            <w:pPr>
              <w:pStyle w:val="URSTableTextLeft"/>
            </w:pPr>
            <w:r w:rsidRPr="001B5CE4">
              <w:t>393</w:t>
            </w:r>
          </w:p>
        </w:tc>
        <w:tc>
          <w:tcPr>
            <w:tcW w:w="1383" w:type="dxa"/>
            <w:shd w:val="clear" w:color="auto" w:fill="B8CCE4" w:themeFill="accent1" w:themeFillTint="66"/>
            <w:noWrap/>
            <w:vAlign w:val="center"/>
            <w:hideMark/>
          </w:tcPr>
          <w:p w14:paraId="664505BB" w14:textId="77777777" w:rsidR="00CF36F3" w:rsidRPr="001B5CE4" w:rsidRDefault="00CF36F3" w:rsidP="007B6A2F">
            <w:pPr>
              <w:pStyle w:val="URSTableTextLeft"/>
            </w:pPr>
            <w:r w:rsidRPr="001B5CE4">
              <w:t>7</w:t>
            </w:r>
          </w:p>
        </w:tc>
        <w:tc>
          <w:tcPr>
            <w:tcW w:w="1383" w:type="dxa"/>
            <w:shd w:val="clear" w:color="auto" w:fill="B8CCE4" w:themeFill="accent1" w:themeFillTint="66"/>
            <w:noWrap/>
            <w:vAlign w:val="center"/>
            <w:hideMark/>
          </w:tcPr>
          <w:p w14:paraId="00F9CAA1" w14:textId="77777777" w:rsidR="00CF36F3" w:rsidRPr="001B5CE4" w:rsidRDefault="00CF36F3" w:rsidP="007B6A2F">
            <w:pPr>
              <w:pStyle w:val="URSTableTextLeft"/>
            </w:pPr>
            <w:r w:rsidRPr="001B5CE4">
              <w:t>3.85</w:t>
            </w:r>
          </w:p>
        </w:tc>
        <w:tc>
          <w:tcPr>
            <w:tcW w:w="1137" w:type="dxa"/>
            <w:shd w:val="clear" w:color="auto" w:fill="B8CCE4" w:themeFill="accent1" w:themeFillTint="66"/>
            <w:noWrap/>
            <w:vAlign w:val="center"/>
            <w:hideMark/>
          </w:tcPr>
          <w:p w14:paraId="09DF20FD" w14:textId="77777777" w:rsidR="00CF36F3" w:rsidRPr="001B5CE4" w:rsidRDefault="00CF36F3" w:rsidP="007B6A2F">
            <w:pPr>
              <w:pStyle w:val="URSTableTextLeft"/>
            </w:pPr>
            <w:r w:rsidRPr="001B5CE4">
              <w:t>5.04E-01</w:t>
            </w:r>
          </w:p>
        </w:tc>
        <w:tc>
          <w:tcPr>
            <w:tcW w:w="992" w:type="dxa"/>
            <w:shd w:val="clear" w:color="auto" w:fill="B8CCE4" w:themeFill="accent1" w:themeFillTint="66"/>
            <w:noWrap/>
            <w:vAlign w:val="center"/>
            <w:hideMark/>
          </w:tcPr>
          <w:p w14:paraId="50013A9D" w14:textId="77777777" w:rsidR="00CF36F3" w:rsidRPr="001B5CE4" w:rsidRDefault="00CF36F3" w:rsidP="007B6A2F">
            <w:pPr>
              <w:pStyle w:val="URSTableTextLeft"/>
            </w:pPr>
            <w:r w:rsidRPr="001B5CE4">
              <w:t>3.17E+03</w:t>
            </w:r>
          </w:p>
        </w:tc>
        <w:tc>
          <w:tcPr>
            <w:tcW w:w="988" w:type="dxa"/>
            <w:shd w:val="clear" w:color="auto" w:fill="B8CCE4" w:themeFill="accent1" w:themeFillTint="66"/>
            <w:noWrap/>
            <w:vAlign w:val="center"/>
            <w:hideMark/>
          </w:tcPr>
          <w:p w14:paraId="5A3280EC" w14:textId="77777777" w:rsidR="00CF36F3" w:rsidRPr="001B5CE4" w:rsidRDefault="00CF36F3" w:rsidP="007B6A2F">
            <w:pPr>
              <w:pStyle w:val="URSTableTextLeft"/>
            </w:pPr>
            <w:r w:rsidRPr="001B5CE4">
              <w:t>5.14E-04</w:t>
            </w:r>
          </w:p>
        </w:tc>
        <w:tc>
          <w:tcPr>
            <w:tcW w:w="992" w:type="dxa"/>
            <w:shd w:val="clear" w:color="auto" w:fill="B8CCE4" w:themeFill="accent1" w:themeFillTint="66"/>
            <w:noWrap/>
            <w:vAlign w:val="center"/>
            <w:hideMark/>
          </w:tcPr>
          <w:p w14:paraId="5E88C4D6" w14:textId="77777777" w:rsidR="00CF36F3" w:rsidRPr="001B5CE4" w:rsidRDefault="00CF36F3" w:rsidP="007B6A2F">
            <w:pPr>
              <w:pStyle w:val="URSTableTextLeft"/>
            </w:pPr>
            <w:r w:rsidRPr="001B5CE4">
              <w:t>1.05E+03</w:t>
            </w:r>
          </w:p>
        </w:tc>
        <w:tc>
          <w:tcPr>
            <w:tcW w:w="992" w:type="dxa"/>
            <w:shd w:val="clear" w:color="auto" w:fill="B8CCE4" w:themeFill="accent1" w:themeFillTint="66"/>
            <w:noWrap/>
            <w:vAlign w:val="center"/>
            <w:hideMark/>
          </w:tcPr>
          <w:p w14:paraId="3FF41D2F" w14:textId="77777777" w:rsidR="00CF36F3" w:rsidRPr="001B5CE4" w:rsidRDefault="00CF36F3" w:rsidP="007B6A2F">
            <w:pPr>
              <w:pStyle w:val="URSTableTextLeft"/>
            </w:pPr>
            <w:r w:rsidRPr="001B5CE4">
              <w:t>1.67E+01</w:t>
            </w:r>
          </w:p>
        </w:tc>
        <w:tc>
          <w:tcPr>
            <w:tcW w:w="1076" w:type="dxa"/>
            <w:shd w:val="clear" w:color="auto" w:fill="B8CCE4" w:themeFill="accent1" w:themeFillTint="66"/>
            <w:noWrap/>
            <w:vAlign w:val="center"/>
            <w:hideMark/>
          </w:tcPr>
          <w:p w14:paraId="13106CF1" w14:textId="77777777" w:rsidR="00CF36F3" w:rsidRPr="001B5CE4" w:rsidRDefault="00CF36F3" w:rsidP="007B6A2F">
            <w:pPr>
              <w:pStyle w:val="URSTableTextLeft"/>
            </w:pPr>
            <w:r w:rsidRPr="001B5CE4">
              <w:t>5.91E-02</w:t>
            </w:r>
          </w:p>
        </w:tc>
      </w:tr>
      <w:tr w:rsidR="00FC7FA8" w:rsidRPr="001B5CE4" w14:paraId="59C1935B" w14:textId="77777777" w:rsidTr="00FC7FA8">
        <w:trPr>
          <w:cantSplit/>
          <w:trHeight w:val="300"/>
        </w:trPr>
        <w:tc>
          <w:tcPr>
            <w:tcW w:w="772" w:type="dxa"/>
            <w:shd w:val="clear" w:color="auto" w:fill="auto"/>
            <w:noWrap/>
            <w:vAlign w:val="center"/>
            <w:hideMark/>
          </w:tcPr>
          <w:p w14:paraId="68E33B05" w14:textId="77777777" w:rsidR="00CF36F3" w:rsidRPr="001B5CE4" w:rsidRDefault="00CF36F3" w:rsidP="007B6A2F">
            <w:pPr>
              <w:pStyle w:val="URSTableTextLeft"/>
            </w:pPr>
            <w:r w:rsidRPr="001B5CE4">
              <w:t>403</w:t>
            </w:r>
          </w:p>
        </w:tc>
        <w:tc>
          <w:tcPr>
            <w:tcW w:w="1383" w:type="dxa"/>
            <w:shd w:val="clear" w:color="auto" w:fill="auto"/>
            <w:noWrap/>
            <w:vAlign w:val="center"/>
            <w:hideMark/>
          </w:tcPr>
          <w:p w14:paraId="705C1E88" w14:textId="77777777" w:rsidR="00CF36F3" w:rsidRPr="001B5CE4" w:rsidRDefault="00CF36F3" w:rsidP="007B6A2F">
            <w:pPr>
              <w:pStyle w:val="URSTableTextLeft"/>
            </w:pPr>
            <w:r w:rsidRPr="001B5CE4">
              <w:t>7</w:t>
            </w:r>
          </w:p>
        </w:tc>
        <w:tc>
          <w:tcPr>
            <w:tcW w:w="1383" w:type="dxa"/>
            <w:shd w:val="clear" w:color="auto" w:fill="auto"/>
            <w:noWrap/>
            <w:vAlign w:val="center"/>
            <w:hideMark/>
          </w:tcPr>
          <w:p w14:paraId="190C40F1" w14:textId="77777777" w:rsidR="00CF36F3" w:rsidRPr="001B5CE4" w:rsidRDefault="00CF36F3" w:rsidP="007B6A2F">
            <w:pPr>
              <w:pStyle w:val="URSTableTextLeft"/>
            </w:pPr>
            <w:r w:rsidRPr="001B5CE4">
              <w:t>3.15</w:t>
            </w:r>
          </w:p>
        </w:tc>
        <w:tc>
          <w:tcPr>
            <w:tcW w:w="1137" w:type="dxa"/>
            <w:shd w:val="clear" w:color="auto" w:fill="auto"/>
            <w:noWrap/>
            <w:vAlign w:val="center"/>
            <w:hideMark/>
          </w:tcPr>
          <w:p w14:paraId="06242902" w14:textId="77777777" w:rsidR="00CF36F3" w:rsidRPr="001B5CE4" w:rsidRDefault="00CF36F3" w:rsidP="007B6A2F">
            <w:pPr>
              <w:pStyle w:val="URSTableTextLeft"/>
            </w:pPr>
            <w:r w:rsidRPr="001B5CE4">
              <w:t>5.33E-01</w:t>
            </w:r>
          </w:p>
        </w:tc>
        <w:tc>
          <w:tcPr>
            <w:tcW w:w="992" w:type="dxa"/>
            <w:shd w:val="clear" w:color="auto" w:fill="auto"/>
            <w:noWrap/>
            <w:vAlign w:val="center"/>
            <w:hideMark/>
          </w:tcPr>
          <w:p w14:paraId="3445E1D5" w14:textId="77777777" w:rsidR="00CF36F3" w:rsidRPr="001B5CE4" w:rsidRDefault="00CF36F3" w:rsidP="007B6A2F">
            <w:pPr>
              <w:pStyle w:val="URSTableTextLeft"/>
            </w:pPr>
            <w:r w:rsidRPr="001B5CE4">
              <w:t>3.28E+03</w:t>
            </w:r>
          </w:p>
        </w:tc>
        <w:tc>
          <w:tcPr>
            <w:tcW w:w="988" w:type="dxa"/>
            <w:shd w:val="clear" w:color="auto" w:fill="auto"/>
            <w:noWrap/>
            <w:vAlign w:val="center"/>
            <w:hideMark/>
          </w:tcPr>
          <w:p w14:paraId="77F57361" w14:textId="77777777" w:rsidR="00CF36F3" w:rsidRPr="001B5CE4" w:rsidRDefault="00CF36F3" w:rsidP="007B6A2F">
            <w:pPr>
              <w:pStyle w:val="URSTableTextLeft"/>
            </w:pPr>
            <w:r w:rsidRPr="001B5CE4">
              <w:t>4.60E-04</w:t>
            </w:r>
          </w:p>
        </w:tc>
        <w:tc>
          <w:tcPr>
            <w:tcW w:w="992" w:type="dxa"/>
            <w:shd w:val="clear" w:color="auto" w:fill="auto"/>
            <w:noWrap/>
            <w:vAlign w:val="center"/>
            <w:hideMark/>
          </w:tcPr>
          <w:p w14:paraId="1E5849A0" w14:textId="77777777" w:rsidR="00CF36F3" w:rsidRPr="001B5CE4" w:rsidRDefault="00CF36F3" w:rsidP="007B6A2F">
            <w:pPr>
              <w:pStyle w:val="URSTableTextLeft"/>
            </w:pPr>
            <w:r w:rsidRPr="001B5CE4">
              <w:t>1.03E+03</w:t>
            </w:r>
          </w:p>
        </w:tc>
        <w:tc>
          <w:tcPr>
            <w:tcW w:w="992" w:type="dxa"/>
            <w:shd w:val="clear" w:color="auto" w:fill="auto"/>
            <w:noWrap/>
            <w:vAlign w:val="center"/>
            <w:hideMark/>
          </w:tcPr>
          <w:p w14:paraId="3C0D3C7E" w14:textId="77777777" w:rsidR="00CF36F3" w:rsidRPr="001B5CE4" w:rsidRDefault="00CF36F3" w:rsidP="007B6A2F">
            <w:pPr>
              <w:pStyle w:val="URSTableTextLeft"/>
            </w:pPr>
            <w:r w:rsidRPr="001B5CE4">
              <w:t>5.04E+00</w:t>
            </w:r>
          </w:p>
        </w:tc>
        <w:tc>
          <w:tcPr>
            <w:tcW w:w="1076" w:type="dxa"/>
            <w:shd w:val="clear" w:color="auto" w:fill="auto"/>
            <w:noWrap/>
            <w:vAlign w:val="center"/>
            <w:hideMark/>
          </w:tcPr>
          <w:p w14:paraId="62D67E8B" w14:textId="77777777" w:rsidR="00CF36F3" w:rsidRPr="001B5CE4" w:rsidRDefault="00CF36F3" w:rsidP="007B6A2F">
            <w:pPr>
              <w:pStyle w:val="URSTableTextLeft"/>
            </w:pPr>
            <w:r w:rsidRPr="001B5CE4">
              <w:t>5.52E-02</w:t>
            </w:r>
          </w:p>
        </w:tc>
      </w:tr>
      <w:tr w:rsidR="00FC7FA8" w:rsidRPr="001B5CE4" w14:paraId="55A6E50B" w14:textId="77777777" w:rsidTr="00FC7FA8">
        <w:trPr>
          <w:cantSplit/>
          <w:trHeight w:val="300"/>
        </w:trPr>
        <w:tc>
          <w:tcPr>
            <w:tcW w:w="772" w:type="dxa"/>
            <w:shd w:val="clear" w:color="auto" w:fill="B8CCE4" w:themeFill="accent1" w:themeFillTint="66"/>
            <w:noWrap/>
            <w:vAlign w:val="center"/>
            <w:hideMark/>
          </w:tcPr>
          <w:p w14:paraId="723EE35F" w14:textId="77777777" w:rsidR="00CF36F3" w:rsidRPr="001B5CE4" w:rsidRDefault="00CF36F3" w:rsidP="007B6A2F">
            <w:pPr>
              <w:pStyle w:val="URSTableTextLeft"/>
            </w:pPr>
            <w:r w:rsidRPr="001B5CE4">
              <w:t>403</w:t>
            </w:r>
          </w:p>
        </w:tc>
        <w:tc>
          <w:tcPr>
            <w:tcW w:w="1383" w:type="dxa"/>
            <w:shd w:val="clear" w:color="auto" w:fill="B8CCE4" w:themeFill="accent1" w:themeFillTint="66"/>
            <w:noWrap/>
            <w:vAlign w:val="center"/>
            <w:hideMark/>
          </w:tcPr>
          <w:p w14:paraId="71A5A121" w14:textId="77777777" w:rsidR="00CF36F3" w:rsidRPr="001B5CE4" w:rsidRDefault="00CF36F3" w:rsidP="007B6A2F">
            <w:pPr>
              <w:pStyle w:val="URSTableTextLeft"/>
            </w:pPr>
            <w:r w:rsidRPr="001B5CE4">
              <w:t>7</w:t>
            </w:r>
          </w:p>
        </w:tc>
        <w:tc>
          <w:tcPr>
            <w:tcW w:w="1383" w:type="dxa"/>
            <w:shd w:val="clear" w:color="auto" w:fill="B8CCE4" w:themeFill="accent1" w:themeFillTint="66"/>
            <w:noWrap/>
            <w:vAlign w:val="center"/>
            <w:hideMark/>
          </w:tcPr>
          <w:p w14:paraId="7A23654C" w14:textId="77777777" w:rsidR="00CF36F3" w:rsidRPr="001B5CE4" w:rsidRDefault="00CF36F3" w:rsidP="007B6A2F">
            <w:pPr>
              <w:pStyle w:val="URSTableTextLeft"/>
            </w:pPr>
            <w:r w:rsidRPr="001B5CE4">
              <w:t>3.85</w:t>
            </w:r>
          </w:p>
        </w:tc>
        <w:tc>
          <w:tcPr>
            <w:tcW w:w="1137" w:type="dxa"/>
            <w:shd w:val="clear" w:color="auto" w:fill="B8CCE4" w:themeFill="accent1" w:themeFillTint="66"/>
            <w:noWrap/>
            <w:vAlign w:val="center"/>
            <w:hideMark/>
          </w:tcPr>
          <w:p w14:paraId="3AF20D9F" w14:textId="77777777" w:rsidR="00CF36F3" w:rsidRPr="001B5CE4" w:rsidRDefault="00CF36F3" w:rsidP="007B6A2F">
            <w:pPr>
              <w:pStyle w:val="URSTableTextLeft"/>
            </w:pPr>
            <w:r w:rsidRPr="001B5CE4">
              <w:t>4.69E-01</w:t>
            </w:r>
          </w:p>
        </w:tc>
        <w:tc>
          <w:tcPr>
            <w:tcW w:w="992" w:type="dxa"/>
            <w:shd w:val="clear" w:color="auto" w:fill="B8CCE4" w:themeFill="accent1" w:themeFillTint="66"/>
            <w:noWrap/>
            <w:vAlign w:val="center"/>
            <w:hideMark/>
          </w:tcPr>
          <w:p w14:paraId="73014DB9" w14:textId="77777777" w:rsidR="00CF36F3" w:rsidRPr="001B5CE4" w:rsidRDefault="00CF36F3" w:rsidP="007B6A2F">
            <w:pPr>
              <w:pStyle w:val="URSTableTextLeft"/>
            </w:pPr>
            <w:r w:rsidRPr="001B5CE4">
              <w:t>3.20E+03</w:t>
            </w:r>
          </w:p>
        </w:tc>
        <w:tc>
          <w:tcPr>
            <w:tcW w:w="988" w:type="dxa"/>
            <w:shd w:val="clear" w:color="auto" w:fill="B8CCE4" w:themeFill="accent1" w:themeFillTint="66"/>
            <w:noWrap/>
            <w:vAlign w:val="center"/>
            <w:hideMark/>
          </w:tcPr>
          <w:p w14:paraId="140F9E8E" w14:textId="77777777" w:rsidR="00CF36F3" w:rsidRPr="001B5CE4" w:rsidRDefault="00CF36F3" w:rsidP="007B6A2F">
            <w:pPr>
              <w:pStyle w:val="URSTableTextLeft"/>
            </w:pPr>
            <w:r w:rsidRPr="001B5CE4">
              <w:t>4.63E-04</w:t>
            </w:r>
          </w:p>
        </w:tc>
        <w:tc>
          <w:tcPr>
            <w:tcW w:w="992" w:type="dxa"/>
            <w:shd w:val="clear" w:color="auto" w:fill="B8CCE4" w:themeFill="accent1" w:themeFillTint="66"/>
            <w:noWrap/>
            <w:vAlign w:val="center"/>
            <w:hideMark/>
          </w:tcPr>
          <w:p w14:paraId="36427A3D" w14:textId="77777777" w:rsidR="00CF36F3" w:rsidRPr="001B5CE4" w:rsidRDefault="00CF36F3" w:rsidP="007B6A2F">
            <w:pPr>
              <w:pStyle w:val="URSTableTextLeft"/>
            </w:pPr>
            <w:r w:rsidRPr="001B5CE4">
              <w:t>1.04E+03</w:t>
            </w:r>
          </w:p>
        </w:tc>
        <w:tc>
          <w:tcPr>
            <w:tcW w:w="992" w:type="dxa"/>
            <w:shd w:val="clear" w:color="auto" w:fill="B8CCE4" w:themeFill="accent1" w:themeFillTint="66"/>
            <w:noWrap/>
            <w:vAlign w:val="center"/>
            <w:hideMark/>
          </w:tcPr>
          <w:p w14:paraId="2F584908" w14:textId="77777777" w:rsidR="00CF36F3" w:rsidRPr="001B5CE4" w:rsidRDefault="00CF36F3" w:rsidP="007B6A2F">
            <w:pPr>
              <w:pStyle w:val="URSTableTextLeft"/>
            </w:pPr>
            <w:r w:rsidRPr="001B5CE4">
              <w:t>2.37E+01</w:t>
            </w:r>
          </w:p>
        </w:tc>
        <w:tc>
          <w:tcPr>
            <w:tcW w:w="1076" w:type="dxa"/>
            <w:shd w:val="clear" w:color="auto" w:fill="B8CCE4" w:themeFill="accent1" w:themeFillTint="66"/>
            <w:noWrap/>
            <w:vAlign w:val="center"/>
            <w:hideMark/>
          </w:tcPr>
          <w:p w14:paraId="68F68DB2" w14:textId="77777777" w:rsidR="00CF36F3" w:rsidRPr="001B5CE4" w:rsidRDefault="00CF36F3" w:rsidP="007B6A2F">
            <w:pPr>
              <w:pStyle w:val="URSTableTextLeft"/>
            </w:pPr>
            <w:r w:rsidRPr="001B5CE4">
              <w:t>5.70E-02</w:t>
            </w:r>
          </w:p>
        </w:tc>
      </w:tr>
      <w:tr w:rsidR="00FC7FA8" w:rsidRPr="001B5CE4" w14:paraId="7F03D3BE" w14:textId="77777777" w:rsidTr="00FC7FA8">
        <w:trPr>
          <w:cantSplit/>
          <w:trHeight w:val="300"/>
        </w:trPr>
        <w:tc>
          <w:tcPr>
            <w:tcW w:w="772" w:type="dxa"/>
            <w:shd w:val="clear" w:color="auto" w:fill="auto"/>
            <w:noWrap/>
            <w:vAlign w:val="center"/>
            <w:hideMark/>
          </w:tcPr>
          <w:p w14:paraId="7EADA8BD" w14:textId="77777777" w:rsidR="00CF36F3" w:rsidRPr="001B5CE4" w:rsidRDefault="00CF36F3" w:rsidP="007B6A2F">
            <w:pPr>
              <w:pStyle w:val="URSTableTextLeft"/>
            </w:pPr>
            <w:r w:rsidRPr="001B5CE4">
              <w:t>413</w:t>
            </w:r>
          </w:p>
        </w:tc>
        <w:tc>
          <w:tcPr>
            <w:tcW w:w="1383" w:type="dxa"/>
            <w:shd w:val="clear" w:color="auto" w:fill="auto"/>
            <w:noWrap/>
            <w:vAlign w:val="center"/>
            <w:hideMark/>
          </w:tcPr>
          <w:p w14:paraId="672F6161" w14:textId="77777777" w:rsidR="00CF36F3" w:rsidRPr="001B5CE4" w:rsidRDefault="00CF36F3" w:rsidP="007B6A2F">
            <w:pPr>
              <w:pStyle w:val="URSTableTextLeft"/>
            </w:pPr>
            <w:r w:rsidRPr="001B5CE4">
              <w:t>7</w:t>
            </w:r>
          </w:p>
        </w:tc>
        <w:tc>
          <w:tcPr>
            <w:tcW w:w="1383" w:type="dxa"/>
            <w:shd w:val="clear" w:color="auto" w:fill="auto"/>
            <w:noWrap/>
            <w:vAlign w:val="center"/>
            <w:hideMark/>
          </w:tcPr>
          <w:p w14:paraId="1FB7B6DC" w14:textId="77777777" w:rsidR="00CF36F3" w:rsidRPr="001B5CE4" w:rsidRDefault="00CF36F3" w:rsidP="007B6A2F">
            <w:pPr>
              <w:pStyle w:val="URSTableTextLeft"/>
            </w:pPr>
            <w:r w:rsidRPr="001B5CE4">
              <w:t>3.15</w:t>
            </w:r>
          </w:p>
        </w:tc>
        <w:tc>
          <w:tcPr>
            <w:tcW w:w="1137" w:type="dxa"/>
            <w:shd w:val="clear" w:color="auto" w:fill="auto"/>
            <w:noWrap/>
            <w:vAlign w:val="center"/>
            <w:hideMark/>
          </w:tcPr>
          <w:p w14:paraId="65EEC99F" w14:textId="77777777" w:rsidR="00CF36F3" w:rsidRPr="001B5CE4" w:rsidRDefault="00CF36F3" w:rsidP="007B6A2F">
            <w:pPr>
              <w:pStyle w:val="URSTableTextLeft"/>
            </w:pPr>
            <w:r w:rsidRPr="001B5CE4">
              <w:t>5.08E-01</w:t>
            </w:r>
          </w:p>
        </w:tc>
        <w:tc>
          <w:tcPr>
            <w:tcW w:w="992" w:type="dxa"/>
            <w:shd w:val="clear" w:color="auto" w:fill="auto"/>
            <w:noWrap/>
            <w:vAlign w:val="center"/>
            <w:hideMark/>
          </w:tcPr>
          <w:p w14:paraId="14B9BF57" w14:textId="77777777" w:rsidR="00CF36F3" w:rsidRPr="001B5CE4" w:rsidRDefault="00CF36F3" w:rsidP="007B6A2F">
            <w:pPr>
              <w:pStyle w:val="URSTableTextLeft"/>
            </w:pPr>
            <w:r w:rsidRPr="001B5CE4">
              <w:t>3.31E+03</w:t>
            </w:r>
          </w:p>
        </w:tc>
        <w:tc>
          <w:tcPr>
            <w:tcW w:w="988" w:type="dxa"/>
            <w:shd w:val="clear" w:color="auto" w:fill="auto"/>
            <w:noWrap/>
            <w:vAlign w:val="center"/>
            <w:hideMark/>
          </w:tcPr>
          <w:p w14:paraId="34EE39A2" w14:textId="77777777" w:rsidR="00CF36F3" w:rsidRPr="001B5CE4" w:rsidRDefault="00CF36F3" w:rsidP="007B6A2F">
            <w:pPr>
              <w:pStyle w:val="URSTableTextLeft"/>
            </w:pPr>
            <w:r w:rsidRPr="001B5CE4">
              <w:t>4.20E-04</w:t>
            </w:r>
          </w:p>
        </w:tc>
        <w:tc>
          <w:tcPr>
            <w:tcW w:w="992" w:type="dxa"/>
            <w:shd w:val="clear" w:color="auto" w:fill="auto"/>
            <w:noWrap/>
            <w:vAlign w:val="center"/>
            <w:hideMark/>
          </w:tcPr>
          <w:p w14:paraId="3225CB34" w14:textId="77777777" w:rsidR="00CF36F3" w:rsidRPr="001B5CE4" w:rsidRDefault="00CF36F3" w:rsidP="007B6A2F">
            <w:pPr>
              <w:pStyle w:val="URSTableTextLeft"/>
            </w:pPr>
            <w:r w:rsidRPr="001B5CE4">
              <w:t>1.02E+03</w:t>
            </w:r>
          </w:p>
        </w:tc>
        <w:tc>
          <w:tcPr>
            <w:tcW w:w="992" w:type="dxa"/>
            <w:shd w:val="clear" w:color="auto" w:fill="auto"/>
            <w:noWrap/>
            <w:vAlign w:val="center"/>
            <w:hideMark/>
          </w:tcPr>
          <w:p w14:paraId="6EF14B13" w14:textId="77777777" w:rsidR="00CF36F3" w:rsidRPr="001B5CE4" w:rsidRDefault="00CF36F3" w:rsidP="007B6A2F">
            <w:pPr>
              <w:pStyle w:val="URSTableTextLeft"/>
            </w:pPr>
            <w:r w:rsidRPr="001B5CE4">
              <w:t>8.41E+00</w:t>
            </w:r>
          </w:p>
        </w:tc>
        <w:tc>
          <w:tcPr>
            <w:tcW w:w="1076" w:type="dxa"/>
            <w:shd w:val="clear" w:color="auto" w:fill="auto"/>
            <w:noWrap/>
            <w:vAlign w:val="center"/>
            <w:hideMark/>
          </w:tcPr>
          <w:p w14:paraId="39DA1928" w14:textId="77777777" w:rsidR="00CF36F3" w:rsidRPr="001B5CE4" w:rsidRDefault="00CF36F3" w:rsidP="007B6A2F">
            <w:pPr>
              <w:pStyle w:val="URSTableTextLeft"/>
            </w:pPr>
            <w:r w:rsidRPr="001B5CE4">
              <w:t>5.33E-02</w:t>
            </w:r>
          </w:p>
        </w:tc>
      </w:tr>
      <w:tr w:rsidR="00FC7FA8" w:rsidRPr="001B5CE4" w14:paraId="2A5FEBB4" w14:textId="77777777" w:rsidTr="00FC7FA8">
        <w:trPr>
          <w:cantSplit/>
          <w:trHeight w:val="300"/>
        </w:trPr>
        <w:tc>
          <w:tcPr>
            <w:tcW w:w="772" w:type="dxa"/>
            <w:shd w:val="clear" w:color="auto" w:fill="B8CCE4" w:themeFill="accent1" w:themeFillTint="66"/>
            <w:noWrap/>
            <w:vAlign w:val="center"/>
            <w:hideMark/>
          </w:tcPr>
          <w:p w14:paraId="50DF136A" w14:textId="77777777" w:rsidR="00CF36F3" w:rsidRPr="001B5CE4" w:rsidRDefault="00CF36F3" w:rsidP="007B6A2F">
            <w:pPr>
              <w:pStyle w:val="URSTableTextLeft"/>
            </w:pPr>
            <w:r w:rsidRPr="001B5CE4">
              <w:t>413</w:t>
            </w:r>
          </w:p>
        </w:tc>
        <w:tc>
          <w:tcPr>
            <w:tcW w:w="1383" w:type="dxa"/>
            <w:shd w:val="clear" w:color="auto" w:fill="B8CCE4" w:themeFill="accent1" w:themeFillTint="66"/>
            <w:noWrap/>
            <w:vAlign w:val="center"/>
            <w:hideMark/>
          </w:tcPr>
          <w:p w14:paraId="18F898DC" w14:textId="77777777" w:rsidR="00CF36F3" w:rsidRPr="001B5CE4" w:rsidRDefault="00CF36F3" w:rsidP="007B6A2F">
            <w:pPr>
              <w:pStyle w:val="URSTableTextLeft"/>
            </w:pPr>
            <w:r w:rsidRPr="001B5CE4">
              <w:t>7</w:t>
            </w:r>
          </w:p>
        </w:tc>
        <w:tc>
          <w:tcPr>
            <w:tcW w:w="1383" w:type="dxa"/>
            <w:shd w:val="clear" w:color="auto" w:fill="B8CCE4" w:themeFill="accent1" w:themeFillTint="66"/>
            <w:noWrap/>
            <w:vAlign w:val="center"/>
            <w:hideMark/>
          </w:tcPr>
          <w:p w14:paraId="140CF11D" w14:textId="77777777" w:rsidR="00CF36F3" w:rsidRPr="001B5CE4" w:rsidRDefault="00CF36F3" w:rsidP="007B6A2F">
            <w:pPr>
              <w:pStyle w:val="URSTableTextLeft"/>
            </w:pPr>
            <w:r w:rsidRPr="001B5CE4">
              <w:t>3.85</w:t>
            </w:r>
          </w:p>
        </w:tc>
        <w:tc>
          <w:tcPr>
            <w:tcW w:w="1137" w:type="dxa"/>
            <w:shd w:val="clear" w:color="auto" w:fill="B8CCE4" w:themeFill="accent1" w:themeFillTint="66"/>
            <w:noWrap/>
            <w:vAlign w:val="center"/>
            <w:hideMark/>
          </w:tcPr>
          <w:p w14:paraId="4F8A9A0F" w14:textId="77777777" w:rsidR="00CF36F3" w:rsidRPr="001B5CE4" w:rsidRDefault="00CF36F3" w:rsidP="007B6A2F">
            <w:pPr>
              <w:pStyle w:val="URSTableTextLeft"/>
            </w:pPr>
            <w:r w:rsidRPr="001B5CE4">
              <w:t>4.34E-01</w:t>
            </w:r>
          </w:p>
        </w:tc>
        <w:tc>
          <w:tcPr>
            <w:tcW w:w="992" w:type="dxa"/>
            <w:shd w:val="clear" w:color="auto" w:fill="B8CCE4" w:themeFill="accent1" w:themeFillTint="66"/>
            <w:noWrap/>
            <w:vAlign w:val="center"/>
            <w:hideMark/>
          </w:tcPr>
          <w:p w14:paraId="134517F4" w14:textId="77777777" w:rsidR="00CF36F3" w:rsidRPr="001B5CE4" w:rsidRDefault="00CF36F3" w:rsidP="007B6A2F">
            <w:pPr>
              <w:pStyle w:val="URSTableTextLeft"/>
            </w:pPr>
            <w:r w:rsidRPr="001B5CE4">
              <w:t>3.24E+03</w:t>
            </w:r>
          </w:p>
        </w:tc>
        <w:tc>
          <w:tcPr>
            <w:tcW w:w="988" w:type="dxa"/>
            <w:shd w:val="clear" w:color="auto" w:fill="B8CCE4" w:themeFill="accent1" w:themeFillTint="66"/>
            <w:noWrap/>
            <w:vAlign w:val="center"/>
            <w:hideMark/>
          </w:tcPr>
          <w:p w14:paraId="5CB4B1B2" w14:textId="77777777" w:rsidR="00CF36F3" w:rsidRPr="001B5CE4" w:rsidRDefault="00CF36F3" w:rsidP="007B6A2F">
            <w:pPr>
              <w:pStyle w:val="URSTableTextLeft"/>
            </w:pPr>
            <w:r w:rsidRPr="001B5CE4">
              <w:t>4.18E-04</w:t>
            </w:r>
          </w:p>
        </w:tc>
        <w:tc>
          <w:tcPr>
            <w:tcW w:w="992" w:type="dxa"/>
            <w:shd w:val="clear" w:color="auto" w:fill="B8CCE4" w:themeFill="accent1" w:themeFillTint="66"/>
            <w:noWrap/>
            <w:vAlign w:val="center"/>
            <w:hideMark/>
          </w:tcPr>
          <w:p w14:paraId="1B11F380" w14:textId="77777777" w:rsidR="00CF36F3" w:rsidRPr="001B5CE4" w:rsidRDefault="00CF36F3" w:rsidP="007B6A2F">
            <w:pPr>
              <w:pStyle w:val="URSTableTextLeft"/>
            </w:pPr>
            <w:r w:rsidRPr="001B5CE4">
              <w:t>1.03E+03</w:t>
            </w:r>
          </w:p>
        </w:tc>
        <w:tc>
          <w:tcPr>
            <w:tcW w:w="992" w:type="dxa"/>
            <w:shd w:val="clear" w:color="auto" w:fill="B8CCE4" w:themeFill="accent1" w:themeFillTint="66"/>
            <w:noWrap/>
            <w:vAlign w:val="center"/>
            <w:hideMark/>
          </w:tcPr>
          <w:p w14:paraId="1AB73651" w14:textId="77777777" w:rsidR="00CF36F3" w:rsidRPr="001B5CE4" w:rsidRDefault="00CF36F3" w:rsidP="007B6A2F">
            <w:pPr>
              <w:pStyle w:val="URSTableTextLeft"/>
            </w:pPr>
            <w:r w:rsidRPr="001B5CE4">
              <w:t>3.23E+01</w:t>
            </w:r>
          </w:p>
        </w:tc>
        <w:tc>
          <w:tcPr>
            <w:tcW w:w="1076" w:type="dxa"/>
            <w:shd w:val="clear" w:color="auto" w:fill="B8CCE4" w:themeFill="accent1" w:themeFillTint="66"/>
            <w:noWrap/>
            <w:vAlign w:val="center"/>
            <w:hideMark/>
          </w:tcPr>
          <w:p w14:paraId="01AB797A" w14:textId="77777777" w:rsidR="00CF36F3" w:rsidRPr="001B5CE4" w:rsidRDefault="00CF36F3" w:rsidP="007B6A2F">
            <w:pPr>
              <w:pStyle w:val="URSTableTextLeft"/>
            </w:pPr>
            <w:r w:rsidRPr="001B5CE4">
              <w:t>5.49E-02</w:t>
            </w:r>
          </w:p>
        </w:tc>
      </w:tr>
      <w:tr w:rsidR="00FC7FA8" w:rsidRPr="001B5CE4" w14:paraId="71137965" w14:textId="77777777" w:rsidTr="00FC7FA8">
        <w:trPr>
          <w:cantSplit/>
          <w:trHeight w:val="300"/>
        </w:trPr>
        <w:tc>
          <w:tcPr>
            <w:tcW w:w="772" w:type="dxa"/>
            <w:shd w:val="clear" w:color="auto" w:fill="auto"/>
            <w:noWrap/>
            <w:vAlign w:val="center"/>
            <w:hideMark/>
          </w:tcPr>
          <w:p w14:paraId="3CE21C94" w14:textId="77777777" w:rsidR="00CF36F3" w:rsidRPr="001B5CE4" w:rsidRDefault="00CF36F3" w:rsidP="007B6A2F">
            <w:pPr>
              <w:pStyle w:val="URSTableTextLeft"/>
            </w:pPr>
            <w:r w:rsidRPr="001B5CE4">
              <w:lastRenderedPageBreak/>
              <w:t>423</w:t>
            </w:r>
          </w:p>
        </w:tc>
        <w:tc>
          <w:tcPr>
            <w:tcW w:w="1383" w:type="dxa"/>
            <w:shd w:val="clear" w:color="auto" w:fill="auto"/>
            <w:noWrap/>
            <w:vAlign w:val="center"/>
            <w:hideMark/>
          </w:tcPr>
          <w:p w14:paraId="496F2F7C" w14:textId="77777777" w:rsidR="00CF36F3" w:rsidRPr="001B5CE4" w:rsidRDefault="00CF36F3" w:rsidP="007B6A2F">
            <w:pPr>
              <w:pStyle w:val="URSTableTextLeft"/>
            </w:pPr>
            <w:r w:rsidRPr="001B5CE4">
              <w:t>7</w:t>
            </w:r>
          </w:p>
        </w:tc>
        <w:tc>
          <w:tcPr>
            <w:tcW w:w="1383" w:type="dxa"/>
            <w:shd w:val="clear" w:color="auto" w:fill="auto"/>
            <w:noWrap/>
            <w:vAlign w:val="center"/>
            <w:hideMark/>
          </w:tcPr>
          <w:p w14:paraId="497D7A18" w14:textId="77777777" w:rsidR="00CF36F3" w:rsidRPr="001B5CE4" w:rsidRDefault="00CF36F3" w:rsidP="007B6A2F">
            <w:pPr>
              <w:pStyle w:val="URSTableTextLeft"/>
            </w:pPr>
            <w:r w:rsidRPr="001B5CE4">
              <w:t>3.15</w:t>
            </w:r>
          </w:p>
        </w:tc>
        <w:tc>
          <w:tcPr>
            <w:tcW w:w="1137" w:type="dxa"/>
            <w:shd w:val="clear" w:color="auto" w:fill="auto"/>
            <w:noWrap/>
            <w:vAlign w:val="center"/>
            <w:hideMark/>
          </w:tcPr>
          <w:p w14:paraId="6DC1C096" w14:textId="77777777" w:rsidR="00CF36F3" w:rsidRPr="001B5CE4" w:rsidRDefault="00CF36F3" w:rsidP="007B6A2F">
            <w:pPr>
              <w:pStyle w:val="URSTableTextLeft"/>
            </w:pPr>
            <w:r w:rsidRPr="001B5CE4">
              <w:t>4.75E-01</w:t>
            </w:r>
          </w:p>
        </w:tc>
        <w:tc>
          <w:tcPr>
            <w:tcW w:w="992" w:type="dxa"/>
            <w:shd w:val="clear" w:color="auto" w:fill="auto"/>
            <w:noWrap/>
            <w:vAlign w:val="center"/>
            <w:hideMark/>
          </w:tcPr>
          <w:p w14:paraId="3D061A7A" w14:textId="77777777" w:rsidR="00CF36F3" w:rsidRPr="001B5CE4" w:rsidRDefault="00CF36F3" w:rsidP="007B6A2F">
            <w:pPr>
              <w:pStyle w:val="URSTableTextLeft"/>
            </w:pPr>
            <w:r w:rsidRPr="001B5CE4">
              <w:t>3.36E+03</w:t>
            </w:r>
          </w:p>
        </w:tc>
        <w:tc>
          <w:tcPr>
            <w:tcW w:w="988" w:type="dxa"/>
            <w:shd w:val="clear" w:color="auto" w:fill="auto"/>
            <w:noWrap/>
            <w:vAlign w:val="center"/>
            <w:hideMark/>
          </w:tcPr>
          <w:p w14:paraId="2E328806" w14:textId="77777777" w:rsidR="00CF36F3" w:rsidRPr="001B5CE4" w:rsidRDefault="00CF36F3" w:rsidP="007B6A2F">
            <w:pPr>
              <w:pStyle w:val="URSTableTextLeft"/>
            </w:pPr>
            <w:r w:rsidRPr="001B5CE4">
              <w:t>3.85E-04</w:t>
            </w:r>
          </w:p>
        </w:tc>
        <w:tc>
          <w:tcPr>
            <w:tcW w:w="992" w:type="dxa"/>
            <w:shd w:val="clear" w:color="auto" w:fill="auto"/>
            <w:noWrap/>
            <w:vAlign w:val="center"/>
            <w:hideMark/>
          </w:tcPr>
          <w:p w14:paraId="63990F84" w14:textId="77777777" w:rsidR="00CF36F3" w:rsidRPr="001B5CE4" w:rsidRDefault="00CF36F3" w:rsidP="007B6A2F">
            <w:pPr>
              <w:pStyle w:val="URSTableTextLeft"/>
            </w:pPr>
            <w:r w:rsidRPr="001B5CE4">
              <w:t>1.00E+03</w:t>
            </w:r>
          </w:p>
        </w:tc>
        <w:tc>
          <w:tcPr>
            <w:tcW w:w="992" w:type="dxa"/>
            <w:shd w:val="clear" w:color="auto" w:fill="auto"/>
            <w:noWrap/>
            <w:vAlign w:val="center"/>
            <w:hideMark/>
          </w:tcPr>
          <w:p w14:paraId="01F523C8" w14:textId="77777777" w:rsidR="00CF36F3" w:rsidRPr="001B5CE4" w:rsidRDefault="00CF36F3" w:rsidP="007B6A2F">
            <w:pPr>
              <w:pStyle w:val="URSTableTextLeft"/>
            </w:pPr>
            <w:r w:rsidRPr="001B5CE4">
              <w:t>1.35E+01</w:t>
            </w:r>
          </w:p>
        </w:tc>
        <w:tc>
          <w:tcPr>
            <w:tcW w:w="1076" w:type="dxa"/>
            <w:shd w:val="clear" w:color="auto" w:fill="auto"/>
            <w:noWrap/>
            <w:vAlign w:val="center"/>
            <w:hideMark/>
          </w:tcPr>
          <w:p w14:paraId="346A678E" w14:textId="77777777" w:rsidR="00CF36F3" w:rsidRPr="001B5CE4" w:rsidRDefault="00CF36F3" w:rsidP="007B6A2F">
            <w:pPr>
              <w:pStyle w:val="URSTableTextLeft"/>
            </w:pPr>
            <w:r w:rsidRPr="001B5CE4">
              <w:t>5.14E-02</w:t>
            </w:r>
          </w:p>
        </w:tc>
      </w:tr>
      <w:tr w:rsidR="00FC7FA8" w:rsidRPr="001B5CE4" w14:paraId="4BAC26BB" w14:textId="77777777" w:rsidTr="00FC7FA8">
        <w:trPr>
          <w:cantSplit/>
          <w:trHeight w:val="300"/>
        </w:trPr>
        <w:tc>
          <w:tcPr>
            <w:tcW w:w="772" w:type="dxa"/>
            <w:shd w:val="clear" w:color="auto" w:fill="B8CCE4" w:themeFill="accent1" w:themeFillTint="66"/>
            <w:noWrap/>
            <w:vAlign w:val="center"/>
            <w:hideMark/>
          </w:tcPr>
          <w:p w14:paraId="1324FB20" w14:textId="77777777" w:rsidR="00CF36F3" w:rsidRPr="001B5CE4" w:rsidRDefault="00CF36F3" w:rsidP="007B6A2F">
            <w:pPr>
              <w:pStyle w:val="URSTableTextLeft"/>
            </w:pPr>
            <w:r w:rsidRPr="001B5CE4">
              <w:t>423</w:t>
            </w:r>
          </w:p>
        </w:tc>
        <w:tc>
          <w:tcPr>
            <w:tcW w:w="1383" w:type="dxa"/>
            <w:shd w:val="clear" w:color="auto" w:fill="B8CCE4" w:themeFill="accent1" w:themeFillTint="66"/>
            <w:noWrap/>
            <w:vAlign w:val="center"/>
            <w:hideMark/>
          </w:tcPr>
          <w:p w14:paraId="0CC2AF9A" w14:textId="77777777" w:rsidR="00CF36F3" w:rsidRPr="001B5CE4" w:rsidRDefault="00CF36F3" w:rsidP="007B6A2F">
            <w:pPr>
              <w:pStyle w:val="URSTableTextLeft"/>
            </w:pPr>
            <w:r w:rsidRPr="001B5CE4">
              <w:t>7</w:t>
            </w:r>
          </w:p>
        </w:tc>
        <w:tc>
          <w:tcPr>
            <w:tcW w:w="1383" w:type="dxa"/>
            <w:shd w:val="clear" w:color="auto" w:fill="B8CCE4" w:themeFill="accent1" w:themeFillTint="66"/>
            <w:noWrap/>
            <w:vAlign w:val="center"/>
            <w:hideMark/>
          </w:tcPr>
          <w:p w14:paraId="23D76A88" w14:textId="77777777" w:rsidR="00CF36F3" w:rsidRPr="001B5CE4" w:rsidRDefault="00CF36F3" w:rsidP="007B6A2F">
            <w:pPr>
              <w:pStyle w:val="URSTableTextLeft"/>
            </w:pPr>
            <w:r w:rsidRPr="001B5CE4">
              <w:t>3.85</w:t>
            </w:r>
          </w:p>
        </w:tc>
        <w:tc>
          <w:tcPr>
            <w:tcW w:w="1137" w:type="dxa"/>
            <w:shd w:val="clear" w:color="auto" w:fill="B8CCE4" w:themeFill="accent1" w:themeFillTint="66"/>
            <w:noWrap/>
            <w:vAlign w:val="center"/>
            <w:hideMark/>
          </w:tcPr>
          <w:p w14:paraId="1A1EB71B" w14:textId="77777777" w:rsidR="00CF36F3" w:rsidRPr="001B5CE4" w:rsidRDefault="00CF36F3" w:rsidP="007B6A2F">
            <w:pPr>
              <w:pStyle w:val="URSTableTextLeft"/>
            </w:pPr>
            <w:r w:rsidRPr="001B5CE4">
              <w:t>3.99E-01</w:t>
            </w:r>
          </w:p>
        </w:tc>
        <w:tc>
          <w:tcPr>
            <w:tcW w:w="992" w:type="dxa"/>
            <w:shd w:val="clear" w:color="auto" w:fill="B8CCE4" w:themeFill="accent1" w:themeFillTint="66"/>
            <w:noWrap/>
            <w:vAlign w:val="center"/>
            <w:hideMark/>
          </w:tcPr>
          <w:p w14:paraId="2763362A" w14:textId="77777777" w:rsidR="00CF36F3" w:rsidRPr="001B5CE4" w:rsidRDefault="00CF36F3" w:rsidP="007B6A2F">
            <w:pPr>
              <w:pStyle w:val="URSTableTextLeft"/>
            </w:pPr>
            <w:r w:rsidRPr="001B5CE4">
              <w:t>3.29E+03</w:t>
            </w:r>
          </w:p>
        </w:tc>
        <w:tc>
          <w:tcPr>
            <w:tcW w:w="988" w:type="dxa"/>
            <w:shd w:val="clear" w:color="auto" w:fill="B8CCE4" w:themeFill="accent1" w:themeFillTint="66"/>
            <w:noWrap/>
            <w:vAlign w:val="center"/>
            <w:hideMark/>
          </w:tcPr>
          <w:p w14:paraId="2421BB4E" w14:textId="77777777" w:rsidR="00CF36F3" w:rsidRPr="001B5CE4" w:rsidRDefault="00CF36F3" w:rsidP="007B6A2F">
            <w:pPr>
              <w:pStyle w:val="URSTableTextLeft"/>
            </w:pPr>
            <w:r w:rsidRPr="001B5CE4">
              <w:t>3.79E-04</w:t>
            </w:r>
          </w:p>
        </w:tc>
        <w:tc>
          <w:tcPr>
            <w:tcW w:w="992" w:type="dxa"/>
            <w:shd w:val="clear" w:color="auto" w:fill="B8CCE4" w:themeFill="accent1" w:themeFillTint="66"/>
            <w:noWrap/>
            <w:vAlign w:val="center"/>
            <w:hideMark/>
          </w:tcPr>
          <w:p w14:paraId="3D1B7534" w14:textId="77777777" w:rsidR="00CF36F3" w:rsidRPr="001B5CE4" w:rsidRDefault="00CF36F3" w:rsidP="007B6A2F">
            <w:pPr>
              <w:pStyle w:val="URSTableTextLeft"/>
            </w:pPr>
            <w:r w:rsidRPr="001B5CE4">
              <w:t>1.01E+03</w:t>
            </w:r>
          </w:p>
        </w:tc>
        <w:tc>
          <w:tcPr>
            <w:tcW w:w="992" w:type="dxa"/>
            <w:shd w:val="clear" w:color="auto" w:fill="B8CCE4" w:themeFill="accent1" w:themeFillTint="66"/>
            <w:noWrap/>
            <w:vAlign w:val="center"/>
            <w:hideMark/>
          </w:tcPr>
          <w:p w14:paraId="616C2BDF" w14:textId="77777777" w:rsidR="00CF36F3" w:rsidRPr="001B5CE4" w:rsidRDefault="00CF36F3" w:rsidP="007B6A2F">
            <w:pPr>
              <w:pStyle w:val="URSTableTextLeft"/>
            </w:pPr>
            <w:r w:rsidRPr="001B5CE4">
              <w:t>4.27E+01</w:t>
            </w:r>
          </w:p>
        </w:tc>
        <w:tc>
          <w:tcPr>
            <w:tcW w:w="1076" w:type="dxa"/>
            <w:shd w:val="clear" w:color="auto" w:fill="B8CCE4" w:themeFill="accent1" w:themeFillTint="66"/>
            <w:noWrap/>
            <w:vAlign w:val="center"/>
            <w:hideMark/>
          </w:tcPr>
          <w:p w14:paraId="0DDBFE01" w14:textId="77777777" w:rsidR="00CF36F3" w:rsidRPr="001B5CE4" w:rsidRDefault="00CF36F3" w:rsidP="007B6A2F">
            <w:pPr>
              <w:pStyle w:val="URSTableTextLeft"/>
            </w:pPr>
            <w:r w:rsidRPr="001B5CE4">
              <w:t>5.28E-02</w:t>
            </w:r>
          </w:p>
        </w:tc>
      </w:tr>
    </w:tbl>
    <w:p w14:paraId="2656C0E2" w14:textId="785C6FDA" w:rsidR="00CF36F3" w:rsidRDefault="00CF36F3" w:rsidP="00F031A0">
      <w:pPr>
        <w:pStyle w:val="URSCaptionTable"/>
      </w:pPr>
      <w:bookmarkStart w:id="574" w:name="_Ref403138232"/>
      <w:bookmarkStart w:id="575" w:name="_Toc403403292"/>
      <w:bookmarkStart w:id="576" w:name="_Toc403987653"/>
      <w:bookmarkStart w:id="577" w:name="_Toc435641737"/>
      <w:r>
        <w:t xml:space="preserve">Table </w:t>
      </w:r>
      <w:fldSimple w:instr=" SEQ Table \* ARABIC ">
        <w:r w:rsidR="0016126C">
          <w:rPr>
            <w:noProof/>
          </w:rPr>
          <w:t>26</w:t>
        </w:r>
      </w:fldSimple>
      <w:bookmarkEnd w:id="574"/>
      <w:r w:rsidR="004D3B19">
        <w:t>:</w:t>
      </w:r>
      <w:r>
        <w:t xml:space="preserve"> Property Sets</w:t>
      </w:r>
      <w:bookmarkEnd w:id="575"/>
      <w:bookmarkEnd w:id="576"/>
      <w:bookmarkEnd w:id="577"/>
    </w:p>
    <w:tbl>
      <w:tblPr>
        <w:tblStyle w:val="Simple"/>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6"/>
        <w:gridCol w:w="1479"/>
        <w:gridCol w:w="1350"/>
        <w:gridCol w:w="1620"/>
      </w:tblGrid>
      <w:tr w:rsidR="00CF36F3" w14:paraId="03A8E275" w14:textId="77777777" w:rsidTr="00E27FF9">
        <w:trPr>
          <w:cnfStyle w:val="100000000000" w:firstRow="1" w:lastRow="0" w:firstColumn="0" w:lastColumn="0" w:oddVBand="0" w:evenVBand="0" w:oddHBand="0" w:evenHBand="0" w:firstRowFirstColumn="0" w:firstRowLastColumn="0" w:lastRowFirstColumn="0" w:lastRowLastColumn="0"/>
          <w:jc w:val="center"/>
        </w:trPr>
        <w:tc>
          <w:tcPr>
            <w:tcW w:w="1576" w:type="dxa"/>
            <w:tcBorders>
              <w:top w:val="none" w:sz="0" w:space="0" w:color="auto"/>
              <w:left w:val="none" w:sz="0" w:space="0" w:color="auto"/>
              <w:bottom w:val="none" w:sz="0" w:space="0" w:color="auto"/>
              <w:right w:val="single" w:sz="4" w:space="0" w:color="FFFFFF" w:themeColor="background1"/>
            </w:tcBorders>
            <w:shd w:val="clear" w:color="auto" w:fill="365F91" w:themeFill="accent1" w:themeFillShade="BF"/>
            <w:vAlign w:val="center"/>
          </w:tcPr>
          <w:p w14:paraId="6932559F" w14:textId="77777777" w:rsidR="00CF36F3" w:rsidRPr="00B1755A" w:rsidRDefault="00CF36F3" w:rsidP="00DD6767">
            <w:pPr>
              <w:pStyle w:val="URSTableHeaderTextWhite"/>
              <w:spacing w:before="60" w:after="60"/>
              <w:jc w:val="left"/>
            </w:pPr>
            <w:r w:rsidRPr="00B1755A">
              <w:t>Name</w:t>
            </w:r>
          </w:p>
        </w:tc>
        <w:tc>
          <w:tcPr>
            <w:tcW w:w="1479" w:type="dxa"/>
            <w:tcBorders>
              <w:top w:val="none" w:sz="0" w:space="0" w:color="auto"/>
              <w:left w:val="single" w:sz="4" w:space="0" w:color="FFFFFF" w:themeColor="background1"/>
              <w:bottom w:val="none" w:sz="0" w:space="0" w:color="auto"/>
              <w:right w:val="single" w:sz="4" w:space="0" w:color="FFFFFF" w:themeColor="background1"/>
            </w:tcBorders>
            <w:shd w:val="clear" w:color="auto" w:fill="365F91" w:themeFill="accent1" w:themeFillShade="BF"/>
            <w:vAlign w:val="center"/>
          </w:tcPr>
          <w:p w14:paraId="4B0BA574" w14:textId="0034A0F0" w:rsidR="00CF36F3" w:rsidRPr="00B1755A" w:rsidRDefault="00CF36F3" w:rsidP="00DD6767">
            <w:pPr>
              <w:pStyle w:val="URSTableHeaderTextWhite"/>
              <w:spacing w:before="60" w:after="60"/>
              <w:jc w:val="left"/>
            </w:pPr>
            <w:r w:rsidRPr="00B1755A">
              <w:t>P</w:t>
            </w:r>
            <w:r w:rsidR="00E27FF9">
              <w:t>hysical P</w:t>
            </w:r>
            <w:r w:rsidRPr="00B1755A">
              <w:t>roperties</w:t>
            </w:r>
          </w:p>
        </w:tc>
        <w:tc>
          <w:tcPr>
            <w:tcW w:w="1350" w:type="dxa"/>
            <w:tcBorders>
              <w:top w:val="none" w:sz="0" w:space="0" w:color="auto"/>
              <w:left w:val="single" w:sz="4" w:space="0" w:color="FFFFFF" w:themeColor="background1"/>
              <w:bottom w:val="none" w:sz="0" w:space="0" w:color="auto"/>
              <w:right w:val="single" w:sz="4" w:space="0" w:color="FFFFFF" w:themeColor="background1"/>
            </w:tcBorders>
            <w:shd w:val="clear" w:color="auto" w:fill="365F91" w:themeFill="accent1" w:themeFillShade="BF"/>
            <w:vAlign w:val="center"/>
          </w:tcPr>
          <w:p w14:paraId="18D7342D" w14:textId="77777777" w:rsidR="00CF36F3" w:rsidRPr="00B1755A" w:rsidRDefault="00CF36F3" w:rsidP="00DD6767">
            <w:pPr>
              <w:pStyle w:val="URSTableHeaderTextWhite"/>
              <w:spacing w:before="60" w:after="60"/>
              <w:jc w:val="left"/>
            </w:pPr>
            <w:r w:rsidRPr="00B1755A">
              <w:t>Units</w:t>
            </w:r>
          </w:p>
        </w:tc>
        <w:tc>
          <w:tcPr>
            <w:tcW w:w="1620" w:type="dxa"/>
            <w:tcBorders>
              <w:top w:val="none" w:sz="0" w:space="0" w:color="auto"/>
              <w:left w:val="single" w:sz="4" w:space="0" w:color="FFFFFF" w:themeColor="background1"/>
              <w:bottom w:val="none" w:sz="0" w:space="0" w:color="auto"/>
              <w:right w:val="none" w:sz="0" w:space="0" w:color="auto"/>
            </w:tcBorders>
            <w:shd w:val="clear" w:color="auto" w:fill="365F91" w:themeFill="accent1" w:themeFillShade="BF"/>
            <w:vAlign w:val="center"/>
          </w:tcPr>
          <w:p w14:paraId="12F95E71" w14:textId="77777777" w:rsidR="00CF36F3" w:rsidRPr="00B1755A" w:rsidRDefault="00CF36F3" w:rsidP="00DD6767">
            <w:pPr>
              <w:pStyle w:val="URSTableHeaderTextWhite"/>
              <w:spacing w:before="60" w:after="60"/>
              <w:jc w:val="left"/>
            </w:pPr>
            <w:r w:rsidRPr="00B1755A">
              <w:t>Qualifiers</w:t>
            </w:r>
          </w:p>
        </w:tc>
      </w:tr>
      <w:tr w:rsidR="00CF36F3" w14:paraId="229267CD" w14:textId="77777777" w:rsidTr="00E27FF9">
        <w:trPr>
          <w:jc w:val="center"/>
        </w:trPr>
        <w:tc>
          <w:tcPr>
            <w:tcW w:w="1576" w:type="dxa"/>
            <w:vAlign w:val="center"/>
          </w:tcPr>
          <w:p w14:paraId="010447F9" w14:textId="77777777" w:rsidR="00CF36F3" w:rsidRPr="00F302F4" w:rsidRDefault="00CF36F3" w:rsidP="00E27FF9">
            <w:pPr>
              <w:pStyle w:val="URSTableTextLeft"/>
            </w:pPr>
            <w:r w:rsidRPr="00F302F4">
              <w:t>CONDUC-L</w:t>
            </w:r>
          </w:p>
        </w:tc>
        <w:tc>
          <w:tcPr>
            <w:tcW w:w="1479" w:type="dxa"/>
            <w:vAlign w:val="center"/>
          </w:tcPr>
          <w:p w14:paraId="1C49C80B" w14:textId="77777777" w:rsidR="00CF36F3" w:rsidRPr="00F302F4" w:rsidRDefault="00CF36F3" w:rsidP="00E27FF9">
            <w:pPr>
              <w:pStyle w:val="URSTableTextLeft"/>
            </w:pPr>
            <w:r w:rsidRPr="00F302F4">
              <w:t>KMX</w:t>
            </w:r>
          </w:p>
        </w:tc>
        <w:tc>
          <w:tcPr>
            <w:tcW w:w="1350" w:type="dxa"/>
            <w:vAlign w:val="center"/>
          </w:tcPr>
          <w:p w14:paraId="558C0465" w14:textId="77777777" w:rsidR="00CF36F3" w:rsidRPr="00F302F4" w:rsidRDefault="00CF36F3" w:rsidP="00E27FF9">
            <w:pPr>
              <w:pStyle w:val="URSTableTextLeft"/>
            </w:pPr>
            <w:r w:rsidRPr="00F302F4">
              <w:t>Watt/m-K</w:t>
            </w:r>
          </w:p>
        </w:tc>
        <w:tc>
          <w:tcPr>
            <w:tcW w:w="1620" w:type="dxa"/>
            <w:vAlign w:val="center"/>
          </w:tcPr>
          <w:p w14:paraId="77917715" w14:textId="77777777" w:rsidR="00CF36F3" w:rsidRPr="00F302F4" w:rsidRDefault="00CF36F3" w:rsidP="00E27FF9">
            <w:pPr>
              <w:pStyle w:val="URSTableTextLeft"/>
            </w:pPr>
            <w:r w:rsidRPr="00F302F4">
              <w:t>Phase=Liquid</w:t>
            </w:r>
          </w:p>
        </w:tc>
      </w:tr>
      <w:tr w:rsidR="00CF36F3" w14:paraId="10E85480" w14:textId="77777777" w:rsidTr="00002106">
        <w:trPr>
          <w:jc w:val="center"/>
        </w:trPr>
        <w:tc>
          <w:tcPr>
            <w:tcW w:w="1576" w:type="dxa"/>
            <w:shd w:val="clear" w:color="auto" w:fill="B8CCE4" w:themeFill="accent1" w:themeFillTint="66"/>
            <w:vAlign w:val="center"/>
          </w:tcPr>
          <w:p w14:paraId="65A4F105" w14:textId="77777777" w:rsidR="00CF36F3" w:rsidRPr="00F302F4" w:rsidRDefault="00CF36F3" w:rsidP="00E27FF9">
            <w:pPr>
              <w:pStyle w:val="URSTableTextLeft"/>
            </w:pPr>
            <w:r w:rsidRPr="00F302F4">
              <w:t>CPMX</w:t>
            </w:r>
          </w:p>
        </w:tc>
        <w:tc>
          <w:tcPr>
            <w:tcW w:w="1479" w:type="dxa"/>
            <w:shd w:val="clear" w:color="auto" w:fill="B8CCE4" w:themeFill="accent1" w:themeFillTint="66"/>
            <w:vAlign w:val="center"/>
          </w:tcPr>
          <w:p w14:paraId="03BF4CF3" w14:textId="77777777" w:rsidR="00CF36F3" w:rsidRPr="00F302F4" w:rsidRDefault="00CF36F3" w:rsidP="00E27FF9">
            <w:pPr>
              <w:pStyle w:val="URSTableTextLeft"/>
            </w:pPr>
            <w:r w:rsidRPr="00F302F4">
              <w:t>CPMX</w:t>
            </w:r>
          </w:p>
        </w:tc>
        <w:tc>
          <w:tcPr>
            <w:tcW w:w="1350" w:type="dxa"/>
            <w:shd w:val="clear" w:color="auto" w:fill="B8CCE4" w:themeFill="accent1" w:themeFillTint="66"/>
            <w:vAlign w:val="center"/>
          </w:tcPr>
          <w:p w14:paraId="5CF7AA9E" w14:textId="77777777" w:rsidR="00CF36F3" w:rsidRPr="00F302F4" w:rsidRDefault="00CF36F3" w:rsidP="00E27FF9">
            <w:pPr>
              <w:pStyle w:val="URSTableTextLeft"/>
            </w:pPr>
            <w:r w:rsidRPr="00F302F4">
              <w:t>J/kg-K</w:t>
            </w:r>
          </w:p>
        </w:tc>
        <w:tc>
          <w:tcPr>
            <w:tcW w:w="1620" w:type="dxa"/>
            <w:shd w:val="clear" w:color="auto" w:fill="B8CCE4" w:themeFill="accent1" w:themeFillTint="66"/>
            <w:vAlign w:val="center"/>
          </w:tcPr>
          <w:p w14:paraId="24594CE9" w14:textId="77777777" w:rsidR="00CF36F3" w:rsidRPr="00F302F4" w:rsidRDefault="00CF36F3" w:rsidP="00E27FF9">
            <w:pPr>
              <w:pStyle w:val="URSTableTextLeft"/>
            </w:pPr>
            <w:r w:rsidRPr="00F302F4">
              <w:t>Phase=Liquid</w:t>
            </w:r>
          </w:p>
        </w:tc>
      </w:tr>
      <w:tr w:rsidR="00CF36F3" w14:paraId="7BB686D8" w14:textId="77777777" w:rsidTr="00E27FF9">
        <w:trPr>
          <w:jc w:val="center"/>
        </w:trPr>
        <w:tc>
          <w:tcPr>
            <w:tcW w:w="1576" w:type="dxa"/>
            <w:vAlign w:val="center"/>
          </w:tcPr>
          <w:p w14:paraId="3BFE5B69" w14:textId="77777777" w:rsidR="00CF36F3" w:rsidRPr="00F302F4" w:rsidRDefault="00CF36F3" w:rsidP="00E27FF9">
            <w:pPr>
              <w:pStyle w:val="URSTableTextLeft"/>
            </w:pPr>
            <w:r w:rsidRPr="00F302F4">
              <w:t>MDOT-V</w:t>
            </w:r>
          </w:p>
        </w:tc>
        <w:tc>
          <w:tcPr>
            <w:tcW w:w="1479" w:type="dxa"/>
            <w:vAlign w:val="center"/>
          </w:tcPr>
          <w:p w14:paraId="2805ABBB" w14:textId="77777777" w:rsidR="00CF36F3" w:rsidRPr="00F302F4" w:rsidRDefault="00CF36F3" w:rsidP="00E27FF9">
            <w:pPr>
              <w:pStyle w:val="URSTableTextLeft"/>
            </w:pPr>
            <w:r w:rsidRPr="00F302F4">
              <w:t>MASSFLMX</w:t>
            </w:r>
          </w:p>
        </w:tc>
        <w:tc>
          <w:tcPr>
            <w:tcW w:w="1350" w:type="dxa"/>
            <w:vAlign w:val="center"/>
          </w:tcPr>
          <w:p w14:paraId="7C99DD93" w14:textId="77777777" w:rsidR="00CF36F3" w:rsidRPr="00F302F4" w:rsidRDefault="00CF36F3" w:rsidP="00E27FF9">
            <w:pPr>
              <w:pStyle w:val="URSTableTextLeft"/>
            </w:pPr>
            <w:r w:rsidRPr="00F302F4">
              <w:t>kg/sec</w:t>
            </w:r>
          </w:p>
        </w:tc>
        <w:tc>
          <w:tcPr>
            <w:tcW w:w="1620" w:type="dxa"/>
            <w:vAlign w:val="center"/>
          </w:tcPr>
          <w:p w14:paraId="35D65CE5" w14:textId="77777777" w:rsidR="00CF36F3" w:rsidRPr="00F302F4" w:rsidRDefault="00CF36F3" w:rsidP="00E27FF9">
            <w:pPr>
              <w:pStyle w:val="URSTableTextLeft"/>
            </w:pPr>
            <w:r w:rsidRPr="00F302F4">
              <w:t>Phase=Vapor</w:t>
            </w:r>
          </w:p>
        </w:tc>
      </w:tr>
      <w:tr w:rsidR="00CF36F3" w14:paraId="1C0FD41A" w14:textId="77777777" w:rsidTr="00002106">
        <w:trPr>
          <w:jc w:val="center"/>
        </w:trPr>
        <w:tc>
          <w:tcPr>
            <w:tcW w:w="1576" w:type="dxa"/>
            <w:shd w:val="clear" w:color="auto" w:fill="B8CCE4" w:themeFill="accent1" w:themeFillTint="66"/>
            <w:vAlign w:val="center"/>
          </w:tcPr>
          <w:p w14:paraId="245FFB84" w14:textId="77777777" w:rsidR="00CF36F3" w:rsidRPr="00F302F4" w:rsidRDefault="00CF36F3" w:rsidP="00E27FF9">
            <w:pPr>
              <w:pStyle w:val="URSTableTextLeft"/>
            </w:pPr>
            <w:r w:rsidRPr="00F302F4">
              <w:t>MU-L</w:t>
            </w:r>
          </w:p>
        </w:tc>
        <w:tc>
          <w:tcPr>
            <w:tcW w:w="1479" w:type="dxa"/>
            <w:shd w:val="clear" w:color="auto" w:fill="B8CCE4" w:themeFill="accent1" w:themeFillTint="66"/>
            <w:vAlign w:val="center"/>
          </w:tcPr>
          <w:p w14:paraId="1140B1ED" w14:textId="77777777" w:rsidR="00CF36F3" w:rsidRPr="00F302F4" w:rsidRDefault="00CF36F3" w:rsidP="00E27FF9">
            <w:pPr>
              <w:pStyle w:val="URSTableTextLeft"/>
            </w:pPr>
            <w:r w:rsidRPr="00F302F4">
              <w:t>MUMX</w:t>
            </w:r>
          </w:p>
        </w:tc>
        <w:tc>
          <w:tcPr>
            <w:tcW w:w="1350" w:type="dxa"/>
            <w:shd w:val="clear" w:color="auto" w:fill="B8CCE4" w:themeFill="accent1" w:themeFillTint="66"/>
            <w:vAlign w:val="center"/>
          </w:tcPr>
          <w:p w14:paraId="79F682B2" w14:textId="77777777" w:rsidR="00CF36F3" w:rsidRPr="00F302F4" w:rsidRDefault="00CF36F3" w:rsidP="00E27FF9">
            <w:pPr>
              <w:pStyle w:val="URSTableTextLeft"/>
            </w:pPr>
            <w:r w:rsidRPr="00F302F4">
              <w:t>Pa-sec</w:t>
            </w:r>
          </w:p>
        </w:tc>
        <w:tc>
          <w:tcPr>
            <w:tcW w:w="1620" w:type="dxa"/>
            <w:shd w:val="clear" w:color="auto" w:fill="B8CCE4" w:themeFill="accent1" w:themeFillTint="66"/>
            <w:vAlign w:val="center"/>
          </w:tcPr>
          <w:p w14:paraId="0100F050" w14:textId="77777777" w:rsidR="00CF36F3" w:rsidRPr="00F302F4" w:rsidRDefault="00CF36F3" w:rsidP="00E27FF9">
            <w:pPr>
              <w:pStyle w:val="URSTableTextLeft"/>
            </w:pPr>
            <w:r w:rsidRPr="00F302F4">
              <w:t>Phase=Liquid</w:t>
            </w:r>
          </w:p>
        </w:tc>
      </w:tr>
      <w:tr w:rsidR="00CF36F3" w14:paraId="70B1717B" w14:textId="77777777" w:rsidTr="00E27FF9">
        <w:trPr>
          <w:jc w:val="center"/>
        </w:trPr>
        <w:tc>
          <w:tcPr>
            <w:tcW w:w="1576" w:type="dxa"/>
            <w:vAlign w:val="center"/>
          </w:tcPr>
          <w:p w14:paraId="2648B547" w14:textId="77777777" w:rsidR="00CF36F3" w:rsidRPr="00F302F4" w:rsidRDefault="00CF36F3" w:rsidP="00E27FF9">
            <w:pPr>
              <w:pStyle w:val="URSTableTextLeft"/>
            </w:pPr>
            <w:r w:rsidRPr="00F302F4">
              <w:t>MU-V</w:t>
            </w:r>
          </w:p>
        </w:tc>
        <w:tc>
          <w:tcPr>
            <w:tcW w:w="1479" w:type="dxa"/>
            <w:vAlign w:val="center"/>
          </w:tcPr>
          <w:p w14:paraId="4E5F1CE0" w14:textId="77777777" w:rsidR="00CF36F3" w:rsidRPr="00F302F4" w:rsidRDefault="00CF36F3" w:rsidP="00E27FF9">
            <w:pPr>
              <w:pStyle w:val="URSTableTextLeft"/>
            </w:pPr>
            <w:r w:rsidRPr="00F302F4">
              <w:t>MUMX</w:t>
            </w:r>
          </w:p>
        </w:tc>
        <w:tc>
          <w:tcPr>
            <w:tcW w:w="1350" w:type="dxa"/>
            <w:vAlign w:val="center"/>
          </w:tcPr>
          <w:p w14:paraId="31E3A8C9" w14:textId="77777777" w:rsidR="00CF36F3" w:rsidRPr="00F302F4" w:rsidRDefault="00CF36F3" w:rsidP="00E27FF9">
            <w:pPr>
              <w:pStyle w:val="URSTableTextLeft"/>
            </w:pPr>
            <w:r w:rsidRPr="00F302F4">
              <w:t>Pa-sec</w:t>
            </w:r>
          </w:p>
        </w:tc>
        <w:tc>
          <w:tcPr>
            <w:tcW w:w="1620" w:type="dxa"/>
            <w:vAlign w:val="center"/>
          </w:tcPr>
          <w:p w14:paraId="05CEFC4B" w14:textId="77777777" w:rsidR="00CF36F3" w:rsidRPr="00F302F4" w:rsidRDefault="00CF36F3" w:rsidP="00E27FF9">
            <w:pPr>
              <w:pStyle w:val="URSTableTextLeft"/>
            </w:pPr>
            <w:r w:rsidRPr="00F302F4">
              <w:t>Phase=Vapor</w:t>
            </w:r>
          </w:p>
        </w:tc>
      </w:tr>
      <w:tr w:rsidR="00CF36F3" w14:paraId="5C17144F" w14:textId="77777777" w:rsidTr="00002106">
        <w:trPr>
          <w:jc w:val="center"/>
        </w:trPr>
        <w:tc>
          <w:tcPr>
            <w:tcW w:w="1576" w:type="dxa"/>
            <w:shd w:val="clear" w:color="auto" w:fill="B8CCE4" w:themeFill="accent1" w:themeFillTint="66"/>
            <w:vAlign w:val="center"/>
          </w:tcPr>
          <w:p w14:paraId="625B6A47" w14:textId="77777777" w:rsidR="00CF36F3" w:rsidRPr="00F302F4" w:rsidRDefault="00CF36F3" w:rsidP="00E27FF9">
            <w:pPr>
              <w:pStyle w:val="URSTableTextLeft"/>
            </w:pPr>
            <w:r w:rsidRPr="00F302F4">
              <w:t>RHO-L</w:t>
            </w:r>
          </w:p>
        </w:tc>
        <w:tc>
          <w:tcPr>
            <w:tcW w:w="1479" w:type="dxa"/>
            <w:shd w:val="clear" w:color="auto" w:fill="B8CCE4" w:themeFill="accent1" w:themeFillTint="66"/>
            <w:vAlign w:val="center"/>
          </w:tcPr>
          <w:p w14:paraId="68090387" w14:textId="77777777" w:rsidR="00CF36F3" w:rsidRPr="00F302F4" w:rsidRDefault="00CF36F3" w:rsidP="00E27FF9">
            <w:pPr>
              <w:pStyle w:val="URSTableTextLeft"/>
            </w:pPr>
            <w:r w:rsidRPr="00F302F4">
              <w:t>RHOMX</w:t>
            </w:r>
          </w:p>
        </w:tc>
        <w:tc>
          <w:tcPr>
            <w:tcW w:w="1350" w:type="dxa"/>
            <w:shd w:val="clear" w:color="auto" w:fill="B8CCE4" w:themeFill="accent1" w:themeFillTint="66"/>
            <w:vAlign w:val="center"/>
          </w:tcPr>
          <w:p w14:paraId="3CD934CD" w14:textId="77777777" w:rsidR="00CF36F3" w:rsidRPr="00F302F4" w:rsidRDefault="00CF36F3" w:rsidP="00E27FF9">
            <w:pPr>
              <w:pStyle w:val="URSTableTextLeft"/>
            </w:pPr>
            <w:r w:rsidRPr="00F302F4">
              <w:t>kg/cum</w:t>
            </w:r>
          </w:p>
        </w:tc>
        <w:tc>
          <w:tcPr>
            <w:tcW w:w="1620" w:type="dxa"/>
            <w:shd w:val="clear" w:color="auto" w:fill="B8CCE4" w:themeFill="accent1" w:themeFillTint="66"/>
            <w:vAlign w:val="center"/>
          </w:tcPr>
          <w:p w14:paraId="73CB5F61" w14:textId="77777777" w:rsidR="00CF36F3" w:rsidRPr="00F302F4" w:rsidRDefault="00CF36F3" w:rsidP="00E27FF9">
            <w:pPr>
              <w:pStyle w:val="URSTableTextLeft"/>
            </w:pPr>
            <w:r w:rsidRPr="00F302F4">
              <w:t>Phase=Liquid</w:t>
            </w:r>
          </w:p>
        </w:tc>
      </w:tr>
      <w:tr w:rsidR="00CF36F3" w14:paraId="4021BA93" w14:textId="77777777" w:rsidTr="00E27FF9">
        <w:trPr>
          <w:jc w:val="center"/>
        </w:trPr>
        <w:tc>
          <w:tcPr>
            <w:tcW w:w="1576" w:type="dxa"/>
            <w:vAlign w:val="center"/>
          </w:tcPr>
          <w:p w14:paraId="7C72EF24" w14:textId="77777777" w:rsidR="00CF36F3" w:rsidRPr="00F302F4" w:rsidRDefault="00CF36F3" w:rsidP="00E27FF9">
            <w:pPr>
              <w:pStyle w:val="URSTableTextLeft"/>
            </w:pPr>
            <w:r w:rsidRPr="00F302F4">
              <w:t>RHO-V</w:t>
            </w:r>
          </w:p>
        </w:tc>
        <w:tc>
          <w:tcPr>
            <w:tcW w:w="1479" w:type="dxa"/>
            <w:vAlign w:val="center"/>
          </w:tcPr>
          <w:p w14:paraId="604D2D1D" w14:textId="77777777" w:rsidR="00CF36F3" w:rsidRPr="00F302F4" w:rsidRDefault="00CF36F3" w:rsidP="00E27FF9">
            <w:pPr>
              <w:pStyle w:val="URSTableTextLeft"/>
            </w:pPr>
            <w:r w:rsidRPr="00F302F4">
              <w:t>RHOMX</w:t>
            </w:r>
          </w:p>
        </w:tc>
        <w:tc>
          <w:tcPr>
            <w:tcW w:w="1350" w:type="dxa"/>
            <w:vAlign w:val="center"/>
          </w:tcPr>
          <w:p w14:paraId="0BC8A740" w14:textId="77777777" w:rsidR="00CF36F3" w:rsidRPr="00F302F4" w:rsidRDefault="00CF36F3" w:rsidP="00E27FF9">
            <w:pPr>
              <w:pStyle w:val="URSTableTextLeft"/>
            </w:pPr>
            <w:r w:rsidRPr="00F302F4">
              <w:t>kg/cum</w:t>
            </w:r>
          </w:p>
        </w:tc>
        <w:tc>
          <w:tcPr>
            <w:tcW w:w="1620" w:type="dxa"/>
            <w:vAlign w:val="center"/>
          </w:tcPr>
          <w:p w14:paraId="2BC50370" w14:textId="77777777" w:rsidR="00CF36F3" w:rsidRPr="00F302F4" w:rsidRDefault="00CF36F3" w:rsidP="00E27FF9">
            <w:pPr>
              <w:pStyle w:val="URSTableTextLeft"/>
            </w:pPr>
            <w:r w:rsidRPr="00F302F4">
              <w:t>Phase=Vapor</w:t>
            </w:r>
          </w:p>
        </w:tc>
      </w:tr>
      <w:tr w:rsidR="00CF36F3" w14:paraId="572D83AD" w14:textId="77777777" w:rsidTr="00002106">
        <w:trPr>
          <w:jc w:val="center"/>
        </w:trPr>
        <w:tc>
          <w:tcPr>
            <w:tcW w:w="1576" w:type="dxa"/>
            <w:shd w:val="clear" w:color="auto" w:fill="B8CCE4" w:themeFill="accent1" w:themeFillTint="66"/>
            <w:vAlign w:val="center"/>
          </w:tcPr>
          <w:p w14:paraId="68FF7FE7" w14:textId="77777777" w:rsidR="00CF36F3" w:rsidRPr="00F302F4" w:rsidRDefault="00CF36F3" w:rsidP="00E27FF9">
            <w:pPr>
              <w:pStyle w:val="URSTableTextLeft"/>
            </w:pPr>
            <w:r w:rsidRPr="00F302F4">
              <w:t>SURFT</w:t>
            </w:r>
          </w:p>
        </w:tc>
        <w:tc>
          <w:tcPr>
            <w:tcW w:w="1479" w:type="dxa"/>
            <w:shd w:val="clear" w:color="auto" w:fill="B8CCE4" w:themeFill="accent1" w:themeFillTint="66"/>
            <w:vAlign w:val="center"/>
          </w:tcPr>
          <w:p w14:paraId="2CDAAD57" w14:textId="77777777" w:rsidR="00CF36F3" w:rsidRPr="00F302F4" w:rsidRDefault="00CF36F3" w:rsidP="00E27FF9">
            <w:pPr>
              <w:pStyle w:val="URSTableTextLeft"/>
            </w:pPr>
            <w:r>
              <w:t>SIGMAMX</w:t>
            </w:r>
          </w:p>
        </w:tc>
        <w:tc>
          <w:tcPr>
            <w:tcW w:w="1350" w:type="dxa"/>
            <w:shd w:val="clear" w:color="auto" w:fill="B8CCE4" w:themeFill="accent1" w:themeFillTint="66"/>
            <w:vAlign w:val="center"/>
          </w:tcPr>
          <w:p w14:paraId="5C38B613" w14:textId="77777777" w:rsidR="00CF36F3" w:rsidRPr="00F302F4" w:rsidRDefault="00CF36F3" w:rsidP="00E27FF9">
            <w:pPr>
              <w:pStyle w:val="URSTableTextLeft"/>
            </w:pPr>
            <w:r>
              <w:t>N/m</w:t>
            </w:r>
          </w:p>
        </w:tc>
        <w:tc>
          <w:tcPr>
            <w:tcW w:w="1620" w:type="dxa"/>
            <w:shd w:val="clear" w:color="auto" w:fill="B8CCE4" w:themeFill="accent1" w:themeFillTint="66"/>
            <w:vAlign w:val="center"/>
          </w:tcPr>
          <w:p w14:paraId="06ADDE15" w14:textId="77777777" w:rsidR="00CF36F3" w:rsidRPr="00F302F4" w:rsidRDefault="00CF36F3" w:rsidP="00E27FF9">
            <w:pPr>
              <w:pStyle w:val="URSTableTextLeft"/>
            </w:pPr>
            <w:r>
              <w:t>Phase=Liquid</w:t>
            </w:r>
          </w:p>
        </w:tc>
      </w:tr>
    </w:tbl>
    <w:p w14:paraId="02508368" w14:textId="648ACB5B" w:rsidR="00CF36F3" w:rsidRDefault="00CF36F3" w:rsidP="00FC7FA8">
      <w:pPr>
        <w:pStyle w:val="URSHeadingsNumberedLeft22"/>
        <w:pageBreakBefore/>
      </w:pPr>
      <w:bookmarkStart w:id="578" w:name="_Toc403403278"/>
      <w:bookmarkStart w:id="579" w:name="_Toc413322538"/>
      <w:bookmarkStart w:id="580" w:name="_Toc435641570"/>
      <w:r>
        <w:lastRenderedPageBreak/>
        <w:t>Setup: Flowsheet</w:t>
      </w:r>
      <w:bookmarkEnd w:id="578"/>
      <w:bookmarkEnd w:id="579"/>
      <w:bookmarkEnd w:id="580"/>
    </w:p>
    <w:p w14:paraId="65CDEB7F" w14:textId="77777777" w:rsidR="00CF36F3" w:rsidRPr="00F55BD2" w:rsidRDefault="00CF36F3" w:rsidP="00E27FF9">
      <w:pPr>
        <w:pStyle w:val="URSNormal"/>
      </w:pPr>
      <w:r>
        <w:t>Before moving the calculator blocks, the template streams must be renamed to the destination stream names.</w:t>
      </w:r>
    </w:p>
    <w:p w14:paraId="27D04241" w14:textId="7A478D0B" w:rsidR="00CF36F3" w:rsidRDefault="00CF36F3" w:rsidP="008553EA">
      <w:pPr>
        <w:pStyle w:val="URSNormalNumberList"/>
        <w:numPr>
          <w:ilvl w:val="0"/>
          <w:numId w:val="35"/>
        </w:numPr>
      </w:pPr>
      <w:r>
        <w:t xml:space="preserve">Click the </w:t>
      </w:r>
      <w:r w:rsidR="00FC7FA8">
        <w:t>“</w:t>
      </w:r>
      <w:r>
        <w:t>Main Flowsheet</w:t>
      </w:r>
      <w:r w:rsidR="00FC7FA8">
        <w:t>”</w:t>
      </w:r>
      <w:r>
        <w:t xml:space="preserve"> tab at the top to view the flowsheet of</w:t>
      </w:r>
      <w:r w:rsidR="00862561">
        <w:t xml:space="preserve"> Figure </w:t>
      </w:r>
      <w:r w:rsidR="00992A15">
        <w:t>64</w:t>
      </w:r>
      <w:r>
        <w:t>.</w:t>
      </w:r>
    </w:p>
    <w:p w14:paraId="7B8A7D4B" w14:textId="77777777" w:rsidR="00CF36F3" w:rsidRDefault="00CF36F3" w:rsidP="00E27FF9">
      <w:pPr>
        <w:pStyle w:val="URSFigurePhotoCenter"/>
      </w:pPr>
      <w:r>
        <w:drawing>
          <wp:inline distT="0" distB="0" distL="0" distR="0" wp14:anchorId="6268E5F8" wp14:editId="6D4B45A4">
            <wp:extent cx="3372321" cy="190526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A4D92.tmp"/>
                    <pic:cNvPicPr/>
                  </pic:nvPicPr>
                  <pic:blipFill>
                    <a:blip r:embed="rId159">
                      <a:extLst>
                        <a:ext uri="{28A0092B-C50C-407E-A947-70E740481C1C}">
                          <a14:useLocalDpi xmlns:a14="http://schemas.microsoft.com/office/drawing/2010/main" val="0"/>
                        </a:ext>
                      </a:extLst>
                    </a:blip>
                    <a:stretch>
                      <a:fillRect/>
                    </a:stretch>
                  </pic:blipFill>
                  <pic:spPr>
                    <a:xfrm>
                      <a:off x="0" y="0"/>
                      <a:ext cx="3372321" cy="1905266"/>
                    </a:xfrm>
                    <a:prstGeom prst="rect">
                      <a:avLst/>
                    </a:prstGeom>
                  </pic:spPr>
                </pic:pic>
              </a:graphicData>
            </a:graphic>
          </wp:inline>
        </w:drawing>
      </w:r>
    </w:p>
    <w:p w14:paraId="0AF5A39B" w14:textId="0CB0AA5C" w:rsidR="00CF36F3" w:rsidRDefault="00CF36F3" w:rsidP="00E27FF9">
      <w:pPr>
        <w:pStyle w:val="URSCaptionFigure"/>
      </w:pPr>
      <w:bookmarkStart w:id="581" w:name="_Ref402960972"/>
      <w:bookmarkStart w:id="582" w:name="_Toc403403291"/>
      <w:bookmarkStart w:id="583" w:name="_Toc403992457"/>
      <w:bookmarkStart w:id="584" w:name="_Toc435641688"/>
      <w:r>
        <w:t xml:space="preserve">Figure </w:t>
      </w:r>
      <w:fldSimple w:instr=" SEQ Figure \* ARABIC ">
        <w:r w:rsidR="0016126C">
          <w:rPr>
            <w:noProof/>
          </w:rPr>
          <w:t>64</w:t>
        </w:r>
      </w:fldSimple>
      <w:bookmarkEnd w:id="581"/>
      <w:r w:rsidR="00FC7FA8">
        <w:rPr>
          <w:noProof/>
        </w:rPr>
        <w:t>:</w:t>
      </w:r>
      <w:r>
        <w:t xml:space="preserve"> </w:t>
      </w:r>
      <w:bookmarkEnd w:id="582"/>
      <w:r>
        <w:t>Linked heater blocks</w:t>
      </w:r>
      <w:bookmarkEnd w:id="583"/>
      <w:r w:rsidR="00E27FF9">
        <w:t>.</w:t>
      </w:r>
      <w:bookmarkEnd w:id="584"/>
    </w:p>
    <w:p w14:paraId="0C922071" w14:textId="77777777" w:rsidR="00CF36F3" w:rsidRDefault="00CF36F3" w:rsidP="008553EA">
      <w:pPr>
        <w:pStyle w:val="URSNormalNumberList"/>
      </w:pPr>
      <w:r>
        <w:t>Rename the heat and material streams by right-clicking and selecting “Rename” to match the corresponding stream names of the destination flowsheet.</w:t>
      </w:r>
    </w:p>
    <w:p w14:paraId="5CF34C31" w14:textId="01806198" w:rsidR="00CF36F3" w:rsidRDefault="00CF36F3" w:rsidP="008553EA">
      <w:pPr>
        <w:pStyle w:val="URSNormalNumberList"/>
      </w:pPr>
      <w:r>
        <w:t xml:space="preserve">Navigate to </w:t>
      </w:r>
      <w:r w:rsidR="00FC7FA8">
        <w:t>“</w:t>
      </w:r>
      <w:r w:rsidRPr="005D52C8">
        <w:t>Flowsheeting Options</w:t>
      </w:r>
      <w:r w:rsidR="00FC7FA8">
        <w:t>”</w:t>
      </w:r>
      <w:r w:rsidRPr="005D52C8">
        <w:t xml:space="preserve"> </w:t>
      </w:r>
      <w:r w:rsidR="00FC7FA8">
        <w:t>→</w:t>
      </w:r>
      <w:r w:rsidRPr="005D52C8">
        <w:t xml:space="preserve"> </w:t>
      </w:r>
      <w:r w:rsidR="00FC7FA8">
        <w:t>“</w:t>
      </w:r>
      <w:r w:rsidRPr="005D52C8">
        <w:t>Calculator</w:t>
      </w:r>
      <w:r w:rsidR="00FC7FA8">
        <w:t>”</w:t>
      </w:r>
      <w:r w:rsidRPr="005D52C8">
        <w:t xml:space="preserve"> </w:t>
      </w:r>
      <w:r w:rsidR="00FC7FA8">
        <w:t>→</w:t>
      </w:r>
      <w:r w:rsidRPr="005D52C8">
        <w:t xml:space="preserve"> </w:t>
      </w:r>
      <w:r w:rsidR="00FC7FA8">
        <w:t>“</w:t>
      </w:r>
      <w:r w:rsidRPr="005D52C8">
        <w:t>C-HX</w:t>
      </w:r>
      <w:r w:rsidR="00FC7FA8">
        <w:t>”</w:t>
      </w:r>
      <w:r w:rsidRPr="005D52C8">
        <w:t xml:space="preserve"> </w:t>
      </w:r>
      <w:r w:rsidR="00FC7FA8">
        <w:t>→</w:t>
      </w:r>
      <w:r w:rsidRPr="005D52C8">
        <w:t xml:space="preserve"> </w:t>
      </w:r>
      <w:r w:rsidR="00FC7FA8">
        <w:t>“</w:t>
      </w:r>
      <w:r w:rsidRPr="005D52C8">
        <w:t>Results</w:t>
      </w:r>
      <w:r w:rsidR="00FC7FA8">
        <w:t>,”</w:t>
      </w:r>
      <w:r>
        <w:t xml:space="preserve"> and </w:t>
      </w:r>
      <w:r w:rsidR="00FC7FA8">
        <w:t xml:space="preserve">then </w:t>
      </w:r>
      <w:r>
        <w:t xml:space="preserve">select the </w:t>
      </w:r>
      <w:r w:rsidR="00FC7FA8">
        <w:t>“</w:t>
      </w:r>
      <w:r w:rsidRPr="005D52C8">
        <w:t>Define Variable</w:t>
      </w:r>
      <w:r w:rsidR="00FC7FA8">
        <w:t>”</w:t>
      </w:r>
      <w:r>
        <w:t xml:space="preserve"> tab. Verify that the results are similar to those of </w:t>
      </w:r>
      <w:r w:rsidR="0071791F">
        <w:t>Table 2</w:t>
      </w:r>
      <w:r w:rsidR="00985D06">
        <w:t>7</w:t>
      </w:r>
      <w:r>
        <w:t xml:space="preserve">. If not, check the </w:t>
      </w:r>
      <w:r w:rsidR="00723172">
        <w:t>Property Set Units</w:t>
      </w:r>
      <w:r>
        <w:t>.</w:t>
      </w:r>
    </w:p>
    <w:p w14:paraId="7CBED607" w14:textId="67F6029B" w:rsidR="00CF36F3" w:rsidRDefault="00CF36F3" w:rsidP="00E27FF9">
      <w:pPr>
        <w:pStyle w:val="URSCaptionTable"/>
      </w:pPr>
      <w:bookmarkStart w:id="585" w:name="_Ref403144046"/>
      <w:bookmarkStart w:id="586" w:name="_Toc403403294"/>
      <w:bookmarkStart w:id="587" w:name="_Toc403987654"/>
      <w:bookmarkStart w:id="588" w:name="_Toc435641738"/>
      <w:r>
        <w:t xml:space="preserve">Table </w:t>
      </w:r>
      <w:fldSimple w:instr=" SEQ Table \* ARABIC ">
        <w:r w:rsidR="0016126C">
          <w:rPr>
            <w:noProof/>
          </w:rPr>
          <w:t>27</w:t>
        </w:r>
      </w:fldSimple>
      <w:bookmarkEnd w:id="585"/>
      <w:r w:rsidR="004D3B19">
        <w:t>:</w:t>
      </w:r>
      <w:r>
        <w:t xml:space="preserve"> C-HX </w:t>
      </w:r>
      <w:r w:rsidR="00E27FF9">
        <w:t>Results</w:t>
      </w:r>
      <w:bookmarkEnd w:id="586"/>
      <w:bookmarkEnd w:id="587"/>
      <w:bookmarkEnd w:id="588"/>
    </w:p>
    <w:tbl>
      <w:tblPr>
        <w:tblStyle w:val="Simple"/>
        <w:tblW w:w="782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E0" w:firstRow="1" w:lastRow="1" w:firstColumn="1" w:lastColumn="0" w:noHBand="0" w:noVBand="1"/>
      </w:tblPr>
      <w:tblGrid>
        <w:gridCol w:w="1617"/>
        <w:gridCol w:w="1649"/>
        <w:gridCol w:w="3119"/>
        <w:gridCol w:w="1440"/>
      </w:tblGrid>
      <w:tr w:rsidR="00CF36F3" w:rsidRPr="00C35E70" w14:paraId="15D2ABD6" w14:textId="77777777" w:rsidTr="00E27FF9">
        <w:trPr>
          <w:cnfStyle w:val="100000000000" w:firstRow="1" w:lastRow="0" w:firstColumn="0" w:lastColumn="0" w:oddVBand="0" w:evenVBand="0" w:oddHBand="0" w:evenHBand="0" w:firstRowFirstColumn="0" w:firstRowLastColumn="0" w:lastRowFirstColumn="0" w:lastRowLastColumn="0"/>
          <w:trHeight w:val="315"/>
          <w:jc w:val="center"/>
        </w:trPr>
        <w:tc>
          <w:tcPr>
            <w:tcW w:w="1617" w:type="dxa"/>
            <w:tcBorders>
              <w:top w:val="single" w:sz="4" w:space="0" w:color="auto"/>
              <w:left w:val="none" w:sz="0" w:space="0" w:color="auto"/>
              <w:bottom w:val="single" w:sz="6" w:space="0" w:color="auto"/>
              <w:right w:val="single" w:sz="4" w:space="0" w:color="FFFFFF" w:themeColor="background1"/>
            </w:tcBorders>
            <w:shd w:val="clear" w:color="auto" w:fill="365F91" w:themeFill="accent1" w:themeFillShade="BF"/>
            <w:noWrap/>
            <w:vAlign w:val="center"/>
            <w:hideMark/>
          </w:tcPr>
          <w:p w14:paraId="4025CFC4" w14:textId="77777777" w:rsidR="00CF36F3" w:rsidRPr="00C35E70" w:rsidRDefault="00CF36F3" w:rsidP="00E27FF9">
            <w:pPr>
              <w:pStyle w:val="URSTableHeaderTextWhite"/>
              <w:jc w:val="left"/>
            </w:pPr>
            <w:r w:rsidRPr="00C35E70">
              <w:t>Variable</w:t>
            </w:r>
          </w:p>
        </w:tc>
        <w:tc>
          <w:tcPr>
            <w:tcW w:w="1649" w:type="dxa"/>
            <w:tcBorders>
              <w:top w:val="single" w:sz="4" w:space="0" w:color="auto"/>
              <w:left w:val="single" w:sz="4" w:space="0" w:color="FFFFFF" w:themeColor="background1"/>
              <w:bottom w:val="single" w:sz="6" w:space="0" w:color="auto"/>
              <w:right w:val="single" w:sz="4" w:space="0" w:color="FFFFFF" w:themeColor="background1"/>
            </w:tcBorders>
            <w:shd w:val="clear" w:color="auto" w:fill="365F91" w:themeFill="accent1" w:themeFillShade="BF"/>
            <w:noWrap/>
            <w:vAlign w:val="center"/>
            <w:hideMark/>
          </w:tcPr>
          <w:p w14:paraId="05A06A8C" w14:textId="7425254B" w:rsidR="00CF36F3" w:rsidRPr="00C35E70" w:rsidRDefault="00CF36F3" w:rsidP="00E27FF9">
            <w:pPr>
              <w:pStyle w:val="URSTableHeaderTextWhite"/>
              <w:jc w:val="left"/>
            </w:pPr>
            <w:r w:rsidRPr="00C35E70">
              <w:t xml:space="preserve">Value </w:t>
            </w:r>
            <w:r w:rsidR="00E27FF9" w:rsidRPr="00C35E70">
              <w:t>Written</w:t>
            </w:r>
          </w:p>
        </w:tc>
        <w:tc>
          <w:tcPr>
            <w:tcW w:w="3119" w:type="dxa"/>
            <w:tcBorders>
              <w:top w:val="single" w:sz="4" w:space="0" w:color="auto"/>
              <w:left w:val="single" w:sz="4" w:space="0" w:color="FFFFFF" w:themeColor="background1"/>
              <w:bottom w:val="single" w:sz="6" w:space="0" w:color="auto"/>
              <w:right w:val="single" w:sz="4" w:space="0" w:color="FFFFFF" w:themeColor="background1"/>
            </w:tcBorders>
            <w:shd w:val="clear" w:color="auto" w:fill="365F91" w:themeFill="accent1" w:themeFillShade="BF"/>
            <w:vAlign w:val="center"/>
          </w:tcPr>
          <w:p w14:paraId="76243640" w14:textId="77777777" w:rsidR="00CF36F3" w:rsidRPr="00C35E70" w:rsidRDefault="00CF36F3" w:rsidP="00E27FF9">
            <w:pPr>
              <w:pStyle w:val="URSTableHeaderTextWhite"/>
              <w:jc w:val="left"/>
            </w:pPr>
            <w:r w:rsidRPr="00C35E70">
              <w:t>Description</w:t>
            </w:r>
          </w:p>
        </w:tc>
        <w:tc>
          <w:tcPr>
            <w:tcW w:w="1440" w:type="dxa"/>
            <w:tcBorders>
              <w:top w:val="single" w:sz="4" w:space="0" w:color="auto"/>
              <w:left w:val="single" w:sz="4" w:space="0" w:color="FFFFFF" w:themeColor="background1"/>
              <w:bottom w:val="single" w:sz="6" w:space="0" w:color="auto"/>
              <w:right w:val="none" w:sz="0" w:space="0" w:color="auto"/>
            </w:tcBorders>
            <w:shd w:val="clear" w:color="auto" w:fill="365F91" w:themeFill="accent1" w:themeFillShade="BF"/>
            <w:vAlign w:val="center"/>
          </w:tcPr>
          <w:p w14:paraId="66423AB2" w14:textId="77777777" w:rsidR="00CF36F3" w:rsidRPr="00C35E70" w:rsidRDefault="00CF36F3" w:rsidP="00E27FF9">
            <w:pPr>
              <w:pStyle w:val="URSTableHeaderTextWhite"/>
              <w:jc w:val="left"/>
            </w:pPr>
            <w:r w:rsidRPr="00C35E70">
              <w:t>Units</w:t>
            </w:r>
          </w:p>
        </w:tc>
      </w:tr>
      <w:tr w:rsidR="00CF36F3" w:rsidRPr="00C35E70" w14:paraId="190F4E4B" w14:textId="77777777" w:rsidTr="00E27FF9">
        <w:trPr>
          <w:trHeight w:val="315"/>
          <w:jc w:val="center"/>
        </w:trPr>
        <w:tc>
          <w:tcPr>
            <w:tcW w:w="1617" w:type="dxa"/>
            <w:tcBorders>
              <w:top w:val="single" w:sz="6" w:space="0" w:color="auto"/>
            </w:tcBorders>
            <w:noWrap/>
            <w:vAlign w:val="center"/>
            <w:hideMark/>
          </w:tcPr>
          <w:p w14:paraId="4E16FD2B" w14:textId="77777777" w:rsidR="00CF36F3" w:rsidRPr="00C35E70" w:rsidRDefault="00CF36F3" w:rsidP="00E27FF9">
            <w:pPr>
              <w:pStyle w:val="URSTableTextLeft"/>
            </w:pPr>
            <w:r w:rsidRPr="00C35E70">
              <w:t>EXCAP</w:t>
            </w:r>
          </w:p>
        </w:tc>
        <w:tc>
          <w:tcPr>
            <w:tcW w:w="1649" w:type="dxa"/>
            <w:tcBorders>
              <w:top w:val="single" w:sz="6" w:space="0" w:color="auto"/>
            </w:tcBorders>
            <w:noWrap/>
            <w:vAlign w:val="center"/>
            <w:hideMark/>
          </w:tcPr>
          <w:p w14:paraId="62FB3EF3" w14:textId="77777777" w:rsidR="00CF36F3" w:rsidRPr="00C35E70" w:rsidRDefault="00CF36F3" w:rsidP="00E27FF9">
            <w:pPr>
              <w:pStyle w:val="URSTableTextLeft"/>
            </w:pPr>
            <w:r w:rsidRPr="00C35E70">
              <w:t>4.38E-01</w:t>
            </w:r>
          </w:p>
        </w:tc>
        <w:tc>
          <w:tcPr>
            <w:tcW w:w="3119" w:type="dxa"/>
            <w:tcBorders>
              <w:top w:val="single" w:sz="6" w:space="0" w:color="auto"/>
            </w:tcBorders>
            <w:vAlign w:val="center"/>
          </w:tcPr>
          <w:p w14:paraId="5BAAD26F" w14:textId="77777777" w:rsidR="00CF36F3" w:rsidRPr="00C35E70" w:rsidRDefault="00CF36F3" w:rsidP="00E27FF9">
            <w:pPr>
              <w:pStyle w:val="URSTableTextLeft"/>
            </w:pPr>
            <w:r>
              <w:t>exchanger CAPEX</w:t>
            </w:r>
          </w:p>
        </w:tc>
        <w:tc>
          <w:tcPr>
            <w:tcW w:w="1440" w:type="dxa"/>
            <w:tcBorders>
              <w:top w:val="single" w:sz="6" w:space="0" w:color="auto"/>
            </w:tcBorders>
            <w:vAlign w:val="center"/>
          </w:tcPr>
          <w:p w14:paraId="4357C437" w14:textId="77777777" w:rsidR="00CF36F3" w:rsidRPr="00C35E70" w:rsidRDefault="00CF36F3" w:rsidP="00E27FF9">
            <w:pPr>
              <w:pStyle w:val="URSTableTextLeft"/>
            </w:pPr>
            <w:r>
              <w:t>$/</w:t>
            </w:r>
            <w:r w:rsidRPr="00C35E70">
              <w:t>tonne CO</w:t>
            </w:r>
            <w:r w:rsidRPr="00C35E70">
              <w:rPr>
                <w:vertAlign w:val="subscript"/>
              </w:rPr>
              <w:t>2</w:t>
            </w:r>
          </w:p>
        </w:tc>
      </w:tr>
      <w:tr w:rsidR="00CF36F3" w:rsidRPr="00C35E70" w14:paraId="58AAD21D" w14:textId="77777777" w:rsidTr="00E27FF9">
        <w:trPr>
          <w:trHeight w:val="315"/>
          <w:jc w:val="center"/>
        </w:trPr>
        <w:tc>
          <w:tcPr>
            <w:tcW w:w="1617" w:type="dxa"/>
            <w:shd w:val="clear" w:color="auto" w:fill="B8CCE4" w:themeFill="accent1" w:themeFillTint="66"/>
            <w:noWrap/>
            <w:vAlign w:val="center"/>
            <w:hideMark/>
          </w:tcPr>
          <w:p w14:paraId="7B3B64B1" w14:textId="77777777" w:rsidR="00CF36F3" w:rsidRPr="00C35E70" w:rsidRDefault="00CF36F3" w:rsidP="00E27FF9">
            <w:pPr>
              <w:pStyle w:val="URSTableTextLeft"/>
            </w:pPr>
            <w:r w:rsidRPr="00C35E70">
              <w:t>RPUMPOP</w:t>
            </w:r>
          </w:p>
        </w:tc>
        <w:tc>
          <w:tcPr>
            <w:tcW w:w="1649" w:type="dxa"/>
            <w:shd w:val="clear" w:color="auto" w:fill="B8CCE4" w:themeFill="accent1" w:themeFillTint="66"/>
            <w:noWrap/>
            <w:vAlign w:val="center"/>
            <w:hideMark/>
          </w:tcPr>
          <w:p w14:paraId="3092C526" w14:textId="77777777" w:rsidR="00CF36F3" w:rsidRPr="00C35E70" w:rsidRDefault="00CF36F3" w:rsidP="00E27FF9">
            <w:pPr>
              <w:pStyle w:val="URSTableTextLeft"/>
            </w:pPr>
            <w:r w:rsidRPr="00C35E70">
              <w:t>6.83E-02</w:t>
            </w:r>
          </w:p>
        </w:tc>
        <w:tc>
          <w:tcPr>
            <w:tcW w:w="3119" w:type="dxa"/>
            <w:shd w:val="clear" w:color="auto" w:fill="B8CCE4" w:themeFill="accent1" w:themeFillTint="66"/>
            <w:vAlign w:val="center"/>
          </w:tcPr>
          <w:p w14:paraId="09A21D8C" w14:textId="77777777" w:rsidR="00CF36F3" w:rsidRPr="00C35E70" w:rsidRDefault="00CF36F3" w:rsidP="00E27FF9">
            <w:pPr>
              <w:pStyle w:val="URSTableTextLeft"/>
            </w:pPr>
            <w:r>
              <w:t>rich pump CAPEX</w:t>
            </w:r>
          </w:p>
        </w:tc>
        <w:tc>
          <w:tcPr>
            <w:tcW w:w="1440" w:type="dxa"/>
            <w:shd w:val="clear" w:color="auto" w:fill="B8CCE4" w:themeFill="accent1" w:themeFillTint="66"/>
            <w:vAlign w:val="center"/>
          </w:tcPr>
          <w:p w14:paraId="2B543610" w14:textId="77777777" w:rsidR="00CF36F3" w:rsidRPr="00C35E70" w:rsidRDefault="00CF36F3" w:rsidP="00E27FF9">
            <w:pPr>
              <w:pStyle w:val="URSTableTextLeft"/>
            </w:pPr>
            <w:r>
              <w:t>$/</w:t>
            </w:r>
            <w:r w:rsidRPr="00C35E70">
              <w:t>tonne CO</w:t>
            </w:r>
            <w:r w:rsidRPr="00C35E70">
              <w:rPr>
                <w:vertAlign w:val="subscript"/>
              </w:rPr>
              <w:t>2</w:t>
            </w:r>
          </w:p>
        </w:tc>
      </w:tr>
      <w:tr w:rsidR="00CF36F3" w:rsidRPr="00C35E70" w14:paraId="6F4F8D04" w14:textId="77777777" w:rsidTr="00E27FF9">
        <w:trPr>
          <w:trHeight w:val="315"/>
          <w:jc w:val="center"/>
        </w:trPr>
        <w:tc>
          <w:tcPr>
            <w:tcW w:w="1617" w:type="dxa"/>
            <w:noWrap/>
            <w:vAlign w:val="center"/>
            <w:hideMark/>
          </w:tcPr>
          <w:p w14:paraId="2C4B7542" w14:textId="77777777" w:rsidR="00CF36F3" w:rsidRPr="00C35E70" w:rsidRDefault="00CF36F3" w:rsidP="00E27FF9">
            <w:pPr>
              <w:pStyle w:val="URSTableTextLeft"/>
            </w:pPr>
            <w:r w:rsidRPr="00C35E70">
              <w:t>RPUMPCAP</w:t>
            </w:r>
          </w:p>
        </w:tc>
        <w:tc>
          <w:tcPr>
            <w:tcW w:w="1649" w:type="dxa"/>
            <w:noWrap/>
            <w:vAlign w:val="center"/>
            <w:hideMark/>
          </w:tcPr>
          <w:p w14:paraId="65DE2CD5" w14:textId="77777777" w:rsidR="00CF36F3" w:rsidRPr="00C35E70" w:rsidRDefault="00CF36F3" w:rsidP="00E27FF9">
            <w:pPr>
              <w:pStyle w:val="URSTableTextLeft"/>
            </w:pPr>
            <w:r w:rsidRPr="00C35E70">
              <w:t>3.58E-02</w:t>
            </w:r>
          </w:p>
        </w:tc>
        <w:tc>
          <w:tcPr>
            <w:tcW w:w="3119" w:type="dxa"/>
            <w:vAlign w:val="center"/>
          </w:tcPr>
          <w:p w14:paraId="176AC8A3" w14:textId="77777777" w:rsidR="00CF36F3" w:rsidRPr="00C35E70" w:rsidRDefault="00CF36F3" w:rsidP="00E27FF9">
            <w:pPr>
              <w:pStyle w:val="URSTableTextLeft"/>
            </w:pPr>
            <w:r>
              <w:t>rich pump OPEX</w:t>
            </w:r>
          </w:p>
        </w:tc>
        <w:tc>
          <w:tcPr>
            <w:tcW w:w="1440" w:type="dxa"/>
            <w:vAlign w:val="center"/>
          </w:tcPr>
          <w:p w14:paraId="769FE636" w14:textId="77777777" w:rsidR="00CF36F3" w:rsidRPr="00C35E70" w:rsidRDefault="00CF36F3" w:rsidP="00E27FF9">
            <w:pPr>
              <w:pStyle w:val="URSTableTextLeft"/>
            </w:pPr>
            <w:r>
              <w:t>$/</w:t>
            </w:r>
            <w:r w:rsidRPr="00C35E70">
              <w:t>tonne CO</w:t>
            </w:r>
            <w:r w:rsidRPr="00C35E70">
              <w:rPr>
                <w:vertAlign w:val="subscript"/>
              </w:rPr>
              <w:t>2</w:t>
            </w:r>
          </w:p>
        </w:tc>
      </w:tr>
      <w:tr w:rsidR="00CF36F3" w:rsidRPr="00C35E70" w14:paraId="55AE7EAA" w14:textId="77777777" w:rsidTr="00E27FF9">
        <w:trPr>
          <w:trHeight w:val="315"/>
          <w:jc w:val="center"/>
        </w:trPr>
        <w:tc>
          <w:tcPr>
            <w:tcW w:w="1617" w:type="dxa"/>
            <w:shd w:val="clear" w:color="auto" w:fill="B8CCE4" w:themeFill="accent1" w:themeFillTint="66"/>
            <w:noWrap/>
            <w:vAlign w:val="center"/>
            <w:hideMark/>
          </w:tcPr>
          <w:p w14:paraId="59E1C5C4" w14:textId="77777777" w:rsidR="00CF36F3" w:rsidRPr="00C35E70" w:rsidRDefault="00CF36F3" w:rsidP="00E27FF9">
            <w:pPr>
              <w:pStyle w:val="URSTableTextLeft"/>
            </w:pPr>
            <w:r w:rsidRPr="00C35E70">
              <w:t>TAC</w:t>
            </w:r>
          </w:p>
        </w:tc>
        <w:tc>
          <w:tcPr>
            <w:tcW w:w="1649" w:type="dxa"/>
            <w:shd w:val="clear" w:color="auto" w:fill="B8CCE4" w:themeFill="accent1" w:themeFillTint="66"/>
            <w:noWrap/>
            <w:vAlign w:val="center"/>
            <w:hideMark/>
          </w:tcPr>
          <w:p w14:paraId="456CDF06" w14:textId="77777777" w:rsidR="00CF36F3" w:rsidRPr="00C35E70" w:rsidRDefault="00CF36F3" w:rsidP="00E27FF9">
            <w:pPr>
              <w:pStyle w:val="URSTableTextLeft"/>
            </w:pPr>
            <w:r w:rsidRPr="00C35E70">
              <w:t>5.42E-01</w:t>
            </w:r>
          </w:p>
        </w:tc>
        <w:tc>
          <w:tcPr>
            <w:tcW w:w="3119" w:type="dxa"/>
            <w:shd w:val="clear" w:color="auto" w:fill="B8CCE4" w:themeFill="accent1" w:themeFillTint="66"/>
            <w:vAlign w:val="center"/>
          </w:tcPr>
          <w:p w14:paraId="7CB4B574" w14:textId="77777777" w:rsidR="00CF36F3" w:rsidRPr="00C35E70" w:rsidRDefault="00CF36F3" w:rsidP="00E27FF9">
            <w:pPr>
              <w:pStyle w:val="URSTableTextLeft"/>
            </w:pPr>
            <w:r>
              <w:t>total annualized capital</w:t>
            </w:r>
          </w:p>
        </w:tc>
        <w:tc>
          <w:tcPr>
            <w:tcW w:w="1440" w:type="dxa"/>
            <w:shd w:val="clear" w:color="auto" w:fill="B8CCE4" w:themeFill="accent1" w:themeFillTint="66"/>
            <w:vAlign w:val="center"/>
          </w:tcPr>
          <w:p w14:paraId="3BA21FE6" w14:textId="77777777" w:rsidR="00CF36F3" w:rsidRPr="00C35E70" w:rsidRDefault="00CF36F3" w:rsidP="00E27FF9">
            <w:pPr>
              <w:pStyle w:val="URSTableTextLeft"/>
            </w:pPr>
            <w:r>
              <w:t>$/</w:t>
            </w:r>
            <w:r w:rsidRPr="00C35E70">
              <w:t>tonne CO</w:t>
            </w:r>
            <w:r w:rsidRPr="00C35E70">
              <w:rPr>
                <w:vertAlign w:val="subscript"/>
              </w:rPr>
              <w:t>2</w:t>
            </w:r>
          </w:p>
        </w:tc>
      </w:tr>
      <w:tr w:rsidR="00CF36F3" w:rsidRPr="00C35E70" w14:paraId="62C3B7A4" w14:textId="77777777" w:rsidTr="00E27FF9">
        <w:trPr>
          <w:trHeight w:val="315"/>
          <w:jc w:val="center"/>
        </w:trPr>
        <w:tc>
          <w:tcPr>
            <w:tcW w:w="1617" w:type="dxa"/>
            <w:noWrap/>
            <w:vAlign w:val="center"/>
            <w:hideMark/>
          </w:tcPr>
          <w:p w14:paraId="223E1DDF" w14:textId="77777777" w:rsidR="00CF36F3" w:rsidRPr="00C35E70" w:rsidRDefault="00CF36F3" w:rsidP="00E27FF9">
            <w:pPr>
              <w:pStyle w:val="URSTableTextLeft"/>
            </w:pPr>
            <w:r w:rsidRPr="00C35E70">
              <w:t>AREA</w:t>
            </w:r>
          </w:p>
        </w:tc>
        <w:tc>
          <w:tcPr>
            <w:tcW w:w="1649" w:type="dxa"/>
            <w:noWrap/>
            <w:vAlign w:val="center"/>
            <w:hideMark/>
          </w:tcPr>
          <w:p w14:paraId="440CACE2" w14:textId="77777777" w:rsidR="00CF36F3" w:rsidRPr="00C35E70" w:rsidRDefault="00CF36F3" w:rsidP="00E27FF9">
            <w:pPr>
              <w:pStyle w:val="URSTableTextLeft"/>
            </w:pPr>
            <w:r w:rsidRPr="00C35E70">
              <w:t>4.25E+03</w:t>
            </w:r>
          </w:p>
        </w:tc>
        <w:tc>
          <w:tcPr>
            <w:tcW w:w="3119" w:type="dxa"/>
            <w:vAlign w:val="center"/>
          </w:tcPr>
          <w:p w14:paraId="35512EC6" w14:textId="77777777" w:rsidR="00CF36F3" w:rsidRPr="00C35E70" w:rsidRDefault="00CF36F3" w:rsidP="00E27FF9">
            <w:pPr>
              <w:pStyle w:val="URSTableTextLeft"/>
            </w:pPr>
            <w:r>
              <w:t>exchanger area</w:t>
            </w:r>
          </w:p>
        </w:tc>
        <w:tc>
          <w:tcPr>
            <w:tcW w:w="1440" w:type="dxa"/>
            <w:vAlign w:val="center"/>
          </w:tcPr>
          <w:p w14:paraId="067C1F26" w14:textId="77777777" w:rsidR="00CF36F3" w:rsidRPr="00C35E70" w:rsidRDefault="00CF36F3" w:rsidP="00E27FF9">
            <w:pPr>
              <w:pStyle w:val="URSTableTextLeft"/>
            </w:pPr>
            <w:r>
              <w:t>m</w:t>
            </w:r>
            <w:r w:rsidRPr="00C35E70">
              <w:rPr>
                <w:vertAlign w:val="superscript"/>
              </w:rPr>
              <w:t>2</w:t>
            </w:r>
          </w:p>
        </w:tc>
      </w:tr>
      <w:tr w:rsidR="00CF36F3" w:rsidRPr="00C35E70" w14:paraId="1EE7337C" w14:textId="77777777" w:rsidTr="00E27FF9">
        <w:trPr>
          <w:trHeight w:val="315"/>
          <w:jc w:val="center"/>
        </w:trPr>
        <w:tc>
          <w:tcPr>
            <w:tcW w:w="1617" w:type="dxa"/>
            <w:shd w:val="clear" w:color="auto" w:fill="B8CCE4" w:themeFill="accent1" w:themeFillTint="66"/>
            <w:noWrap/>
            <w:vAlign w:val="center"/>
            <w:hideMark/>
          </w:tcPr>
          <w:p w14:paraId="0968E952" w14:textId="77777777" w:rsidR="00CF36F3" w:rsidRPr="00C35E70" w:rsidRDefault="00CF36F3" w:rsidP="00E27FF9">
            <w:pPr>
              <w:pStyle w:val="URSTableTextLeft"/>
            </w:pPr>
            <w:r w:rsidRPr="00C35E70">
              <w:t>LMTD</w:t>
            </w:r>
          </w:p>
        </w:tc>
        <w:tc>
          <w:tcPr>
            <w:tcW w:w="1649" w:type="dxa"/>
            <w:shd w:val="clear" w:color="auto" w:fill="B8CCE4" w:themeFill="accent1" w:themeFillTint="66"/>
            <w:noWrap/>
            <w:vAlign w:val="center"/>
            <w:hideMark/>
          </w:tcPr>
          <w:p w14:paraId="18CBA0FE" w14:textId="77777777" w:rsidR="00CF36F3" w:rsidRPr="00C35E70" w:rsidRDefault="00CF36F3" w:rsidP="00E27FF9">
            <w:pPr>
              <w:pStyle w:val="URSTableTextLeft"/>
            </w:pPr>
            <w:r w:rsidRPr="00C35E70">
              <w:t>1.52E+01</w:t>
            </w:r>
          </w:p>
        </w:tc>
        <w:tc>
          <w:tcPr>
            <w:tcW w:w="3119" w:type="dxa"/>
            <w:shd w:val="clear" w:color="auto" w:fill="B8CCE4" w:themeFill="accent1" w:themeFillTint="66"/>
            <w:vAlign w:val="center"/>
          </w:tcPr>
          <w:p w14:paraId="56EBFE93" w14:textId="505F0B75" w:rsidR="00CF36F3" w:rsidRPr="00C35E70" w:rsidRDefault="00CF36F3" w:rsidP="00E27FF9">
            <w:pPr>
              <w:pStyle w:val="URSTableTextLeft"/>
            </w:pPr>
            <w:r>
              <w:t>log mea</w:t>
            </w:r>
            <w:r w:rsidR="00E27FF9">
              <w:t>n temperature difference</w:t>
            </w:r>
          </w:p>
        </w:tc>
        <w:tc>
          <w:tcPr>
            <w:tcW w:w="1440" w:type="dxa"/>
            <w:shd w:val="clear" w:color="auto" w:fill="B8CCE4" w:themeFill="accent1" w:themeFillTint="66"/>
            <w:vAlign w:val="center"/>
          </w:tcPr>
          <w:p w14:paraId="36922020" w14:textId="77777777" w:rsidR="00CF36F3" w:rsidRPr="00C35E70" w:rsidRDefault="00CF36F3" w:rsidP="00E27FF9">
            <w:pPr>
              <w:pStyle w:val="URSTableTextLeft"/>
            </w:pPr>
            <w:r>
              <w:t>K</w:t>
            </w:r>
          </w:p>
        </w:tc>
      </w:tr>
      <w:tr w:rsidR="00CF36F3" w:rsidRPr="00C35E70" w14:paraId="5E7DEEA0" w14:textId="77777777" w:rsidTr="00E27FF9">
        <w:trPr>
          <w:trHeight w:val="315"/>
          <w:jc w:val="center"/>
        </w:trPr>
        <w:tc>
          <w:tcPr>
            <w:tcW w:w="1617" w:type="dxa"/>
            <w:noWrap/>
            <w:vAlign w:val="center"/>
            <w:hideMark/>
          </w:tcPr>
          <w:p w14:paraId="26AED6F1" w14:textId="77777777" w:rsidR="00CF36F3" w:rsidRPr="00C35E70" w:rsidRDefault="00CF36F3" w:rsidP="00E27FF9">
            <w:pPr>
              <w:pStyle w:val="URSTableTextLeft"/>
            </w:pPr>
            <w:r w:rsidRPr="00C35E70">
              <w:t>U</w:t>
            </w:r>
          </w:p>
        </w:tc>
        <w:tc>
          <w:tcPr>
            <w:tcW w:w="1649" w:type="dxa"/>
            <w:noWrap/>
            <w:vAlign w:val="center"/>
            <w:hideMark/>
          </w:tcPr>
          <w:p w14:paraId="1C78AC8D" w14:textId="77777777" w:rsidR="00CF36F3" w:rsidRPr="00C35E70" w:rsidRDefault="00CF36F3" w:rsidP="00E27FF9">
            <w:pPr>
              <w:pStyle w:val="URSTableTextLeft"/>
            </w:pPr>
            <w:r w:rsidRPr="00C35E70">
              <w:t>5.17E+03</w:t>
            </w:r>
          </w:p>
        </w:tc>
        <w:tc>
          <w:tcPr>
            <w:tcW w:w="3119" w:type="dxa"/>
            <w:vAlign w:val="center"/>
          </w:tcPr>
          <w:p w14:paraId="5C805E42" w14:textId="77777777" w:rsidR="00CF36F3" w:rsidRPr="00C35E70" w:rsidRDefault="00CF36F3" w:rsidP="00E27FF9">
            <w:pPr>
              <w:pStyle w:val="URSTableTextLeft"/>
            </w:pPr>
            <w:r>
              <w:t>overall heat transfer coefficient</w:t>
            </w:r>
          </w:p>
        </w:tc>
        <w:tc>
          <w:tcPr>
            <w:tcW w:w="1440" w:type="dxa"/>
            <w:vAlign w:val="center"/>
          </w:tcPr>
          <w:p w14:paraId="43ACFD4B" w14:textId="77777777" w:rsidR="00CF36F3" w:rsidRPr="00C35E70" w:rsidRDefault="00CF36F3" w:rsidP="00E27FF9">
            <w:pPr>
              <w:pStyle w:val="URSTableTextLeft"/>
            </w:pPr>
            <w:r>
              <w:t>W/K</w:t>
            </w:r>
            <w:r>
              <w:rPr>
                <w:rFonts w:ascii="Calibri" w:hAnsi="Calibri"/>
              </w:rPr>
              <w:t>‒</w:t>
            </w:r>
            <w:r>
              <w:t>m</w:t>
            </w:r>
            <w:r w:rsidRPr="00C35E70">
              <w:rPr>
                <w:vertAlign w:val="superscript"/>
              </w:rPr>
              <w:t>2</w:t>
            </w:r>
          </w:p>
        </w:tc>
      </w:tr>
      <w:tr w:rsidR="00CF36F3" w:rsidRPr="00C35E70" w14:paraId="1FF34C2C" w14:textId="77777777" w:rsidTr="00E27FF9">
        <w:trPr>
          <w:trHeight w:val="315"/>
          <w:jc w:val="center"/>
        </w:trPr>
        <w:tc>
          <w:tcPr>
            <w:tcW w:w="1617" w:type="dxa"/>
            <w:shd w:val="clear" w:color="auto" w:fill="B8CCE4" w:themeFill="accent1" w:themeFillTint="66"/>
            <w:noWrap/>
            <w:vAlign w:val="center"/>
            <w:hideMark/>
          </w:tcPr>
          <w:p w14:paraId="20385BCD" w14:textId="77777777" w:rsidR="00CF36F3" w:rsidRPr="00C35E70" w:rsidRDefault="00CF36F3" w:rsidP="00E27FF9">
            <w:pPr>
              <w:pStyle w:val="URSTableTextLeft"/>
            </w:pPr>
            <w:r w:rsidRPr="00C35E70">
              <w:t>DPRICH</w:t>
            </w:r>
          </w:p>
        </w:tc>
        <w:tc>
          <w:tcPr>
            <w:tcW w:w="1649" w:type="dxa"/>
            <w:shd w:val="clear" w:color="auto" w:fill="B8CCE4" w:themeFill="accent1" w:themeFillTint="66"/>
            <w:noWrap/>
            <w:vAlign w:val="center"/>
            <w:hideMark/>
          </w:tcPr>
          <w:p w14:paraId="2D267BA0" w14:textId="77777777" w:rsidR="00CF36F3" w:rsidRPr="00C35E70" w:rsidRDefault="00CF36F3" w:rsidP="00E27FF9">
            <w:pPr>
              <w:pStyle w:val="URSTableTextLeft"/>
            </w:pPr>
            <w:r w:rsidRPr="00C35E70">
              <w:t>9.43E+04</w:t>
            </w:r>
          </w:p>
        </w:tc>
        <w:tc>
          <w:tcPr>
            <w:tcW w:w="3119" w:type="dxa"/>
            <w:shd w:val="clear" w:color="auto" w:fill="B8CCE4" w:themeFill="accent1" w:themeFillTint="66"/>
            <w:vAlign w:val="center"/>
          </w:tcPr>
          <w:p w14:paraId="38616CC9" w14:textId="77777777" w:rsidR="00CF36F3" w:rsidRPr="00C35E70" w:rsidRDefault="00CF36F3" w:rsidP="00E27FF9">
            <w:pPr>
              <w:pStyle w:val="URSTableTextLeft"/>
            </w:pPr>
            <w:r>
              <w:t>rich-side pressure drop</w:t>
            </w:r>
          </w:p>
        </w:tc>
        <w:tc>
          <w:tcPr>
            <w:tcW w:w="1440" w:type="dxa"/>
            <w:shd w:val="clear" w:color="auto" w:fill="B8CCE4" w:themeFill="accent1" w:themeFillTint="66"/>
            <w:vAlign w:val="center"/>
          </w:tcPr>
          <w:p w14:paraId="0C9735B0" w14:textId="77777777" w:rsidR="00CF36F3" w:rsidRPr="00C35E70" w:rsidRDefault="00CF36F3" w:rsidP="00E27FF9">
            <w:pPr>
              <w:pStyle w:val="URSTableTextLeft"/>
            </w:pPr>
            <w:r>
              <w:t>Pa</w:t>
            </w:r>
          </w:p>
        </w:tc>
      </w:tr>
      <w:tr w:rsidR="00CF36F3" w:rsidRPr="00C35E70" w14:paraId="51BA336E" w14:textId="77777777" w:rsidTr="00E27FF9">
        <w:trPr>
          <w:trHeight w:val="315"/>
          <w:jc w:val="center"/>
        </w:trPr>
        <w:tc>
          <w:tcPr>
            <w:tcW w:w="1617" w:type="dxa"/>
            <w:noWrap/>
            <w:vAlign w:val="center"/>
            <w:hideMark/>
          </w:tcPr>
          <w:p w14:paraId="53BE0668" w14:textId="77777777" w:rsidR="00CF36F3" w:rsidRPr="00C35E70" w:rsidRDefault="00CF36F3" w:rsidP="00E27FF9">
            <w:pPr>
              <w:pStyle w:val="URSTableTextLeft"/>
            </w:pPr>
            <w:r w:rsidRPr="00C35E70">
              <w:t>DPLEAN</w:t>
            </w:r>
          </w:p>
        </w:tc>
        <w:tc>
          <w:tcPr>
            <w:tcW w:w="1649" w:type="dxa"/>
            <w:noWrap/>
            <w:vAlign w:val="center"/>
            <w:hideMark/>
          </w:tcPr>
          <w:p w14:paraId="3C089621" w14:textId="77777777" w:rsidR="00CF36F3" w:rsidRPr="00C35E70" w:rsidRDefault="00CF36F3" w:rsidP="00E27FF9">
            <w:pPr>
              <w:pStyle w:val="URSTableTextLeft"/>
            </w:pPr>
            <w:r w:rsidRPr="00C35E70">
              <w:t>9.17E+04</w:t>
            </w:r>
          </w:p>
        </w:tc>
        <w:tc>
          <w:tcPr>
            <w:tcW w:w="3119" w:type="dxa"/>
            <w:vAlign w:val="center"/>
          </w:tcPr>
          <w:p w14:paraId="30743B5E" w14:textId="77777777" w:rsidR="00CF36F3" w:rsidRPr="00C35E70" w:rsidRDefault="00CF36F3" w:rsidP="00E27FF9">
            <w:pPr>
              <w:pStyle w:val="URSTableTextLeft"/>
            </w:pPr>
            <w:r>
              <w:t>lean-side pressure drop</w:t>
            </w:r>
          </w:p>
        </w:tc>
        <w:tc>
          <w:tcPr>
            <w:tcW w:w="1440" w:type="dxa"/>
            <w:vAlign w:val="center"/>
          </w:tcPr>
          <w:p w14:paraId="761654A5" w14:textId="77777777" w:rsidR="00CF36F3" w:rsidRPr="00C35E70" w:rsidRDefault="00CF36F3" w:rsidP="00E27FF9">
            <w:pPr>
              <w:pStyle w:val="URSTableTextLeft"/>
            </w:pPr>
            <w:r>
              <w:t>Pa</w:t>
            </w:r>
          </w:p>
        </w:tc>
      </w:tr>
      <w:tr w:rsidR="00CF36F3" w:rsidRPr="00C35E70" w14:paraId="5A00FD4A" w14:textId="77777777" w:rsidTr="00E27FF9">
        <w:trPr>
          <w:trHeight w:val="315"/>
          <w:jc w:val="center"/>
        </w:trPr>
        <w:tc>
          <w:tcPr>
            <w:tcW w:w="1617" w:type="dxa"/>
            <w:shd w:val="clear" w:color="auto" w:fill="B8CCE4" w:themeFill="accent1" w:themeFillTint="66"/>
            <w:noWrap/>
            <w:vAlign w:val="center"/>
          </w:tcPr>
          <w:p w14:paraId="6F53D59B" w14:textId="77777777" w:rsidR="00CF36F3" w:rsidRPr="00C35E70" w:rsidRDefault="00CF36F3" w:rsidP="00E27FF9">
            <w:pPr>
              <w:pStyle w:val="URSTableTextLeft"/>
            </w:pPr>
            <w:r w:rsidRPr="00C35E70">
              <w:t>LPLATE</w:t>
            </w:r>
          </w:p>
        </w:tc>
        <w:tc>
          <w:tcPr>
            <w:tcW w:w="1649" w:type="dxa"/>
            <w:shd w:val="clear" w:color="auto" w:fill="B8CCE4" w:themeFill="accent1" w:themeFillTint="66"/>
            <w:noWrap/>
            <w:vAlign w:val="center"/>
          </w:tcPr>
          <w:p w14:paraId="7E36828E" w14:textId="77777777" w:rsidR="00CF36F3" w:rsidRPr="00C35E70" w:rsidRDefault="00CF36F3" w:rsidP="00E27FF9">
            <w:pPr>
              <w:pStyle w:val="URSTableTextLeft"/>
            </w:pPr>
            <w:r w:rsidRPr="00C35E70">
              <w:t>2.80E+00</w:t>
            </w:r>
          </w:p>
        </w:tc>
        <w:tc>
          <w:tcPr>
            <w:tcW w:w="3119" w:type="dxa"/>
            <w:shd w:val="clear" w:color="auto" w:fill="B8CCE4" w:themeFill="accent1" w:themeFillTint="66"/>
            <w:vAlign w:val="center"/>
          </w:tcPr>
          <w:p w14:paraId="0C3B8D7B" w14:textId="77777777" w:rsidR="00CF36F3" w:rsidRPr="00C35E70" w:rsidRDefault="00CF36F3" w:rsidP="00E27FF9">
            <w:pPr>
              <w:pStyle w:val="URSTableTextLeft"/>
            </w:pPr>
            <w:r>
              <w:t>plate length</w:t>
            </w:r>
          </w:p>
        </w:tc>
        <w:tc>
          <w:tcPr>
            <w:tcW w:w="1440" w:type="dxa"/>
            <w:shd w:val="clear" w:color="auto" w:fill="B8CCE4" w:themeFill="accent1" w:themeFillTint="66"/>
            <w:vAlign w:val="center"/>
          </w:tcPr>
          <w:p w14:paraId="63AF5FF4" w14:textId="77777777" w:rsidR="00CF36F3" w:rsidRPr="00C35E70" w:rsidRDefault="00CF36F3" w:rsidP="00E27FF9">
            <w:pPr>
              <w:pStyle w:val="URSTableTextLeft"/>
            </w:pPr>
            <w:r>
              <w:t>m</w:t>
            </w:r>
          </w:p>
        </w:tc>
      </w:tr>
      <w:tr w:rsidR="00CF36F3" w:rsidRPr="00C35E70" w14:paraId="2F814923" w14:textId="77777777" w:rsidTr="00E27FF9">
        <w:trPr>
          <w:trHeight w:val="315"/>
          <w:jc w:val="center"/>
        </w:trPr>
        <w:tc>
          <w:tcPr>
            <w:tcW w:w="1617" w:type="dxa"/>
            <w:noWrap/>
            <w:vAlign w:val="center"/>
          </w:tcPr>
          <w:p w14:paraId="7301DE11" w14:textId="77777777" w:rsidR="00CF36F3" w:rsidRPr="00C35E70" w:rsidRDefault="00CF36F3" w:rsidP="00E27FF9">
            <w:pPr>
              <w:pStyle w:val="URSTableTextLeft"/>
            </w:pPr>
            <w:r w:rsidRPr="00C35E70">
              <w:t>VRICH</w:t>
            </w:r>
          </w:p>
        </w:tc>
        <w:tc>
          <w:tcPr>
            <w:tcW w:w="1649" w:type="dxa"/>
            <w:noWrap/>
            <w:vAlign w:val="center"/>
          </w:tcPr>
          <w:p w14:paraId="29B11861" w14:textId="77777777" w:rsidR="00CF36F3" w:rsidRPr="00C35E70" w:rsidRDefault="00CF36F3" w:rsidP="00E27FF9">
            <w:pPr>
              <w:pStyle w:val="URSTableTextLeft"/>
            </w:pPr>
            <w:r w:rsidRPr="00C35E70">
              <w:t>4.43E-01</w:t>
            </w:r>
          </w:p>
        </w:tc>
        <w:tc>
          <w:tcPr>
            <w:tcW w:w="3119" w:type="dxa"/>
            <w:vAlign w:val="center"/>
          </w:tcPr>
          <w:p w14:paraId="0A0111CA" w14:textId="77777777" w:rsidR="00CF36F3" w:rsidRPr="00C35E70" w:rsidRDefault="00CF36F3" w:rsidP="00E27FF9">
            <w:pPr>
              <w:pStyle w:val="URSTableTextLeft"/>
            </w:pPr>
            <w:r>
              <w:t>rich-side fluid velocity</w:t>
            </w:r>
          </w:p>
        </w:tc>
        <w:tc>
          <w:tcPr>
            <w:tcW w:w="1440" w:type="dxa"/>
            <w:vAlign w:val="center"/>
          </w:tcPr>
          <w:p w14:paraId="66142FF9" w14:textId="77777777" w:rsidR="00CF36F3" w:rsidRPr="00C35E70" w:rsidRDefault="00CF36F3" w:rsidP="00E27FF9">
            <w:pPr>
              <w:pStyle w:val="URSTableTextLeft"/>
            </w:pPr>
            <w:r>
              <w:t>m/sec</w:t>
            </w:r>
          </w:p>
        </w:tc>
      </w:tr>
      <w:tr w:rsidR="00CF36F3" w:rsidRPr="00C35E70" w14:paraId="65CACF94" w14:textId="77777777" w:rsidTr="00E27FF9">
        <w:trPr>
          <w:cnfStyle w:val="010000000000" w:firstRow="0" w:lastRow="1" w:firstColumn="0" w:lastColumn="0" w:oddVBand="0" w:evenVBand="0" w:oddHBand="0" w:evenHBand="0" w:firstRowFirstColumn="0" w:firstRowLastColumn="0" w:lastRowFirstColumn="0" w:lastRowLastColumn="0"/>
          <w:trHeight w:val="315"/>
          <w:jc w:val="center"/>
        </w:trPr>
        <w:tc>
          <w:tcPr>
            <w:tcW w:w="1617" w:type="dxa"/>
            <w:tcBorders>
              <w:bottom w:val="none" w:sz="0" w:space="0" w:color="auto"/>
            </w:tcBorders>
            <w:shd w:val="clear" w:color="auto" w:fill="B8CCE4" w:themeFill="accent1" w:themeFillTint="66"/>
            <w:noWrap/>
            <w:vAlign w:val="center"/>
          </w:tcPr>
          <w:p w14:paraId="0DDF89DA" w14:textId="77777777" w:rsidR="00CF36F3" w:rsidRPr="00C35E70" w:rsidRDefault="00CF36F3" w:rsidP="00E27FF9">
            <w:pPr>
              <w:pStyle w:val="URSTableTextLeft"/>
            </w:pPr>
            <w:r w:rsidRPr="00C35E70">
              <w:t>VLEAN</w:t>
            </w:r>
          </w:p>
        </w:tc>
        <w:tc>
          <w:tcPr>
            <w:tcW w:w="1649" w:type="dxa"/>
            <w:tcBorders>
              <w:bottom w:val="none" w:sz="0" w:space="0" w:color="auto"/>
            </w:tcBorders>
            <w:shd w:val="clear" w:color="auto" w:fill="B8CCE4" w:themeFill="accent1" w:themeFillTint="66"/>
            <w:noWrap/>
            <w:vAlign w:val="center"/>
          </w:tcPr>
          <w:p w14:paraId="53B82445" w14:textId="77777777" w:rsidR="00CF36F3" w:rsidRPr="00C35E70" w:rsidRDefault="00CF36F3" w:rsidP="00E27FF9">
            <w:pPr>
              <w:pStyle w:val="URSTableTextLeft"/>
            </w:pPr>
            <w:r w:rsidRPr="00C35E70">
              <w:t>4.72E-01</w:t>
            </w:r>
          </w:p>
        </w:tc>
        <w:tc>
          <w:tcPr>
            <w:tcW w:w="3119" w:type="dxa"/>
            <w:tcBorders>
              <w:bottom w:val="none" w:sz="0" w:space="0" w:color="auto"/>
            </w:tcBorders>
            <w:shd w:val="clear" w:color="auto" w:fill="B8CCE4" w:themeFill="accent1" w:themeFillTint="66"/>
            <w:vAlign w:val="center"/>
          </w:tcPr>
          <w:p w14:paraId="5A544E1F" w14:textId="77777777" w:rsidR="00CF36F3" w:rsidRPr="00C35E70" w:rsidRDefault="00CF36F3" w:rsidP="00E27FF9">
            <w:pPr>
              <w:pStyle w:val="URSTableTextLeft"/>
            </w:pPr>
            <w:r>
              <w:t>lean-side fluid velocity</w:t>
            </w:r>
          </w:p>
        </w:tc>
        <w:tc>
          <w:tcPr>
            <w:tcW w:w="1440" w:type="dxa"/>
            <w:tcBorders>
              <w:bottom w:val="none" w:sz="0" w:space="0" w:color="auto"/>
            </w:tcBorders>
            <w:shd w:val="clear" w:color="auto" w:fill="B8CCE4" w:themeFill="accent1" w:themeFillTint="66"/>
            <w:vAlign w:val="center"/>
          </w:tcPr>
          <w:p w14:paraId="6F45DA0B" w14:textId="77777777" w:rsidR="00CF36F3" w:rsidRPr="00C35E70" w:rsidRDefault="00CF36F3" w:rsidP="00E27FF9">
            <w:pPr>
              <w:pStyle w:val="URSTableTextLeft"/>
            </w:pPr>
            <w:r>
              <w:t>m/sec</w:t>
            </w:r>
          </w:p>
        </w:tc>
      </w:tr>
    </w:tbl>
    <w:p w14:paraId="308A5D13" w14:textId="11BC7041" w:rsidR="00CF36F3" w:rsidRDefault="00CF36F3" w:rsidP="00FC7FA8">
      <w:pPr>
        <w:pStyle w:val="URSHeadingsNumberedLeft22"/>
        <w:pageBreakBefore/>
      </w:pPr>
      <w:bookmarkStart w:id="589" w:name="_Toc403403279"/>
      <w:bookmarkStart w:id="590" w:name="_Toc413322539"/>
      <w:bookmarkStart w:id="591" w:name="_Toc435641571"/>
      <w:r>
        <w:lastRenderedPageBreak/>
        <w:t>Setup: Calculator Blocks</w:t>
      </w:r>
      <w:bookmarkEnd w:id="589"/>
      <w:bookmarkEnd w:id="590"/>
      <w:bookmarkEnd w:id="591"/>
    </w:p>
    <w:p w14:paraId="4721627E" w14:textId="77777777" w:rsidR="00CF36F3" w:rsidRPr="009F2461" w:rsidRDefault="00CF36F3" w:rsidP="00702AC4">
      <w:pPr>
        <w:pStyle w:val="URSNormal"/>
      </w:pPr>
      <w:r>
        <w:t>Now that the property sets exist and the stream names agree, the calculator blocks can be imported.</w:t>
      </w:r>
    </w:p>
    <w:p w14:paraId="66CC4547" w14:textId="3294F64F" w:rsidR="00CF36F3" w:rsidRDefault="00CF36F3" w:rsidP="008553EA">
      <w:pPr>
        <w:pStyle w:val="URSNormalNumberList"/>
        <w:numPr>
          <w:ilvl w:val="0"/>
          <w:numId w:val="36"/>
        </w:numPr>
      </w:pPr>
      <w:r>
        <w:t xml:space="preserve">In </w:t>
      </w:r>
      <w:r w:rsidR="00723172">
        <w:t>the “</w:t>
      </w:r>
      <w:r>
        <w:t>HeatCalc.bkp</w:t>
      </w:r>
      <w:r w:rsidR="00723172">
        <w:t>” file</w:t>
      </w:r>
      <w:r>
        <w:t xml:space="preserve">, navigate to </w:t>
      </w:r>
      <w:r w:rsidR="00723172">
        <w:t>“</w:t>
      </w:r>
      <w:r w:rsidRPr="005D52C8">
        <w:t>Flowsheeting Options</w:t>
      </w:r>
      <w:r w:rsidR="00723172">
        <w:t>”</w:t>
      </w:r>
      <w:r w:rsidRPr="005D52C8">
        <w:t xml:space="preserve"> </w:t>
      </w:r>
      <w:r w:rsidR="00723172">
        <w:t>→</w:t>
      </w:r>
      <w:r w:rsidRPr="005D52C8">
        <w:t xml:space="preserve"> </w:t>
      </w:r>
      <w:r w:rsidR="00723172">
        <w:t>“</w:t>
      </w:r>
      <w:r w:rsidRPr="005D52C8">
        <w:t>Calculator</w:t>
      </w:r>
      <w:r w:rsidRPr="00025940">
        <w:t>,</w:t>
      </w:r>
      <w:r w:rsidR="00723172">
        <w:t>”</w:t>
      </w:r>
      <w:r w:rsidRPr="00025940">
        <w:t xml:space="preserve"> and</w:t>
      </w:r>
      <w:r w:rsidRPr="00723172">
        <w:t xml:space="preserve"> </w:t>
      </w:r>
      <w:r w:rsidR="00723172">
        <w:t xml:space="preserve">then </w:t>
      </w:r>
      <w:r>
        <w:t xml:space="preserve">select </w:t>
      </w:r>
      <w:r w:rsidR="00723172">
        <w:t>“</w:t>
      </w:r>
      <w:r>
        <w:t>C-HX.</w:t>
      </w:r>
      <w:r w:rsidR="00723172">
        <w:t>”</w:t>
      </w:r>
      <w:r>
        <w:t xml:space="preserve"> Click “Copy</w:t>
      </w:r>
      <w:r w:rsidR="00723172">
        <w:t>.</w:t>
      </w:r>
      <w:r>
        <w:t>”</w:t>
      </w:r>
    </w:p>
    <w:p w14:paraId="458A95E6" w14:textId="17B9FD88" w:rsidR="00CF36F3" w:rsidRDefault="00CF36F3" w:rsidP="008553EA">
      <w:pPr>
        <w:pStyle w:val="URSNormalNumberList"/>
      </w:pPr>
      <w:r>
        <w:t xml:space="preserve">In the destination file, navigate to </w:t>
      </w:r>
      <w:r w:rsidR="00723172">
        <w:t>“</w:t>
      </w:r>
      <w:r w:rsidRPr="005D52C8">
        <w:t>Flowsheeting Options</w:t>
      </w:r>
      <w:r w:rsidR="00723172">
        <w:t>”</w:t>
      </w:r>
      <w:r w:rsidRPr="005D52C8">
        <w:t xml:space="preserve"> </w:t>
      </w:r>
      <w:r w:rsidR="00723172">
        <w:t>→</w:t>
      </w:r>
      <w:r w:rsidRPr="005D52C8">
        <w:t xml:space="preserve"> </w:t>
      </w:r>
      <w:r w:rsidR="00723172">
        <w:t>“</w:t>
      </w:r>
      <w:r w:rsidRPr="005D52C8">
        <w:t>Calculator.</w:t>
      </w:r>
      <w:r w:rsidR="00723172">
        <w:t>”</w:t>
      </w:r>
    </w:p>
    <w:p w14:paraId="70A581FA" w14:textId="55401329" w:rsidR="00CF36F3" w:rsidRDefault="00CF36F3" w:rsidP="008553EA">
      <w:pPr>
        <w:pStyle w:val="URSNormalNumberList"/>
      </w:pPr>
      <w:r>
        <w:t>Click “Paste</w:t>
      </w:r>
      <w:r w:rsidR="00723172">
        <w:t>.</w:t>
      </w:r>
      <w:r>
        <w:t>”</w:t>
      </w:r>
    </w:p>
    <w:p w14:paraId="18784377" w14:textId="052B1B8C" w:rsidR="00CF36F3" w:rsidRDefault="00CF36F3" w:rsidP="00702AC4">
      <w:pPr>
        <w:pStyle w:val="URSHeadingsNumberedLeft22"/>
      </w:pPr>
      <w:bookmarkStart w:id="592" w:name="_Toc403403280"/>
      <w:bookmarkStart w:id="593" w:name="_Toc413322540"/>
      <w:bookmarkStart w:id="594" w:name="_Toc435641572"/>
      <w:r>
        <w:t>Setup: Optimization Block</w:t>
      </w:r>
      <w:bookmarkEnd w:id="592"/>
      <w:bookmarkEnd w:id="593"/>
      <w:bookmarkEnd w:id="594"/>
    </w:p>
    <w:p w14:paraId="58C0F895" w14:textId="1A978F3D" w:rsidR="00CF36F3" w:rsidRPr="009F2461" w:rsidRDefault="00CF36F3" w:rsidP="00702AC4">
      <w:pPr>
        <w:pStyle w:val="URSNormal"/>
      </w:pPr>
      <w:r>
        <w:t>This block functions similarly to Solver in Excel</w:t>
      </w:r>
      <w:r w:rsidRPr="00025940">
        <w:rPr>
          <w:vertAlign w:val="superscript"/>
        </w:rPr>
        <w:t>®</w:t>
      </w:r>
      <w:r>
        <w:t>. The provided optimization block minimizes the total annualized capital of the exchanger and the rich pump by varying the tot</w:t>
      </w:r>
      <w:r w:rsidR="00723172">
        <w:t>al width (NW) of the exchanger.</w:t>
      </w:r>
    </w:p>
    <w:p w14:paraId="7E0D497C" w14:textId="2F3E3645" w:rsidR="00CF36F3" w:rsidRDefault="00CF36F3" w:rsidP="008553EA">
      <w:pPr>
        <w:pStyle w:val="URSNormalNumberList"/>
        <w:numPr>
          <w:ilvl w:val="0"/>
          <w:numId w:val="37"/>
        </w:numPr>
      </w:pPr>
      <w:r>
        <w:t xml:space="preserve">Return to </w:t>
      </w:r>
      <w:r w:rsidR="00723172">
        <w:t>the “</w:t>
      </w:r>
      <w:r>
        <w:t>HeatCalc.bkp</w:t>
      </w:r>
      <w:r w:rsidR="00723172">
        <w:t>” file</w:t>
      </w:r>
      <w:r>
        <w:t xml:space="preserve">, navigate to </w:t>
      </w:r>
      <w:r w:rsidR="00723172">
        <w:t>“</w:t>
      </w:r>
      <w:r w:rsidRPr="005D52C8">
        <w:t>Model Analysis Tools</w:t>
      </w:r>
      <w:r w:rsidR="00723172">
        <w:t>”</w:t>
      </w:r>
      <w:r w:rsidRPr="005D52C8">
        <w:t xml:space="preserve"> </w:t>
      </w:r>
      <w:r w:rsidR="00723172">
        <w:t>→</w:t>
      </w:r>
      <w:r w:rsidRPr="005D52C8">
        <w:t xml:space="preserve"> </w:t>
      </w:r>
      <w:r w:rsidR="00723172">
        <w:t>“</w:t>
      </w:r>
      <w:r w:rsidRPr="005D52C8">
        <w:t>Optimization</w:t>
      </w:r>
      <w:r>
        <w:t>,</w:t>
      </w:r>
      <w:r w:rsidR="00723172">
        <w:t>”</w:t>
      </w:r>
      <w:r>
        <w:t xml:space="preserve"> and </w:t>
      </w:r>
      <w:r w:rsidR="00723172">
        <w:t xml:space="preserve">then </w:t>
      </w:r>
      <w:r>
        <w:t xml:space="preserve">select </w:t>
      </w:r>
      <w:r w:rsidR="00723172">
        <w:t>“</w:t>
      </w:r>
      <w:r>
        <w:t>O-TAC.</w:t>
      </w:r>
      <w:r w:rsidR="00723172">
        <w:t>”</w:t>
      </w:r>
      <w:r>
        <w:t xml:space="preserve"> Click “Copy</w:t>
      </w:r>
      <w:r w:rsidR="00723172">
        <w:t>.</w:t>
      </w:r>
      <w:r>
        <w:t>”</w:t>
      </w:r>
    </w:p>
    <w:p w14:paraId="5EC926B0" w14:textId="00B4BA9B" w:rsidR="00CF36F3" w:rsidRDefault="00CF36F3" w:rsidP="008553EA">
      <w:pPr>
        <w:pStyle w:val="URSNormalNumberList"/>
      </w:pPr>
      <w:r>
        <w:t xml:space="preserve">Navigate to </w:t>
      </w:r>
      <w:r w:rsidR="00723172">
        <w:t>“</w:t>
      </w:r>
      <w:r w:rsidRPr="005D52C8">
        <w:t>Model Analysis Tools</w:t>
      </w:r>
      <w:r w:rsidR="00723172">
        <w:t>”</w:t>
      </w:r>
      <w:r w:rsidRPr="005D52C8">
        <w:t xml:space="preserve"> </w:t>
      </w:r>
      <w:r w:rsidR="00723172">
        <w:t>→</w:t>
      </w:r>
      <w:r w:rsidRPr="005D52C8">
        <w:t xml:space="preserve"> </w:t>
      </w:r>
      <w:r w:rsidR="00723172">
        <w:t>“</w:t>
      </w:r>
      <w:r w:rsidRPr="005D52C8">
        <w:t>Optimization</w:t>
      </w:r>
      <w:r w:rsidR="00723172">
        <w:t>”</w:t>
      </w:r>
      <w:r w:rsidRPr="00723172">
        <w:t xml:space="preserve"> </w:t>
      </w:r>
      <w:r>
        <w:t>in the destination file.</w:t>
      </w:r>
    </w:p>
    <w:p w14:paraId="65DE0587" w14:textId="30676F00" w:rsidR="00CF36F3" w:rsidRDefault="00CF36F3" w:rsidP="008553EA">
      <w:pPr>
        <w:pStyle w:val="URSNormalNumberList"/>
      </w:pPr>
      <w:r>
        <w:t>Click “Paste</w:t>
      </w:r>
      <w:r w:rsidR="00723172">
        <w:t>.</w:t>
      </w:r>
      <w:r>
        <w:t>”</w:t>
      </w:r>
    </w:p>
    <w:p w14:paraId="1186F2D9" w14:textId="7DE13343" w:rsidR="00CF36F3" w:rsidRDefault="00CF36F3" w:rsidP="00702AC4">
      <w:pPr>
        <w:pStyle w:val="URSHeadingsNumberedLeft22"/>
      </w:pPr>
      <w:bookmarkStart w:id="595" w:name="_Toc413322541"/>
      <w:bookmarkStart w:id="596" w:name="_Toc435641573"/>
      <w:r>
        <w:t>Running the Simulation</w:t>
      </w:r>
      <w:bookmarkEnd w:id="595"/>
      <w:bookmarkEnd w:id="596"/>
    </w:p>
    <w:p w14:paraId="011F2A67" w14:textId="437885B4" w:rsidR="00CF36F3" w:rsidRPr="009F2461" w:rsidRDefault="00CF36F3" w:rsidP="00702AC4">
      <w:pPr>
        <w:pStyle w:val="URSNormal"/>
      </w:pPr>
      <w:r>
        <w:t>Aspen Plus will sequence the calculator and optimization blocks after the flowsheet calculations, meaning the heat exchanger model has no impact on flowsheet convergence. Running the simulation is no different from running the simulation before adding in the heat exchanger model.</w:t>
      </w:r>
    </w:p>
    <w:p w14:paraId="23AA7468" w14:textId="77777777" w:rsidR="00CF36F3" w:rsidRDefault="00CF36F3" w:rsidP="00702AC4">
      <w:pPr>
        <w:pStyle w:val="URSHeadingsNumberedLeft"/>
      </w:pPr>
      <w:bookmarkStart w:id="597" w:name="_Toc413322542"/>
      <w:bookmarkStart w:id="598" w:name="_Toc403403287"/>
      <w:bookmarkStart w:id="599" w:name="_Toc403403285"/>
      <w:bookmarkStart w:id="600" w:name="_Toc435641574"/>
      <w:bookmarkEnd w:id="554"/>
      <w:r>
        <w:t>Usage Information</w:t>
      </w:r>
      <w:bookmarkEnd w:id="597"/>
      <w:bookmarkEnd w:id="600"/>
    </w:p>
    <w:p w14:paraId="5D407C18" w14:textId="2A2B390B" w:rsidR="00CF36F3" w:rsidRDefault="00CF36F3" w:rsidP="00702AC4">
      <w:pPr>
        <w:pStyle w:val="URSHeadingsNumberedLeft22"/>
      </w:pPr>
      <w:bookmarkStart w:id="601" w:name="_Toc369681677"/>
      <w:bookmarkStart w:id="602" w:name="_Toc413322543"/>
      <w:bookmarkStart w:id="603" w:name="_Toc435641575"/>
      <w:r>
        <w:t>Support</w:t>
      </w:r>
      <w:bookmarkEnd w:id="601"/>
      <w:bookmarkEnd w:id="602"/>
      <w:bookmarkEnd w:id="603"/>
    </w:p>
    <w:p w14:paraId="0DE5808C" w14:textId="77777777" w:rsidR="00CF36F3" w:rsidRDefault="00CF36F3" w:rsidP="00702AC4">
      <w:pPr>
        <w:pStyle w:val="URSNormal"/>
      </w:pPr>
      <w:r>
        <w:t xml:space="preserve">Support can be obtained from </w:t>
      </w:r>
      <w:hyperlink r:id="rId160" w:history="1">
        <w:r w:rsidRPr="00C474A7">
          <w:rPr>
            <w:rStyle w:val="Hyperlink"/>
          </w:rPr>
          <w:t>ccsi-support@acceleratecarboncapture.org</w:t>
        </w:r>
      </w:hyperlink>
      <w:r>
        <w:t xml:space="preserve"> or by filling out the “Submit Feedback/Request Support” form available on the product distribution page.</w:t>
      </w:r>
    </w:p>
    <w:p w14:paraId="38813228" w14:textId="57383788" w:rsidR="00CF36F3" w:rsidRDefault="00CF36F3" w:rsidP="00702AC4">
      <w:pPr>
        <w:pStyle w:val="URSHeadingsNumberedLeft22"/>
      </w:pPr>
      <w:bookmarkStart w:id="604" w:name="_Toc369681678"/>
      <w:bookmarkStart w:id="605" w:name="_Toc413322544"/>
      <w:bookmarkStart w:id="606" w:name="_Toc435641576"/>
      <w:r>
        <w:t>Restrictions</w:t>
      </w:r>
      <w:bookmarkEnd w:id="604"/>
      <w:bookmarkEnd w:id="605"/>
      <w:bookmarkEnd w:id="606"/>
    </w:p>
    <w:p w14:paraId="4F6E0451" w14:textId="3C2A3770" w:rsidR="00CF36F3" w:rsidRDefault="00CF36F3" w:rsidP="00702AC4">
      <w:pPr>
        <w:pStyle w:val="URSNormal"/>
      </w:pPr>
      <w:r>
        <w:t>This model works with any non-flashing solvent in a plate and frame heat exchanger. Note that the heat transfer coefficient assumes turbulence and 45</w:t>
      </w:r>
      <w:r w:rsidR="00723172">
        <w:t>°</w:t>
      </w:r>
      <w:r>
        <w:t xml:space="preserve"> herringbone plates. Additional restricting assumptions include</w:t>
      </w:r>
      <w:r w:rsidR="00723172">
        <w:t>:</w:t>
      </w:r>
    </w:p>
    <w:p w14:paraId="4AA884D2" w14:textId="77777777" w:rsidR="00CF36F3" w:rsidRDefault="00CF36F3" w:rsidP="002C1751">
      <w:pPr>
        <w:pStyle w:val="URSNormalBullet1"/>
      </w:pPr>
      <w:r>
        <w:t>a plate spacing of 2 mm</w:t>
      </w:r>
    </w:p>
    <w:p w14:paraId="3DFC4D9F" w14:textId="77777777" w:rsidR="00CF36F3" w:rsidRDefault="00CF36F3" w:rsidP="002C1751">
      <w:pPr>
        <w:pStyle w:val="URSNormalBullet1"/>
      </w:pPr>
      <w:r>
        <w:t>a plate thickness of 6 mm</w:t>
      </w:r>
    </w:p>
    <w:p w14:paraId="133AA4BB" w14:textId="77777777" w:rsidR="00CF36F3" w:rsidRDefault="00CF36F3" w:rsidP="002C1751">
      <w:pPr>
        <w:pStyle w:val="URSNormalBullet1"/>
      </w:pPr>
      <w:r>
        <w:t>plate material of 304 stainless steel</w:t>
      </w:r>
    </w:p>
    <w:p w14:paraId="4BCE56DA" w14:textId="4A3E4666" w:rsidR="00CF36F3" w:rsidRDefault="00CF36F3" w:rsidP="002C1751">
      <w:pPr>
        <w:pStyle w:val="URSNormalBullet1"/>
      </w:pPr>
      <w:r>
        <w:t xml:space="preserve">assumptions </w:t>
      </w:r>
      <w:r w:rsidR="00723172">
        <w:t>on capital and electricity cost</w:t>
      </w:r>
    </w:p>
    <w:p w14:paraId="45E6B685" w14:textId="76D7D4B1" w:rsidR="00CF36F3" w:rsidRDefault="00CF36F3" w:rsidP="00702AC4">
      <w:pPr>
        <w:pStyle w:val="URSHeadingsNumberedLeft22"/>
      </w:pPr>
      <w:bookmarkStart w:id="607" w:name="_Toc413322545"/>
      <w:bookmarkStart w:id="608" w:name="_Toc435641577"/>
      <w:r>
        <w:t>Known Issues</w:t>
      </w:r>
      <w:bookmarkEnd w:id="598"/>
      <w:bookmarkEnd w:id="607"/>
      <w:bookmarkEnd w:id="608"/>
    </w:p>
    <w:p w14:paraId="3EF4F78A" w14:textId="77777777" w:rsidR="00CF36F3" w:rsidRDefault="00CF36F3" w:rsidP="002C1751">
      <w:pPr>
        <w:pStyle w:val="URSNormalBullet1"/>
      </w:pPr>
      <w:r>
        <w:t>The exchanger and pump sizing is continuous, while in reality it is discrete.</w:t>
      </w:r>
    </w:p>
    <w:p w14:paraId="56C94033" w14:textId="77777777" w:rsidR="00CF36F3" w:rsidRDefault="00CF36F3" w:rsidP="00723172">
      <w:pPr>
        <w:pStyle w:val="URSHeadingsNumberedLeft"/>
        <w:pageBreakBefore/>
      </w:pPr>
      <w:bookmarkStart w:id="609" w:name="_Toc413322546"/>
      <w:bookmarkStart w:id="610" w:name="_Toc435641578"/>
      <w:r>
        <w:lastRenderedPageBreak/>
        <w:t>Debugging</w:t>
      </w:r>
      <w:bookmarkEnd w:id="599"/>
      <w:bookmarkEnd w:id="609"/>
      <w:bookmarkEnd w:id="610"/>
    </w:p>
    <w:p w14:paraId="01B0C0EB" w14:textId="5AE34681" w:rsidR="00CF36F3" w:rsidRDefault="00CF36F3" w:rsidP="002C1751">
      <w:pPr>
        <w:pStyle w:val="URSNormalBullet1"/>
      </w:pPr>
      <w:r>
        <w:t>If the provided file does not yield similar results to those described here, then</w:t>
      </w:r>
      <w:r w:rsidR="00723172">
        <w:t>:</w:t>
      </w:r>
    </w:p>
    <w:p w14:paraId="74E5A96C" w14:textId="01A5D142" w:rsidR="00CF36F3" w:rsidRDefault="00CF36F3" w:rsidP="00723172">
      <w:pPr>
        <w:pStyle w:val="URSNormalBullet2Dash"/>
      </w:pPr>
      <w:r>
        <w:t xml:space="preserve">check the </w:t>
      </w:r>
      <w:r w:rsidR="00723172">
        <w:t>Property Set Units</w:t>
      </w:r>
    </w:p>
    <w:p w14:paraId="29A17AF7" w14:textId="51598C5B" w:rsidR="00CF36F3" w:rsidRDefault="00CF36F3" w:rsidP="00723172">
      <w:pPr>
        <w:pStyle w:val="URSNormalBullet2Dash"/>
      </w:pPr>
      <w:r>
        <w:t xml:space="preserve">check that the </w:t>
      </w:r>
      <w:r w:rsidR="00723172">
        <w:t xml:space="preserve">Streams </w:t>
      </w:r>
      <w:r>
        <w:t>are properly named</w:t>
      </w:r>
    </w:p>
    <w:p w14:paraId="32F72156" w14:textId="77777777" w:rsidR="00CF36F3" w:rsidRDefault="00CF36F3" w:rsidP="00723172">
      <w:pPr>
        <w:pStyle w:val="URSNormalBullet2Dash"/>
      </w:pPr>
      <w:r>
        <w:t>use the four provided debugging outputs to troubleshoot</w:t>
      </w:r>
    </w:p>
    <w:p w14:paraId="4DC69E48" w14:textId="51076FD4" w:rsidR="00CF36F3" w:rsidRDefault="00CF36F3" w:rsidP="00702AC4">
      <w:pPr>
        <w:pStyle w:val="URSHeadingsNumberedLeft22"/>
      </w:pPr>
      <w:bookmarkStart w:id="611" w:name="_Toc369681681"/>
      <w:bookmarkStart w:id="612" w:name="_Toc413322547"/>
      <w:bookmarkStart w:id="613" w:name="_Toc403403288"/>
      <w:bookmarkStart w:id="614" w:name="_Toc435641579"/>
      <w:r>
        <w:t>How to Debug</w:t>
      </w:r>
      <w:bookmarkEnd w:id="611"/>
      <w:bookmarkEnd w:id="612"/>
      <w:bookmarkEnd w:id="614"/>
    </w:p>
    <w:p w14:paraId="57B31948" w14:textId="77777777" w:rsidR="00CF36F3" w:rsidRDefault="00CF36F3" w:rsidP="00702AC4">
      <w:pPr>
        <w:pStyle w:val="URSNormal"/>
      </w:pPr>
      <w:r>
        <w:t>Always run the simulation with the control panel visible. The output will notify the user about potential problems and errors. For problems specific to C-HX, the four debugging output parameters (OUT1, OUT2, OUT3, and OUT4) can be used to check intermediate values.</w:t>
      </w:r>
    </w:p>
    <w:p w14:paraId="0CDDB2EE" w14:textId="2559F6A7" w:rsidR="00CF36F3" w:rsidRDefault="00CF36F3" w:rsidP="00702AC4">
      <w:pPr>
        <w:pStyle w:val="URSHeadingsNumberedLeft22"/>
      </w:pPr>
      <w:bookmarkStart w:id="615" w:name="_Toc369681683"/>
      <w:bookmarkStart w:id="616" w:name="_Toc413322548"/>
      <w:bookmarkStart w:id="617" w:name="_Toc435641580"/>
      <w:r>
        <w:t>Reporting Issues</w:t>
      </w:r>
      <w:bookmarkEnd w:id="615"/>
      <w:bookmarkEnd w:id="616"/>
      <w:bookmarkEnd w:id="617"/>
    </w:p>
    <w:p w14:paraId="30260AC9" w14:textId="77777777" w:rsidR="00CF36F3" w:rsidRDefault="00CF36F3" w:rsidP="00702AC4">
      <w:pPr>
        <w:pStyle w:val="URSNormal"/>
      </w:pPr>
      <w:r>
        <w:t xml:space="preserve">To report an issue, please send an email to </w:t>
      </w:r>
      <w:hyperlink r:id="rId161" w:history="1">
        <w:r w:rsidRPr="00FB0AAB">
          <w:rPr>
            <w:rStyle w:val="Hyperlink"/>
          </w:rPr>
          <w:t>ccsi-support@acceleratecarboncapture.org</w:t>
        </w:r>
      </w:hyperlink>
      <w:r>
        <w:t>.</w:t>
      </w:r>
    </w:p>
    <w:p w14:paraId="3E788EF2" w14:textId="5C0199D3" w:rsidR="00CF36F3" w:rsidRDefault="00CF36F3" w:rsidP="00830EDA">
      <w:pPr>
        <w:pStyle w:val="URSHeadingsNumberedLeft"/>
        <w:pageBreakBefore/>
      </w:pPr>
      <w:bookmarkStart w:id="618" w:name="_Toc413322549"/>
      <w:bookmarkStart w:id="619" w:name="_Toc435641581"/>
      <w:r>
        <w:lastRenderedPageBreak/>
        <w:t xml:space="preserve">Model </w:t>
      </w:r>
      <w:r w:rsidR="00702AC4">
        <w:t>H</w:t>
      </w:r>
      <w:r>
        <w:t>istory</w:t>
      </w:r>
      <w:bookmarkEnd w:id="613"/>
      <w:bookmarkEnd w:id="618"/>
      <w:bookmarkEnd w:id="619"/>
    </w:p>
    <w:p w14:paraId="3210B028" w14:textId="004A19DE" w:rsidR="00CF36F3" w:rsidRDefault="00CF36F3" w:rsidP="004D3B19">
      <w:pPr>
        <w:pStyle w:val="URSHeadingsNumberedLeft22"/>
      </w:pPr>
      <w:bookmarkStart w:id="620" w:name="_Toc403403289"/>
      <w:bookmarkStart w:id="621" w:name="_Toc413322550"/>
      <w:bookmarkStart w:id="622" w:name="_Toc435641582"/>
      <w:r>
        <w:t>Block Descriptions</w:t>
      </w:r>
      <w:bookmarkEnd w:id="620"/>
      <w:bookmarkEnd w:id="621"/>
      <w:bookmarkEnd w:id="622"/>
    </w:p>
    <w:p w14:paraId="4542CAFE" w14:textId="77777777" w:rsidR="00CF36F3" w:rsidRDefault="00CF36F3" w:rsidP="00702AC4">
      <w:pPr>
        <w:pStyle w:val="URSNormalBold"/>
      </w:pPr>
      <w:r>
        <w:t>C-HX</w:t>
      </w:r>
    </w:p>
    <w:p w14:paraId="2E7251A9" w14:textId="77777777" w:rsidR="00CF36F3" w:rsidRPr="00223D4B" w:rsidRDefault="00CF36F3" w:rsidP="00702AC4">
      <w:pPr>
        <w:pStyle w:val="URSNormal"/>
      </w:pPr>
      <w:r>
        <w:t>This block sizes and costs a non-flashing plate and frame heat exchanger.</w:t>
      </w:r>
    </w:p>
    <w:p w14:paraId="72B37CA2" w14:textId="77777777" w:rsidR="00CF36F3" w:rsidRPr="00C74A1B" w:rsidRDefault="00CF36F3" w:rsidP="00702AC4">
      <w:pPr>
        <w:pStyle w:val="URSNormalItalics"/>
      </w:pPr>
      <w:r>
        <w:t>Variables</w:t>
      </w:r>
    </w:p>
    <w:p w14:paraId="6AC1548D" w14:textId="0DFD8B72" w:rsidR="00CF36F3" w:rsidRDefault="00CF36F3" w:rsidP="00702AC4">
      <w:pPr>
        <w:pStyle w:val="URSNormal"/>
      </w:pPr>
      <w:r>
        <w:t xml:space="preserve">The variables defined are listed in </w:t>
      </w:r>
      <w:r w:rsidR="00723172">
        <w:t xml:space="preserve">Table </w:t>
      </w:r>
      <w:r w:rsidR="0071791F">
        <w:t>2</w:t>
      </w:r>
      <w:r w:rsidR="00985D06">
        <w:t>8</w:t>
      </w:r>
      <w:r>
        <w:t>. As variable names are limited to seven characters, the following shorthand is used</w:t>
      </w:r>
      <w:r w:rsidR="00723172">
        <w:t>:</w:t>
      </w:r>
    </w:p>
    <w:p w14:paraId="15D58F40" w14:textId="101250EA" w:rsidR="00CF36F3" w:rsidRDefault="00CF36F3" w:rsidP="002C1751">
      <w:pPr>
        <w:pStyle w:val="URSNormalBullet1"/>
      </w:pPr>
      <w:r>
        <w:t>CR</w:t>
      </w:r>
      <w:r w:rsidR="00723172">
        <w:t xml:space="preserve"> </w:t>
      </w:r>
      <w:r>
        <w:t>=</w:t>
      </w:r>
      <w:r w:rsidR="00723172">
        <w:t xml:space="preserve"> </w:t>
      </w:r>
      <w:r>
        <w:t>cold, rich</w:t>
      </w:r>
    </w:p>
    <w:p w14:paraId="3CE53E8D" w14:textId="65F9CB1B" w:rsidR="00CF36F3" w:rsidRDefault="00CF36F3" w:rsidP="002C1751">
      <w:pPr>
        <w:pStyle w:val="URSNormalBullet1"/>
      </w:pPr>
      <w:r>
        <w:t>HR</w:t>
      </w:r>
      <w:r w:rsidR="00723172">
        <w:t xml:space="preserve"> </w:t>
      </w:r>
      <w:r>
        <w:t>=</w:t>
      </w:r>
      <w:r w:rsidR="00723172">
        <w:t xml:space="preserve"> </w:t>
      </w:r>
      <w:r>
        <w:t>hot, rich</w:t>
      </w:r>
    </w:p>
    <w:p w14:paraId="419D78D2" w14:textId="650F5169" w:rsidR="00CF36F3" w:rsidRDefault="00CF36F3" w:rsidP="002C1751">
      <w:pPr>
        <w:pStyle w:val="URSNormalBullet1"/>
      </w:pPr>
      <w:r>
        <w:t>HL</w:t>
      </w:r>
      <w:r w:rsidR="00723172">
        <w:t xml:space="preserve"> </w:t>
      </w:r>
      <w:r>
        <w:t>=</w:t>
      </w:r>
      <w:r w:rsidR="00723172">
        <w:t xml:space="preserve"> </w:t>
      </w:r>
      <w:r>
        <w:t>hot, lean</w:t>
      </w:r>
    </w:p>
    <w:p w14:paraId="5130E2B6" w14:textId="4EBEF315" w:rsidR="00CF36F3" w:rsidRDefault="00CF36F3" w:rsidP="002C1751">
      <w:pPr>
        <w:pStyle w:val="URSNormalBullet1"/>
      </w:pPr>
      <w:r>
        <w:t>CL</w:t>
      </w:r>
      <w:r w:rsidR="00723172">
        <w:t xml:space="preserve"> </w:t>
      </w:r>
      <w:r>
        <w:t>=</w:t>
      </w:r>
      <w:r w:rsidR="00723172">
        <w:t xml:space="preserve"> </w:t>
      </w:r>
      <w:r>
        <w:t>cold, lean</w:t>
      </w:r>
    </w:p>
    <w:p w14:paraId="5B763276" w14:textId="1544FA3D" w:rsidR="00CF36F3" w:rsidRDefault="00CF36F3" w:rsidP="00702AC4">
      <w:pPr>
        <w:pStyle w:val="URSCaptionTable"/>
      </w:pPr>
      <w:bookmarkStart w:id="623" w:name="_Ref402970683"/>
      <w:bookmarkStart w:id="624" w:name="_Toc403403296"/>
      <w:bookmarkStart w:id="625" w:name="_Toc403987655"/>
      <w:bookmarkStart w:id="626" w:name="_Toc435641739"/>
      <w:r>
        <w:t xml:space="preserve">Table </w:t>
      </w:r>
      <w:fldSimple w:instr=" SEQ Table \* ARABIC ">
        <w:r w:rsidR="0016126C">
          <w:rPr>
            <w:noProof/>
          </w:rPr>
          <w:t>28</w:t>
        </w:r>
      </w:fldSimple>
      <w:bookmarkEnd w:id="623"/>
      <w:r w:rsidR="004D3B19">
        <w:t>:</w:t>
      </w:r>
      <w:r>
        <w:t xml:space="preserve"> C-HX Variable Definitions</w:t>
      </w:r>
      <w:bookmarkEnd w:id="624"/>
      <w:bookmarkEnd w:id="625"/>
      <w:bookmarkEnd w:id="626"/>
    </w:p>
    <w:tbl>
      <w:tblPr>
        <w:tblStyle w:val="Simple"/>
        <w:tblW w:w="93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E0" w:firstRow="1" w:lastRow="1" w:firstColumn="1" w:lastColumn="0" w:noHBand="0" w:noVBand="1"/>
      </w:tblPr>
      <w:tblGrid>
        <w:gridCol w:w="1345"/>
        <w:gridCol w:w="1620"/>
        <w:gridCol w:w="6425"/>
      </w:tblGrid>
      <w:tr w:rsidR="00CF36F3" w:rsidRPr="00DD61AD" w14:paraId="777711D1" w14:textId="77777777" w:rsidTr="00DD6767">
        <w:trPr>
          <w:cnfStyle w:val="100000000000" w:firstRow="1" w:lastRow="0" w:firstColumn="0" w:lastColumn="0" w:oddVBand="0" w:evenVBand="0" w:oddHBand="0" w:evenHBand="0" w:firstRowFirstColumn="0" w:firstRowLastColumn="0" w:lastRowFirstColumn="0" w:lastRowLastColumn="0"/>
          <w:cantSplit/>
          <w:trHeight w:val="300"/>
          <w:tblHeader/>
        </w:trPr>
        <w:tc>
          <w:tcPr>
            <w:tcW w:w="1345" w:type="dxa"/>
            <w:tcBorders>
              <w:top w:val="none" w:sz="0" w:space="0" w:color="auto"/>
              <w:left w:val="none" w:sz="0" w:space="0" w:color="auto"/>
              <w:bottom w:val="none" w:sz="0" w:space="0" w:color="auto"/>
              <w:right w:val="single" w:sz="4" w:space="0" w:color="FFFFFF" w:themeColor="background1"/>
            </w:tcBorders>
            <w:shd w:val="clear" w:color="auto" w:fill="365F91" w:themeFill="accent1" w:themeFillShade="BF"/>
            <w:noWrap/>
            <w:vAlign w:val="center"/>
            <w:hideMark/>
          </w:tcPr>
          <w:p w14:paraId="607ACA9B" w14:textId="77777777" w:rsidR="00CF36F3" w:rsidRPr="00DD61AD" w:rsidRDefault="00CF36F3" w:rsidP="00DD6767">
            <w:pPr>
              <w:pStyle w:val="URSTableHeaderTextWhite"/>
              <w:spacing w:before="60" w:after="60"/>
              <w:jc w:val="left"/>
            </w:pPr>
            <w:r w:rsidRPr="00DD61AD">
              <w:t>Variable</w:t>
            </w:r>
          </w:p>
        </w:tc>
        <w:tc>
          <w:tcPr>
            <w:tcW w:w="1620" w:type="dxa"/>
            <w:tcBorders>
              <w:top w:val="none" w:sz="0" w:space="0" w:color="auto"/>
              <w:left w:val="single" w:sz="4" w:space="0" w:color="FFFFFF" w:themeColor="background1"/>
              <w:bottom w:val="none" w:sz="0" w:space="0" w:color="auto"/>
              <w:right w:val="single" w:sz="4" w:space="0" w:color="FFFFFF" w:themeColor="background1"/>
            </w:tcBorders>
            <w:shd w:val="clear" w:color="auto" w:fill="365F91" w:themeFill="accent1" w:themeFillShade="BF"/>
            <w:noWrap/>
            <w:vAlign w:val="center"/>
            <w:hideMark/>
          </w:tcPr>
          <w:p w14:paraId="61BB922B" w14:textId="74259FF6" w:rsidR="00CF36F3" w:rsidRPr="00DD61AD" w:rsidRDefault="00CF36F3" w:rsidP="00DD6767">
            <w:pPr>
              <w:pStyle w:val="URSTableHeaderTextWhite"/>
              <w:spacing w:before="60" w:after="60"/>
              <w:jc w:val="left"/>
            </w:pPr>
            <w:r w:rsidRPr="00DD61AD">
              <w:t>Information</w:t>
            </w:r>
            <w:r w:rsidR="00702AC4">
              <w:br/>
            </w:r>
            <w:r w:rsidR="00702AC4" w:rsidRPr="00DD61AD">
              <w:t>Flow</w:t>
            </w:r>
          </w:p>
        </w:tc>
        <w:tc>
          <w:tcPr>
            <w:tcW w:w="6425" w:type="dxa"/>
            <w:tcBorders>
              <w:top w:val="none" w:sz="0" w:space="0" w:color="auto"/>
              <w:left w:val="single" w:sz="4" w:space="0" w:color="FFFFFF" w:themeColor="background1"/>
              <w:bottom w:val="none" w:sz="0" w:space="0" w:color="auto"/>
              <w:right w:val="none" w:sz="0" w:space="0" w:color="auto"/>
            </w:tcBorders>
            <w:shd w:val="clear" w:color="auto" w:fill="365F91" w:themeFill="accent1" w:themeFillShade="BF"/>
            <w:noWrap/>
            <w:vAlign w:val="center"/>
            <w:hideMark/>
          </w:tcPr>
          <w:p w14:paraId="73E3711B" w14:textId="77777777" w:rsidR="00CF36F3" w:rsidRPr="00DD61AD" w:rsidRDefault="00CF36F3" w:rsidP="00DD6767">
            <w:pPr>
              <w:pStyle w:val="URSTableHeaderTextWhite"/>
              <w:spacing w:before="60" w:after="60"/>
              <w:jc w:val="left"/>
            </w:pPr>
            <w:r w:rsidRPr="00DD61AD">
              <w:t>Definition</w:t>
            </w:r>
          </w:p>
        </w:tc>
      </w:tr>
      <w:tr w:rsidR="00CF36F3" w:rsidRPr="00DD61AD" w14:paraId="72C1E5F7" w14:textId="77777777" w:rsidTr="00702AC4">
        <w:trPr>
          <w:cantSplit/>
          <w:trHeight w:val="300"/>
        </w:trPr>
        <w:tc>
          <w:tcPr>
            <w:tcW w:w="1345" w:type="dxa"/>
            <w:noWrap/>
            <w:vAlign w:val="center"/>
            <w:hideMark/>
          </w:tcPr>
          <w:p w14:paraId="2DF36641" w14:textId="77777777" w:rsidR="00CF36F3" w:rsidRPr="00DD61AD" w:rsidRDefault="00CF36F3" w:rsidP="00702AC4">
            <w:pPr>
              <w:pStyle w:val="URSTableTextLeft"/>
            </w:pPr>
            <w:r w:rsidRPr="00DD61AD">
              <w:t>EXCAP</w:t>
            </w:r>
          </w:p>
        </w:tc>
        <w:tc>
          <w:tcPr>
            <w:tcW w:w="1620" w:type="dxa"/>
            <w:noWrap/>
            <w:vAlign w:val="center"/>
            <w:hideMark/>
          </w:tcPr>
          <w:p w14:paraId="6DA691AB" w14:textId="77777777" w:rsidR="00CF36F3" w:rsidRPr="00DD61AD" w:rsidRDefault="00CF36F3" w:rsidP="00702AC4">
            <w:pPr>
              <w:pStyle w:val="URSTableTextLeft"/>
            </w:pPr>
            <w:r w:rsidRPr="00DD61AD">
              <w:t>Export variable</w:t>
            </w:r>
          </w:p>
        </w:tc>
        <w:tc>
          <w:tcPr>
            <w:tcW w:w="6425" w:type="dxa"/>
            <w:noWrap/>
            <w:vAlign w:val="center"/>
            <w:hideMark/>
          </w:tcPr>
          <w:p w14:paraId="2A2F46F5" w14:textId="6A52D8CE" w:rsidR="00CF36F3" w:rsidRPr="00DD61AD" w:rsidRDefault="00CF36F3" w:rsidP="00702AC4">
            <w:pPr>
              <w:pStyle w:val="URSTableTextLeft"/>
            </w:pPr>
            <w:r w:rsidRPr="00DD61AD">
              <w:t>Parameter Parameter no.</w:t>
            </w:r>
            <w:r w:rsidR="00723172">
              <w:t xml:space="preserve"> </w:t>
            </w:r>
            <w:r w:rsidRPr="00DD61AD">
              <w:t>=</w:t>
            </w:r>
            <w:r w:rsidR="00723172">
              <w:t xml:space="preserve"> </w:t>
            </w:r>
            <w:r w:rsidRPr="00DD61AD">
              <w:t>311</w:t>
            </w:r>
          </w:p>
        </w:tc>
      </w:tr>
      <w:tr w:rsidR="00CF36F3" w:rsidRPr="00DD61AD" w14:paraId="2933CA52" w14:textId="77777777" w:rsidTr="00702AC4">
        <w:trPr>
          <w:cantSplit/>
          <w:trHeight w:val="300"/>
        </w:trPr>
        <w:tc>
          <w:tcPr>
            <w:tcW w:w="1345" w:type="dxa"/>
            <w:shd w:val="clear" w:color="auto" w:fill="B8CCE4" w:themeFill="accent1" w:themeFillTint="66"/>
            <w:noWrap/>
            <w:vAlign w:val="center"/>
          </w:tcPr>
          <w:p w14:paraId="13A02114" w14:textId="77777777" w:rsidR="00CF36F3" w:rsidRPr="004D431A" w:rsidRDefault="00CF36F3" w:rsidP="00702AC4">
            <w:pPr>
              <w:pStyle w:val="URSTableTextLeft"/>
            </w:pPr>
            <w:r w:rsidRPr="004D431A">
              <w:t>RPUMPOP</w:t>
            </w:r>
          </w:p>
        </w:tc>
        <w:tc>
          <w:tcPr>
            <w:tcW w:w="1620" w:type="dxa"/>
            <w:shd w:val="clear" w:color="auto" w:fill="B8CCE4" w:themeFill="accent1" w:themeFillTint="66"/>
            <w:noWrap/>
            <w:vAlign w:val="center"/>
          </w:tcPr>
          <w:p w14:paraId="0121C8EC" w14:textId="77777777" w:rsidR="00CF36F3" w:rsidRPr="004D431A" w:rsidRDefault="00CF36F3" w:rsidP="00702AC4">
            <w:pPr>
              <w:pStyle w:val="URSTableTextLeft"/>
            </w:pPr>
            <w:r w:rsidRPr="004D431A">
              <w:t>Export variable</w:t>
            </w:r>
          </w:p>
        </w:tc>
        <w:tc>
          <w:tcPr>
            <w:tcW w:w="6425" w:type="dxa"/>
            <w:shd w:val="clear" w:color="auto" w:fill="B8CCE4" w:themeFill="accent1" w:themeFillTint="66"/>
            <w:noWrap/>
            <w:vAlign w:val="center"/>
          </w:tcPr>
          <w:p w14:paraId="0825B23F" w14:textId="494E4FCC" w:rsidR="00CF36F3" w:rsidRPr="004D431A" w:rsidRDefault="00CF36F3" w:rsidP="00702AC4">
            <w:pPr>
              <w:pStyle w:val="URSTableTextLeft"/>
            </w:pPr>
            <w:r w:rsidRPr="004D431A">
              <w:t>Parameter Parameter no.</w:t>
            </w:r>
            <w:r w:rsidR="00723172">
              <w:t xml:space="preserve"> </w:t>
            </w:r>
            <w:r w:rsidRPr="004D431A">
              <w:t>=</w:t>
            </w:r>
            <w:r w:rsidR="00723172">
              <w:t xml:space="preserve"> </w:t>
            </w:r>
            <w:r w:rsidRPr="004D431A">
              <w:t>312</w:t>
            </w:r>
          </w:p>
        </w:tc>
      </w:tr>
      <w:tr w:rsidR="00CF36F3" w:rsidRPr="00DD61AD" w14:paraId="221D4CC3" w14:textId="77777777" w:rsidTr="00702AC4">
        <w:trPr>
          <w:cantSplit/>
          <w:trHeight w:val="300"/>
        </w:trPr>
        <w:tc>
          <w:tcPr>
            <w:tcW w:w="1345" w:type="dxa"/>
            <w:noWrap/>
            <w:vAlign w:val="center"/>
          </w:tcPr>
          <w:p w14:paraId="42E569F1" w14:textId="77777777" w:rsidR="00CF36F3" w:rsidRPr="004D431A" w:rsidRDefault="00CF36F3" w:rsidP="00702AC4">
            <w:pPr>
              <w:pStyle w:val="URSTableTextLeft"/>
            </w:pPr>
            <w:r w:rsidRPr="004D431A">
              <w:t>RPUMPCAP</w:t>
            </w:r>
          </w:p>
        </w:tc>
        <w:tc>
          <w:tcPr>
            <w:tcW w:w="1620" w:type="dxa"/>
            <w:noWrap/>
            <w:vAlign w:val="center"/>
          </w:tcPr>
          <w:p w14:paraId="761E22F1" w14:textId="77777777" w:rsidR="00CF36F3" w:rsidRPr="004D431A" w:rsidRDefault="00CF36F3" w:rsidP="00702AC4">
            <w:pPr>
              <w:pStyle w:val="URSTableTextLeft"/>
            </w:pPr>
            <w:r w:rsidRPr="004D431A">
              <w:t>Export variable</w:t>
            </w:r>
          </w:p>
        </w:tc>
        <w:tc>
          <w:tcPr>
            <w:tcW w:w="6425" w:type="dxa"/>
            <w:noWrap/>
            <w:vAlign w:val="center"/>
          </w:tcPr>
          <w:p w14:paraId="7D2F7EB8" w14:textId="3B044952" w:rsidR="00CF36F3" w:rsidRPr="004D431A" w:rsidRDefault="00CF36F3" w:rsidP="00702AC4">
            <w:pPr>
              <w:pStyle w:val="URSTableTextLeft"/>
            </w:pPr>
            <w:r w:rsidRPr="004D431A">
              <w:t>Parameter Parameter no.</w:t>
            </w:r>
            <w:r w:rsidR="00723172">
              <w:t xml:space="preserve"> </w:t>
            </w:r>
            <w:r w:rsidRPr="004D431A">
              <w:t>=</w:t>
            </w:r>
            <w:r w:rsidR="00723172">
              <w:t xml:space="preserve"> </w:t>
            </w:r>
            <w:r w:rsidRPr="004D431A">
              <w:t>313</w:t>
            </w:r>
          </w:p>
        </w:tc>
      </w:tr>
      <w:tr w:rsidR="00CF36F3" w:rsidRPr="00DD61AD" w14:paraId="54E02D2E" w14:textId="77777777" w:rsidTr="00702AC4">
        <w:trPr>
          <w:cantSplit/>
          <w:trHeight w:val="300"/>
        </w:trPr>
        <w:tc>
          <w:tcPr>
            <w:tcW w:w="1345" w:type="dxa"/>
            <w:shd w:val="clear" w:color="auto" w:fill="B8CCE4" w:themeFill="accent1" w:themeFillTint="66"/>
            <w:noWrap/>
            <w:vAlign w:val="center"/>
          </w:tcPr>
          <w:p w14:paraId="59168850" w14:textId="77777777" w:rsidR="00CF36F3" w:rsidRPr="004D431A" w:rsidRDefault="00CF36F3" w:rsidP="00702AC4">
            <w:pPr>
              <w:pStyle w:val="URSTableTextLeft"/>
            </w:pPr>
            <w:r w:rsidRPr="004D431A">
              <w:t>TAC</w:t>
            </w:r>
          </w:p>
        </w:tc>
        <w:tc>
          <w:tcPr>
            <w:tcW w:w="1620" w:type="dxa"/>
            <w:shd w:val="clear" w:color="auto" w:fill="B8CCE4" w:themeFill="accent1" w:themeFillTint="66"/>
            <w:noWrap/>
            <w:vAlign w:val="center"/>
          </w:tcPr>
          <w:p w14:paraId="50785D19" w14:textId="77777777" w:rsidR="00CF36F3" w:rsidRPr="004D431A" w:rsidRDefault="00CF36F3" w:rsidP="00702AC4">
            <w:pPr>
              <w:pStyle w:val="URSTableTextLeft"/>
            </w:pPr>
            <w:r w:rsidRPr="004D431A">
              <w:t>Export variable</w:t>
            </w:r>
          </w:p>
        </w:tc>
        <w:tc>
          <w:tcPr>
            <w:tcW w:w="6425" w:type="dxa"/>
            <w:shd w:val="clear" w:color="auto" w:fill="B8CCE4" w:themeFill="accent1" w:themeFillTint="66"/>
            <w:noWrap/>
            <w:vAlign w:val="center"/>
          </w:tcPr>
          <w:p w14:paraId="34986179" w14:textId="265ED2CA" w:rsidR="00CF36F3" w:rsidRPr="004D431A" w:rsidRDefault="00CF36F3" w:rsidP="00702AC4">
            <w:pPr>
              <w:pStyle w:val="URSTableTextLeft"/>
            </w:pPr>
            <w:r w:rsidRPr="004D431A">
              <w:t>Parameter Parameter no.</w:t>
            </w:r>
            <w:r w:rsidR="00723172">
              <w:t xml:space="preserve"> </w:t>
            </w:r>
            <w:r w:rsidRPr="004D431A">
              <w:t>=</w:t>
            </w:r>
            <w:r w:rsidR="00723172">
              <w:t xml:space="preserve"> </w:t>
            </w:r>
            <w:r w:rsidRPr="004D431A">
              <w:t>315</w:t>
            </w:r>
          </w:p>
        </w:tc>
      </w:tr>
      <w:tr w:rsidR="00CF36F3" w:rsidRPr="00DD61AD" w14:paraId="3E5A5B0D" w14:textId="77777777" w:rsidTr="00702AC4">
        <w:trPr>
          <w:cantSplit/>
          <w:trHeight w:val="300"/>
        </w:trPr>
        <w:tc>
          <w:tcPr>
            <w:tcW w:w="1345" w:type="dxa"/>
            <w:noWrap/>
            <w:vAlign w:val="center"/>
            <w:hideMark/>
          </w:tcPr>
          <w:p w14:paraId="37322FD4" w14:textId="77777777" w:rsidR="00CF36F3" w:rsidRPr="004D431A" w:rsidRDefault="00CF36F3" w:rsidP="00702AC4">
            <w:pPr>
              <w:pStyle w:val="URSTableTextLeft"/>
            </w:pPr>
            <w:r w:rsidRPr="004D431A">
              <w:t>AREA</w:t>
            </w:r>
          </w:p>
        </w:tc>
        <w:tc>
          <w:tcPr>
            <w:tcW w:w="1620" w:type="dxa"/>
            <w:noWrap/>
            <w:vAlign w:val="center"/>
            <w:hideMark/>
          </w:tcPr>
          <w:p w14:paraId="1B61A3FF" w14:textId="77777777" w:rsidR="00CF36F3" w:rsidRPr="004D431A" w:rsidRDefault="00CF36F3" w:rsidP="00702AC4">
            <w:pPr>
              <w:pStyle w:val="URSTableTextLeft"/>
            </w:pPr>
            <w:r w:rsidRPr="004D431A">
              <w:t>Export variable</w:t>
            </w:r>
          </w:p>
        </w:tc>
        <w:tc>
          <w:tcPr>
            <w:tcW w:w="6425" w:type="dxa"/>
            <w:noWrap/>
            <w:vAlign w:val="center"/>
            <w:hideMark/>
          </w:tcPr>
          <w:p w14:paraId="0BDD2829" w14:textId="632B2A5B" w:rsidR="00CF36F3" w:rsidRPr="004D431A" w:rsidRDefault="00CF36F3" w:rsidP="00702AC4">
            <w:pPr>
              <w:pStyle w:val="URSTableTextLeft"/>
            </w:pPr>
            <w:r w:rsidRPr="004D431A">
              <w:t>Parameter Parameter no.</w:t>
            </w:r>
            <w:r w:rsidR="00723172">
              <w:t xml:space="preserve"> </w:t>
            </w:r>
            <w:r w:rsidRPr="004D431A">
              <w:t>=</w:t>
            </w:r>
            <w:r w:rsidR="00723172">
              <w:t xml:space="preserve"> </w:t>
            </w:r>
            <w:r w:rsidRPr="004D431A">
              <w:t>310</w:t>
            </w:r>
          </w:p>
        </w:tc>
      </w:tr>
      <w:tr w:rsidR="00CF36F3" w:rsidRPr="00DD61AD" w14:paraId="31A77A0F" w14:textId="77777777" w:rsidTr="00702AC4">
        <w:trPr>
          <w:cantSplit/>
          <w:trHeight w:val="300"/>
        </w:trPr>
        <w:tc>
          <w:tcPr>
            <w:tcW w:w="1345" w:type="dxa"/>
            <w:shd w:val="clear" w:color="auto" w:fill="B8CCE4" w:themeFill="accent1" w:themeFillTint="66"/>
            <w:noWrap/>
            <w:vAlign w:val="center"/>
            <w:hideMark/>
          </w:tcPr>
          <w:p w14:paraId="2B63D75E" w14:textId="77777777" w:rsidR="00CF36F3" w:rsidRPr="004D431A" w:rsidRDefault="00CF36F3" w:rsidP="00702AC4">
            <w:pPr>
              <w:pStyle w:val="URSTableTextLeft"/>
            </w:pPr>
            <w:r w:rsidRPr="004D431A">
              <w:t>LMTD</w:t>
            </w:r>
          </w:p>
        </w:tc>
        <w:tc>
          <w:tcPr>
            <w:tcW w:w="1620" w:type="dxa"/>
            <w:shd w:val="clear" w:color="auto" w:fill="B8CCE4" w:themeFill="accent1" w:themeFillTint="66"/>
            <w:noWrap/>
            <w:vAlign w:val="center"/>
            <w:hideMark/>
          </w:tcPr>
          <w:p w14:paraId="3049FC3A" w14:textId="77777777" w:rsidR="00CF36F3" w:rsidRPr="004D431A" w:rsidRDefault="00CF36F3" w:rsidP="00702AC4">
            <w:pPr>
              <w:pStyle w:val="URSTableTextLeft"/>
            </w:pPr>
            <w:r w:rsidRPr="004D431A">
              <w:t>Export variable</w:t>
            </w:r>
          </w:p>
        </w:tc>
        <w:tc>
          <w:tcPr>
            <w:tcW w:w="6425" w:type="dxa"/>
            <w:shd w:val="clear" w:color="auto" w:fill="B8CCE4" w:themeFill="accent1" w:themeFillTint="66"/>
            <w:noWrap/>
            <w:vAlign w:val="center"/>
            <w:hideMark/>
          </w:tcPr>
          <w:p w14:paraId="215E1710" w14:textId="2158B52C" w:rsidR="00CF36F3" w:rsidRPr="004D431A" w:rsidRDefault="00CF36F3" w:rsidP="00702AC4">
            <w:pPr>
              <w:pStyle w:val="URSTableTextLeft"/>
            </w:pPr>
            <w:r w:rsidRPr="004D431A">
              <w:t>Parameter Parameter no.</w:t>
            </w:r>
            <w:r w:rsidR="00723172">
              <w:t xml:space="preserve"> </w:t>
            </w:r>
            <w:r w:rsidRPr="004D431A">
              <w:t>=</w:t>
            </w:r>
            <w:r w:rsidR="00723172">
              <w:t xml:space="preserve"> </w:t>
            </w:r>
            <w:r w:rsidRPr="004D431A">
              <w:t>314</w:t>
            </w:r>
          </w:p>
        </w:tc>
      </w:tr>
      <w:tr w:rsidR="00CF36F3" w:rsidRPr="00DD61AD" w14:paraId="2674D7FE" w14:textId="77777777" w:rsidTr="00702AC4">
        <w:trPr>
          <w:cantSplit/>
          <w:trHeight w:val="300"/>
        </w:trPr>
        <w:tc>
          <w:tcPr>
            <w:tcW w:w="1345" w:type="dxa"/>
            <w:noWrap/>
            <w:vAlign w:val="center"/>
            <w:hideMark/>
          </w:tcPr>
          <w:p w14:paraId="0102629A" w14:textId="77777777" w:rsidR="00CF36F3" w:rsidRPr="004D431A" w:rsidRDefault="00CF36F3" w:rsidP="00702AC4">
            <w:pPr>
              <w:pStyle w:val="URSTableTextLeft"/>
            </w:pPr>
            <w:r w:rsidRPr="004D431A">
              <w:t>U</w:t>
            </w:r>
          </w:p>
        </w:tc>
        <w:tc>
          <w:tcPr>
            <w:tcW w:w="1620" w:type="dxa"/>
            <w:noWrap/>
            <w:vAlign w:val="center"/>
            <w:hideMark/>
          </w:tcPr>
          <w:p w14:paraId="538D568E" w14:textId="77777777" w:rsidR="00CF36F3" w:rsidRPr="004D431A" w:rsidRDefault="00CF36F3" w:rsidP="00702AC4">
            <w:pPr>
              <w:pStyle w:val="URSTableTextLeft"/>
            </w:pPr>
            <w:r w:rsidRPr="004D431A">
              <w:t>Export variable</w:t>
            </w:r>
          </w:p>
        </w:tc>
        <w:tc>
          <w:tcPr>
            <w:tcW w:w="6425" w:type="dxa"/>
            <w:noWrap/>
            <w:vAlign w:val="center"/>
            <w:hideMark/>
          </w:tcPr>
          <w:p w14:paraId="703E70A8" w14:textId="4AFE859D" w:rsidR="00CF36F3" w:rsidRPr="004D431A" w:rsidRDefault="00CF36F3" w:rsidP="00702AC4">
            <w:pPr>
              <w:pStyle w:val="URSTableTextLeft"/>
            </w:pPr>
            <w:r w:rsidRPr="004D431A">
              <w:t>Parameter Parameter no.</w:t>
            </w:r>
            <w:r w:rsidR="00723172">
              <w:t xml:space="preserve"> </w:t>
            </w:r>
            <w:r w:rsidRPr="004D431A">
              <w:t>=</w:t>
            </w:r>
            <w:r w:rsidR="00723172">
              <w:t xml:space="preserve"> </w:t>
            </w:r>
            <w:r w:rsidRPr="004D431A">
              <w:t>319</w:t>
            </w:r>
          </w:p>
        </w:tc>
      </w:tr>
      <w:tr w:rsidR="00CF36F3" w:rsidRPr="00DD61AD" w14:paraId="23917D0F" w14:textId="77777777" w:rsidTr="00702AC4">
        <w:trPr>
          <w:cantSplit/>
          <w:trHeight w:val="300"/>
        </w:trPr>
        <w:tc>
          <w:tcPr>
            <w:tcW w:w="1345" w:type="dxa"/>
            <w:shd w:val="clear" w:color="auto" w:fill="B8CCE4" w:themeFill="accent1" w:themeFillTint="66"/>
            <w:noWrap/>
            <w:vAlign w:val="center"/>
            <w:hideMark/>
          </w:tcPr>
          <w:p w14:paraId="6B8EE198" w14:textId="77777777" w:rsidR="00CF36F3" w:rsidRPr="004D431A" w:rsidRDefault="00CF36F3" w:rsidP="00702AC4">
            <w:pPr>
              <w:pStyle w:val="URSTableTextLeft"/>
            </w:pPr>
            <w:r w:rsidRPr="004D431A">
              <w:t>DPRICH</w:t>
            </w:r>
          </w:p>
        </w:tc>
        <w:tc>
          <w:tcPr>
            <w:tcW w:w="1620" w:type="dxa"/>
            <w:shd w:val="clear" w:color="auto" w:fill="B8CCE4" w:themeFill="accent1" w:themeFillTint="66"/>
            <w:noWrap/>
            <w:vAlign w:val="center"/>
            <w:hideMark/>
          </w:tcPr>
          <w:p w14:paraId="63717881" w14:textId="77777777" w:rsidR="00CF36F3" w:rsidRPr="004D431A" w:rsidRDefault="00CF36F3" w:rsidP="00702AC4">
            <w:pPr>
              <w:pStyle w:val="URSTableTextLeft"/>
            </w:pPr>
            <w:r w:rsidRPr="004D431A">
              <w:t>Export variable</w:t>
            </w:r>
          </w:p>
        </w:tc>
        <w:tc>
          <w:tcPr>
            <w:tcW w:w="6425" w:type="dxa"/>
            <w:shd w:val="clear" w:color="auto" w:fill="B8CCE4" w:themeFill="accent1" w:themeFillTint="66"/>
            <w:noWrap/>
            <w:vAlign w:val="center"/>
            <w:hideMark/>
          </w:tcPr>
          <w:p w14:paraId="1328E979" w14:textId="32AA5152" w:rsidR="00CF36F3" w:rsidRPr="004D431A" w:rsidRDefault="00CF36F3" w:rsidP="00702AC4">
            <w:pPr>
              <w:pStyle w:val="URSTableTextLeft"/>
            </w:pPr>
            <w:r w:rsidRPr="004D431A">
              <w:t>Parameter Parameter no.</w:t>
            </w:r>
            <w:r w:rsidR="00723172">
              <w:t xml:space="preserve"> </w:t>
            </w:r>
            <w:r w:rsidRPr="004D431A">
              <w:t>=</w:t>
            </w:r>
            <w:r w:rsidR="00723172">
              <w:t xml:space="preserve"> </w:t>
            </w:r>
            <w:r w:rsidRPr="004D431A">
              <w:t>316</w:t>
            </w:r>
          </w:p>
        </w:tc>
      </w:tr>
      <w:tr w:rsidR="00CF36F3" w:rsidRPr="00DD61AD" w14:paraId="07B95E3D" w14:textId="77777777" w:rsidTr="00702AC4">
        <w:trPr>
          <w:cantSplit/>
          <w:trHeight w:val="300"/>
        </w:trPr>
        <w:tc>
          <w:tcPr>
            <w:tcW w:w="1345" w:type="dxa"/>
            <w:noWrap/>
            <w:vAlign w:val="center"/>
            <w:hideMark/>
          </w:tcPr>
          <w:p w14:paraId="1F776179" w14:textId="77777777" w:rsidR="00CF36F3" w:rsidRPr="00DD61AD" w:rsidRDefault="00CF36F3" w:rsidP="00702AC4">
            <w:pPr>
              <w:pStyle w:val="URSTableTextLeft"/>
            </w:pPr>
            <w:r w:rsidRPr="00DD61AD">
              <w:t>DPLEAN</w:t>
            </w:r>
          </w:p>
        </w:tc>
        <w:tc>
          <w:tcPr>
            <w:tcW w:w="1620" w:type="dxa"/>
            <w:noWrap/>
            <w:vAlign w:val="center"/>
            <w:hideMark/>
          </w:tcPr>
          <w:p w14:paraId="41E31B33" w14:textId="77777777" w:rsidR="00CF36F3" w:rsidRPr="00DD61AD" w:rsidRDefault="00CF36F3" w:rsidP="00702AC4">
            <w:pPr>
              <w:pStyle w:val="URSTableTextLeft"/>
            </w:pPr>
            <w:r w:rsidRPr="00DD61AD">
              <w:t>Export variable</w:t>
            </w:r>
          </w:p>
        </w:tc>
        <w:tc>
          <w:tcPr>
            <w:tcW w:w="6425" w:type="dxa"/>
            <w:noWrap/>
            <w:vAlign w:val="center"/>
            <w:hideMark/>
          </w:tcPr>
          <w:p w14:paraId="40974EDD" w14:textId="35B9C43E" w:rsidR="00CF36F3" w:rsidRPr="00DD61AD" w:rsidRDefault="00CF36F3" w:rsidP="00702AC4">
            <w:pPr>
              <w:pStyle w:val="URSTableTextLeft"/>
            </w:pPr>
            <w:r w:rsidRPr="00DD61AD">
              <w:t>Parameter Parameter no.</w:t>
            </w:r>
            <w:r w:rsidR="00723172">
              <w:t xml:space="preserve"> </w:t>
            </w:r>
            <w:r w:rsidRPr="00DD61AD">
              <w:t>=</w:t>
            </w:r>
            <w:r w:rsidR="00723172">
              <w:t xml:space="preserve"> </w:t>
            </w:r>
            <w:r w:rsidRPr="00DD61AD">
              <w:t>317</w:t>
            </w:r>
          </w:p>
        </w:tc>
      </w:tr>
      <w:tr w:rsidR="00CF36F3" w:rsidRPr="00DD61AD" w14:paraId="6220D728" w14:textId="77777777" w:rsidTr="00702AC4">
        <w:trPr>
          <w:cantSplit/>
          <w:trHeight w:val="300"/>
        </w:trPr>
        <w:tc>
          <w:tcPr>
            <w:tcW w:w="1345" w:type="dxa"/>
            <w:shd w:val="clear" w:color="auto" w:fill="B8CCE4" w:themeFill="accent1" w:themeFillTint="66"/>
            <w:noWrap/>
            <w:vAlign w:val="center"/>
            <w:hideMark/>
          </w:tcPr>
          <w:p w14:paraId="6D60F77D" w14:textId="77777777" w:rsidR="00CF36F3" w:rsidRPr="00DD61AD" w:rsidRDefault="00CF36F3" w:rsidP="00702AC4">
            <w:pPr>
              <w:pStyle w:val="URSTableTextLeft"/>
            </w:pPr>
            <w:r w:rsidRPr="00DD61AD">
              <w:t>LPLATE</w:t>
            </w:r>
          </w:p>
        </w:tc>
        <w:tc>
          <w:tcPr>
            <w:tcW w:w="1620" w:type="dxa"/>
            <w:shd w:val="clear" w:color="auto" w:fill="B8CCE4" w:themeFill="accent1" w:themeFillTint="66"/>
            <w:noWrap/>
            <w:vAlign w:val="center"/>
            <w:hideMark/>
          </w:tcPr>
          <w:p w14:paraId="3C03727E" w14:textId="77777777" w:rsidR="00CF36F3" w:rsidRPr="00DD61AD" w:rsidRDefault="00CF36F3" w:rsidP="00702AC4">
            <w:pPr>
              <w:pStyle w:val="URSTableTextLeft"/>
            </w:pPr>
            <w:r w:rsidRPr="00DD61AD">
              <w:t>Export variable</w:t>
            </w:r>
          </w:p>
        </w:tc>
        <w:tc>
          <w:tcPr>
            <w:tcW w:w="6425" w:type="dxa"/>
            <w:shd w:val="clear" w:color="auto" w:fill="B8CCE4" w:themeFill="accent1" w:themeFillTint="66"/>
            <w:noWrap/>
            <w:vAlign w:val="center"/>
            <w:hideMark/>
          </w:tcPr>
          <w:p w14:paraId="6B4C1DD1" w14:textId="46D35D94" w:rsidR="00CF36F3" w:rsidRPr="00DD61AD" w:rsidRDefault="00CF36F3" w:rsidP="00702AC4">
            <w:pPr>
              <w:pStyle w:val="URSTableTextLeft"/>
            </w:pPr>
            <w:r w:rsidRPr="00DD61AD">
              <w:t>Parameter Parameter no.</w:t>
            </w:r>
            <w:r w:rsidR="00723172">
              <w:t xml:space="preserve"> </w:t>
            </w:r>
            <w:r w:rsidRPr="00DD61AD">
              <w:t>=</w:t>
            </w:r>
            <w:r w:rsidR="00723172">
              <w:t xml:space="preserve"> </w:t>
            </w:r>
            <w:r w:rsidRPr="00DD61AD">
              <w:t>318</w:t>
            </w:r>
          </w:p>
        </w:tc>
      </w:tr>
      <w:tr w:rsidR="00CF36F3" w:rsidRPr="00DD61AD" w14:paraId="293D8591" w14:textId="77777777" w:rsidTr="00702AC4">
        <w:trPr>
          <w:cantSplit/>
          <w:trHeight w:val="300"/>
        </w:trPr>
        <w:tc>
          <w:tcPr>
            <w:tcW w:w="1345" w:type="dxa"/>
            <w:noWrap/>
            <w:vAlign w:val="center"/>
            <w:hideMark/>
          </w:tcPr>
          <w:p w14:paraId="20EAF9AB" w14:textId="77777777" w:rsidR="00CF36F3" w:rsidRPr="00DD61AD" w:rsidRDefault="00CF36F3" w:rsidP="00702AC4">
            <w:pPr>
              <w:pStyle w:val="URSTableTextLeft"/>
            </w:pPr>
            <w:r w:rsidRPr="00DD61AD">
              <w:t>VRICH</w:t>
            </w:r>
          </w:p>
        </w:tc>
        <w:tc>
          <w:tcPr>
            <w:tcW w:w="1620" w:type="dxa"/>
            <w:noWrap/>
            <w:vAlign w:val="center"/>
            <w:hideMark/>
          </w:tcPr>
          <w:p w14:paraId="7178CA51" w14:textId="77777777" w:rsidR="00CF36F3" w:rsidRPr="00DD61AD" w:rsidRDefault="00CF36F3" w:rsidP="00702AC4">
            <w:pPr>
              <w:pStyle w:val="URSTableTextLeft"/>
            </w:pPr>
            <w:r w:rsidRPr="00DD61AD">
              <w:t>Export variable</w:t>
            </w:r>
          </w:p>
        </w:tc>
        <w:tc>
          <w:tcPr>
            <w:tcW w:w="6425" w:type="dxa"/>
            <w:noWrap/>
            <w:vAlign w:val="center"/>
            <w:hideMark/>
          </w:tcPr>
          <w:p w14:paraId="41F68448" w14:textId="23A6889B" w:rsidR="00CF36F3" w:rsidRPr="00DD61AD" w:rsidRDefault="00CF36F3" w:rsidP="00702AC4">
            <w:pPr>
              <w:pStyle w:val="URSTableTextLeft"/>
            </w:pPr>
            <w:r w:rsidRPr="00DD61AD">
              <w:t>Parameter Parameter no.</w:t>
            </w:r>
            <w:r w:rsidR="00723172">
              <w:t xml:space="preserve"> </w:t>
            </w:r>
            <w:r w:rsidRPr="00DD61AD">
              <w:t>=</w:t>
            </w:r>
            <w:r w:rsidR="00723172">
              <w:t xml:space="preserve"> </w:t>
            </w:r>
            <w:r w:rsidRPr="00DD61AD">
              <w:t>320</w:t>
            </w:r>
          </w:p>
        </w:tc>
      </w:tr>
      <w:tr w:rsidR="00CF36F3" w:rsidRPr="00DD61AD" w14:paraId="1C960A1C" w14:textId="77777777" w:rsidTr="00702AC4">
        <w:trPr>
          <w:cantSplit/>
          <w:trHeight w:val="300"/>
        </w:trPr>
        <w:tc>
          <w:tcPr>
            <w:tcW w:w="1345" w:type="dxa"/>
            <w:shd w:val="clear" w:color="auto" w:fill="B8CCE4" w:themeFill="accent1" w:themeFillTint="66"/>
            <w:noWrap/>
            <w:vAlign w:val="center"/>
            <w:hideMark/>
          </w:tcPr>
          <w:p w14:paraId="3839C320" w14:textId="77777777" w:rsidR="00CF36F3" w:rsidRPr="00DD61AD" w:rsidRDefault="00CF36F3" w:rsidP="00702AC4">
            <w:pPr>
              <w:pStyle w:val="URSTableTextLeft"/>
            </w:pPr>
            <w:r w:rsidRPr="00DD61AD">
              <w:t>VLEAN</w:t>
            </w:r>
          </w:p>
        </w:tc>
        <w:tc>
          <w:tcPr>
            <w:tcW w:w="1620" w:type="dxa"/>
            <w:shd w:val="clear" w:color="auto" w:fill="B8CCE4" w:themeFill="accent1" w:themeFillTint="66"/>
            <w:noWrap/>
            <w:vAlign w:val="center"/>
            <w:hideMark/>
          </w:tcPr>
          <w:p w14:paraId="1AFF65FD" w14:textId="77777777" w:rsidR="00CF36F3" w:rsidRPr="00DD61AD" w:rsidRDefault="00CF36F3" w:rsidP="00702AC4">
            <w:pPr>
              <w:pStyle w:val="URSTableTextLeft"/>
            </w:pPr>
            <w:r w:rsidRPr="00DD61AD">
              <w:t>Export variable</w:t>
            </w:r>
          </w:p>
        </w:tc>
        <w:tc>
          <w:tcPr>
            <w:tcW w:w="6425" w:type="dxa"/>
            <w:shd w:val="clear" w:color="auto" w:fill="B8CCE4" w:themeFill="accent1" w:themeFillTint="66"/>
            <w:noWrap/>
            <w:vAlign w:val="center"/>
            <w:hideMark/>
          </w:tcPr>
          <w:p w14:paraId="52F859B3" w14:textId="749D7DE5" w:rsidR="00CF36F3" w:rsidRPr="00DD61AD" w:rsidRDefault="00CF36F3" w:rsidP="00702AC4">
            <w:pPr>
              <w:pStyle w:val="URSTableTextLeft"/>
            </w:pPr>
            <w:r w:rsidRPr="00DD61AD">
              <w:t>Parameter Parameter no.</w:t>
            </w:r>
            <w:r w:rsidR="00723172">
              <w:t xml:space="preserve"> </w:t>
            </w:r>
            <w:r w:rsidRPr="00DD61AD">
              <w:t>=</w:t>
            </w:r>
            <w:r w:rsidR="00723172">
              <w:t xml:space="preserve"> </w:t>
            </w:r>
            <w:r w:rsidRPr="00DD61AD">
              <w:t>321</w:t>
            </w:r>
          </w:p>
        </w:tc>
      </w:tr>
      <w:tr w:rsidR="00CF36F3" w:rsidRPr="00DD61AD" w14:paraId="2568B188" w14:textId="77777777" w:rsidTr="00702AC4">
        <w:trPr>
          <w:cantSplit/>
          <w:trHeight w:val="300"/>
        </w:trPr>
        <w:tc>
          <w:tcPr>
            <w:tcW w:w="1345" w:type="dxa"/>
            <w:noWrap/>
            <w:vAlign w:val="center"/>
            <w:hideMark/>
          </w:tcPr>
          <w:p w14:paraId="430EA518" w14:textId="77777777" w:rsidR="00CF36F3" w:rsidRPr="00DD61AD" w:rsidRDefault="00CF36F3" w:rsidP="00702AC4">
            <w:pPr>
              <w:pStyle w:val="URSTableTextLeft"/>
            </w:pPr>
            <w:r w:rsidRPr="00DD61AD">
              <w:t>OUT1</w:t>
            </w:r>
          </w:p>
        </w:tc>
        <w:tc>
          <w:tcPr>
            <w:tcW w:w="1620" w:type="dxa"/>
            <w:noWrap/>
            <w:vAlign w:val="center"/>
            <w:hideMark/>
          </w:tcPr>
          <w:p w14:paraId="23E06A27" w14:textId="77777777" w:rsidR="00CF36F3" w:rsidRPr="00DD61AD" w:rsidRDefault="00CF36F3" w:rsidP="00702AC4">
            <w:pPr>
              <w:pStyle w:val="URSTableTextLeft"/>
            </w:pPr>
            <w:r w:rsidRPr="00DD61AD">
              <w:t>Export variable</w:t>
            </w:r>
          </w:p>
        </w:tc>
        <w:tc>
          <w:tcPr>
            <w:tcW w:w="6425" w:type="dxa"/>
            <w:noWrap/>
            <w:vAlign w:val="center"/>
            <w:hideMark/>
          </w:tcPr>
          <w:p w14:paraId="73552B3D" w14:textId="16ECA157" w:rsidR="00CF36F3" w:rsidRPr="00DD61AD" w:rsidRDefault="00CF36F3" w:rsidP="00702AC4">
            <w:pPr>
              <w:pStyle w:val="URSTableTextLeft"/>
            </w:pPr>
            <w:r w:rsidRPr="00DD61AD">
              <w:t>Parameter Parameter no.</w:t>
            </w:r>
            <w:r w:rsidR="00723172">
              <w:t xml:space="preserve"> </w:t>
            </w:r>
            <w:r w:rsidRPr="00DD61AD">
              <w:t>=</w:t>
            </w:r>
            <w:r w:rsidR="00723172">
              <w:t xml:space="preserve"> </w:t>
            </w:r>
            <w:r w:rsidRPr="00DD61AD">
              <w:t>300</w:t>
            </w:r>
          </w:p>
        </w:tc>
      </w:tr>
      <w:tr w:rsidR="00CF36F3" w:rsidRPr="00DD61AD" w14:paraId="7D5A4F01" w14:textId="77777777" w:rsidTr="00702AC4">
        <w:trPr>
          <w:cantSplit/>
          <w:trHeight w:val="300"/>
        </w:trPr>
        <w:tc>
          <w:tcPr>
            <w:tcW w:w="1345" w:type="dxa"/>
            <w:shd w:val="clear" w:color="auto" w:fill="B8CCE4" w:themeFill="accent1" w:themeFillTint="66"/>
            <w:noWrap/>
            <w:vAlign w:val="center"/>
            <w:hideMark/>
          </w:tcPr>
          <w:p w14:paraId="3C6F7750" w14:textId="77777777" w:rsidR="00CF36F3" w:rsidRPr="00DD61AD" w:rsidRDefault="00CF36F3" w:rsidP="00702AC4">
            <w:pPr>
              <w:pStyle w:val="URSTableTextLeft"/>
            </w:pPr>
            <w:r w:rsidRPr="00DD61AD">
              <w:t>OUT2</w:t>
            </w:r>
          </w:p>
        </w:tc>
        <w:tc>
          <w:tcPr>
            <w:tcW w:w="1620" w:type="dxa"/>
            <w:shd w:val="clear" w:color="auto" w:fill="B8CCE4" w:themeFill="accent1" w:themeFillTint="66"/>
            <w:noWrap/>
            <w:vAlign w:val="center"/>
            <w:hideMark/>
          </w:tcPr>
          <w:p w14:paraId="1B4107CA" w14:textId="77777777" w:rsidR="00CF36F3" w:rsidRPr="00DD61AD" w:rsidRDefault="00CF36F3" w:rsidP="00702AC4">
            <w:pPr>
              <w:pStyle w:val="URSTableTextLeft"/>
            </w:pPr>
            <w:r w:rsidRPr="00DD61AD">
              <w:t>Export variable</w:t>
            </w:r>
          </w:p>
        </w:tc>
        <w:tc>
          <w:tcPr>
            <w:tcW w:w="6425" w:type="dxa"/>
            <w:shd w:val="clear" w:color="auto" w:fill="B8CCE4" w:themeFill="accent1" w:themeFillTint="66"/>
            <w:noWrap/>
            <w:vAlign w:val="center"/>
            <w:hideMark/>
          </w:tcPr>
          <w:p w14:paraId="28D48E0D" w14:textId="1A13074A" w:rsidR="00CF36F3" w:rsidRPr="00DD61AD" w:rsidRDefault="00CF36F3" w:rsidP="00702AC4">
            <w:pPr>
              <w:pStyle w:val="URSTableTextLeft"/>
            </w:pPr>
            <w:r w:rsidRPr="00DD61AD">
              <w:t>Parameter Parameter no.</w:t>
            </w:r>
            <w:r w:rsidR="00723172">
              <w:t xml:space="preserve"> </w:t>
            </w:r>
            <w:r w:rsidRPr="00DD61AD">
              <w:t>=</w:t>
            </w:r>
            <w:r w:rsidR="00723172">
              <w:t xml:space="preserve"> </w:t>
            </w:r>
            <w:r w:rsidRPr="00DD61AD">
              <w:t>301</w:t>
            </w:r>
          </w:p>
        </w:tc>
      </w:tr>
      <w:tr w:rsidR="00CF36F3" w:rsidRPr="00DD61AD" w14:paraId="1B118CD8" w14:textId="77777777" w:rsidTr="00702AC4">
        <w:trPr>
          <w:cantSplit/>
          <w:trHeight w:val="300"/>
        </w:trPr>
        <w:tc>
          <w:tcPr>
            <w:tcW w:w="1345" w:type="dxa"/>
            <w:noWrap/>
            <w:vAlign w:val="center"/>
            <w:hideMark/>
          </w:tcPr>
          <w:p w14:paraId="0C95C1BE" w14:textId="77777777" w:rsidR="00CF36F3" w:rsidRPr="00DD61AD" w:rsidRDefault="00CF36F3" w:rsidP="00702AC4">
            <w:pPr>
              <w:pStyle w:val="URSTableTextLeft"/>
            </w:pPr>
            <w:r w:rsidRPr="00DD61AD">
              <w:t>OUT3</w:t>
            </w:r>
          </w:p>
        </w:tc>
        <w:tc>
          <w:tcPr>
            <w:tcW w:w="1620" w:type="dxa"/>
            <w:noWrap/>
            <w:vAlign w:val="center"/>
            <w:hideMark/>
          </w:tcPr>
          <w:p w14:paraId="68364A8C" w14:textId="77777777" w:rsidR="00CF36F3" w:rsidRPr="00DD61AD" w:rsidRDefault="00CF36F3" w:rsidP="00702AC4">
            <w:pPr>
              <w:pStyle w:val="URSTableTextLeft"/>
            </w:pPr>
            <w:r w:rsidRPr="00DD61AD">
              <w:t>Export variable</w:t>
            </w:r>
          </w:p>
        </w:tc>
        <w:tc>
          <w:tcPr>
            <w:tcW w:w="6425" w:type="dxa"/>
            <w:noWrap/>
            <w:vAlign w:val="center"/>
            <w:hideMark/>
          </w:tcPr>
          <w:p w14:paraId="05D6C35D" w14:textId="3D122B57" w:rsidR="00CF36F3" w:rsidRPr="00DD61AD" w:rsidRDefault="00CF36F3" w:rsidP="00702AC4">
            <w:pPr>
              <w:pStyle w:val="URSTableTextLeft"/>
            </w:pPr>
            <w:r w:rsidRPr="00DD61AD">
              <w:t>Parameter Parameter no.</w:t>
            </w:r>
            <w:r w:rsidR="00723172">
              <w:t xml:space="preserve"> </w:t>
            </w:r>
            <w:r w:rsidRPr="00DD61AD">
              <w:t>=</w:t>
            </w:r>
            <w:r w:rsidR="00723172">
              <w:t xml:space="preserve"> </w:t>
            </w:r>
            <w:r w:rsidRPr="00DD61AD">
              <w:t>303</w:t>
            </w:r>
          </w:p>
        </w:tc>
      </w:tr>
      <w:tr w:rsidR="00CF36F3" w:rsidRPr="00DD61AD" w14:paraId="5F7AB7E8" w14:textId="77777777" w:rsidTr="00702AC4">
        <w:trPr>
          <w:cantSplit/>
          <w:trHeight w:val="300"/>
        </w:trPr>
        <w:tc>
          <w:tcPr>
            <w:tcW w:w="1345" w:type="dxa"/>
            <w:shd w:val="clear" w:color="auto" w:fill="B8CCE4" w:themeFill="accent1" w:themeFillTint="66"/>
            <w:noWrap/>
            <w:vAlign w:val="center"/>
            <w:hideMark/>
          </w:tcPr>
          <w:p w14:paraId="0B550DF1" w14:textId="77777777" w:rsidR="00CF36F3" w:rsidRPr="00DD61AD" w:rsidRDefault="00CF36F3" w:rsidP="00702AC4">
            <w:pPr>
              <w:pStyle w:val="URSTableTextLeft"/>
            </w:pPr>
            <w:r w:rsidRPr="00DD61AD">
              <w:t>OUT4</w:t>
            </w:r>
          </w:p>
        </w:tc>
        <w:tc>
          <w:tcPr>
            <w:tcW w:w="1620" w:type="dxa"/>
            <w:shd w:val="clear" w:color="auto" w:fill="B8CCE4" w:themeFill="accent1" w:themeFillTint="66"/>
            <w:noWrap/>
            <w:vAlign w:val="center"/>
            <w:hideMark/>
          </w:tcPr>
          <w:p w14:paraId="5904975D" w14:textId="77777777" w:rsidR="00CF36F3" w:rsidRPr="00DD61AD" w:rsidRDefault="00CF36F3" w:rsidP="00702AC4">
            <w:pPr>
              <w:pStyle w:val="URSTableTextLeft"/>
            </w:pPr>
            <w:r w:rsidRPr="00DD61AD">
              <w:t>Export variable</w:t>
            </w:r>
          </w:p>
        </w:tc>
        <w:tc>
          <w:tcPr>
            <w:tcW w:w="6425" w:type="dxa"/>
            <w:shd w:val="clear" w:color="auto" w:fill="B8CCE4" w:themeFill="accent1" w:themeFillTint="66"/>
            <w:noWrap/>
            <w:vAlign w:val="center"/>
            <w:hideMark/>
          </w:tcPr>
          <w:p w14:paraId="202FA932" w14:textId="049C5470" w:rsidR="00CF36F3" w:rsidRPr="00DD61AD" w:rsidRDefault="00CF36F3" w:rsidP="00702AC4">
            <w:pPr>
              <w:pStyle w:val="URSTableTextLeft"/>
            </w:pPr>
            <w:r w:rsidRPr="00DD61AD">
              <w:t>Parameter Parameter no.</w:t>
            </w:r>
            <w:r w:rsidR="00723172">
              <w:t xml:space="preserve"> </w:t>
            </w:r>
            <w:r w:rsidRPr="00DD61AD">
              <w:t>=</w:t>
            </w:r>
            <w:r w:rsidR="00723172">
              <w:t xml:space="preserve"> </w:t>
            </w:r>
            <w:r w:rsidRPr="00DD61AD">
              <w:t>304</w:t>
            </w:r>
          </w:p>
        </w:tc>
      </w:tr>
      <w:tr w:rsidR="00CF36F3" w:rsidRPr="00DD61AD" w14:paraId="6B7AE56C" w14:textId="77777777" w:rsidTr="00702AC4">
        <w:trPr>
          <w:cantSplit/>
          <w:trHeight w:val="300"/>
        </w:trPr>
        <w:tc>
          <w:tcPr>
            <w:tcW w:w="1345" w:type="dxa"/>
            <w:noWrap/>
            <w:vAlign w:val="center"/>
            <w:hideMark/>
          </w:tcPr>
          <w:p w14:paraId="01EE29D5" w14:textId="77777777" w:rsidR="00CF36F3" w:rsidRPr="00DD61AD" w:rsidRDefault="00CF36F3" w:rsidP="00702AC4">
            <w:pPr>
              <w:pStyle w:val="URSTableTextLeft"/>
            </w:pPr>
            <w:r w:rsidRPr="00DD61AD">
              <w:t>TCR</w:t>
            </w:r>
          </w:p>
        </w:tc>
        <w:tc>
          <w:tcPr>
            <w:tcW w:w="1620" w:type="dxa"/>
            <w:noWrap/>
            <w:vAlign w:val="center"/>
            <w:hideMark/>
          </w:tcPr>
          <w:p w14:paraId="28C78F18" w14:textId="77777777" w:rsidR="00CF36F3" w:rsidRPr="00DD61AD" w:rsidRDefault="00CF36F3" w:rsidP="00702AC4">
            <w:pPr>
              <w:pStyle w:val="URSTableTextLeft"/>
            </w:pPr>
            <w:r w:rsidRPr="00DD61AD">
              <w:t>Import variable</w:t>
            </w:r>
          </w:p>
        </w:tc>
        <w:tc>
          <w:tcPr>
            <w:tcW w:w="6425" w:type="dxa"/>
            <w:noWrap/>
            <w:vAlign w:val="center"/>
            <w:hideMark/>
          </w:tcPr>
          <w:p w14:paraId="0AC966D6" w14:textId="3C674701" w:rsidR="00CF36F3" w:rsidRPr="00DD61AD" w:rsidRDefault="00CF36F3" w:rsidP="00702AC4">
            <w:pPr>
              <w:pStyle w:val="URSTableTextLeft"/>
            </w:pPr>
            <w:r w:rsidRPr="00DD61AD">
              <w:t>Stream-Var Stream</w:t>
            </w:r>
            <w:r w:rsidR="00723172">
              <w:t xml:space="preserve"> </w:t>
            </w:r>
            <w:r w:rsidRPr="00DD61AD">
              <w:t>=</w:t>
            </w:r>
            <w:r w:rsidR="00723172">
              <w:t xml:space="preserve"> </w:t>
            </w:r>
            <w:r w:rsidRPr="00DD61AD">
              <w:t>RICHCOLD</w:t>
            </w:r>
            <w:r w:rsidR="00723172">
              <w:t>;</w:t>
            </w:r>
            <w:r w:rsidRPr="00DD61AD">
              <w:t xml:space="preserve"> Substream</w:t>
            </w:r>
            <w:r w:rsidR="00723172">
              <w:t xml:space="preserve"> </w:t>
            </w:r>
            <w:r w:rsidRPr="00DD61AD">
              <w:t>=</w:t>
            </w:r>
            <w:r w:rsidR="00723172">
              <w:t xml:space="preserve"> </w:t>
            </w:r>
            <w:r w:rsidRPr="00DD61AD">
              <w:t>MIXED</w:t>
            </w:r>
            <w:r w:rsidR="00723172">
              <w:t>;</w:t>
            </w:r>
            <w:r w:rsidRPr="00DD61AD">
              <w:t xml:space="preserve"> Variable</w:t>
            </w:r>
            <w:r w:rsidR="00723172">
              <w:t xml:space="preserve"> </w:t>
            </w:r>
            <w:r w:rsidRPr="00DD61AD">
              <w:t>=</w:t>
            </w:r>
            <w:r w:rsidR="00723172">
              <w:t xml:space="preserve"> </w:t>
            </w:r>
            <w:r w:rsidRPr="00DD61AD">
              <w:t>TEMP</w:t>
            </w:r>
            <w:r w:rsidR="00723172">
              <w:t>;</w:t>
            </w:r>
            <w:r w:rsidRPr="00DD61AD">
              <w:t xml:space="preserve"> Units</w:t>
            </w:r>
            <w:r w:rsidR="00723172">
              <w:t xml:space="preserve"> </w:t>
            </w:r>
            <w:r w:rsidRPr="00DD61AD">
              <w:t>=</w:t>
            </w:r>
            <w:r w:rsidR="00723172">
              <w:t xml:space="preserve"> </w:t>
            </w:r>
            <w:r w:rsidRPr="00DD61AD">
              <w:t>K</w:t>
            </w:r>
          </w:p>
        </w:tc>
      </w:tr>
      <w:tr w:rsidR="00CF36F3" w:rsidRPr="00DD61AD" w14:paraId="46891FF9" w14:textId="77777777" w:rsidTr="00702AC4">
        <w:trPr>
          <w:cantSplit/>
          <w:trHeight w:val="300"/>
        </w:trPr>
        <w:tc>
          <w:tcPr>
            <w:tcW w:w="1345" w:type="dxa"/>
            <w:shd w:val="clear" w:color="auto" w:fill="B8CCE4" w:themeFill="accent1" w:themeFillTint="66"/>
            <w:noWrap/>
            <w:vAlign w:val="center"/>
            <w:hideMark/>
          </w:tcPr>
          <w:p w14:paraId="64C05D96" w14:textId="77777777" w:rsidR="00CF36F3" w:rsidRPr="00DD61AD" w:rsidRDefault="00CF36F3" w:rsidP="00702AC4">
            <w:pPr>
              <w:pStyle w:val="URSTableTextLeft"/>
            </w:pPr>
            <w:r w:rsidRPr="00DD61AD">
              <w:t>THL</w:t>
            </w:r>
          </w:p>
        </w:tc>
        <w:tc>
          <w:tcPr>
            <w:tcW w:w="1620" w:type="dxa"/>
            <w:shd w:val="clear" w:color="auto" w:fill="B8CCE4" w:themeFill="accent1" w:themeFillTint="66"/>
            <w:noWrap/>
            <w:vAlign w:val="center"/>
            <w:hideMark/>
          </w:tcPr>
          <w:p w14:paraId="42D33F59" w14:textId="77777777" w:rsidR="00CF36F3" w:rsidRPr="00DD61AD" w:rsidRDefault="00CF36F3" w:rsidP="00702AC4">
            <w:pPr>
              <w:pStyle w:val="URSTableTextLeft"/>
            </w:pPr>
            <w:r w:rsidRPr="00DD61AD">
              <w:t>Import variable</w:t>
            </w:r>
          </w:p>
        </w:tc>
        <w:tc>
          <w:tcPr>
            <w:tcW w:w="6425" w:type="dxa"/>
            <w:shd w:val="clear" w:color="auto" w:fill="B8CCE4" w:themeFill="accent1" w:themeFillTint="66"/>
            <w:noWrap/>
            <w:vAlign w:val="center"/>
            <w:hideMark/>
          </w:tcPr>
          <w:p w14:paraId="3D321CD6" w14:textId="09BAC9C8" w:rsidR="00CF36F3" w:rsidRPr="00DD61AD" w:rsidRDefault="00CF36F3" w:rsidP="00702AC4">
            <w:pPr>
              <w:pStyle w:val="URSTableTextLeft"/>
            </w:pPr>
            <w:r w:rsidRPr="00DD61AD">
              <w:t>Stream-Var Stream</w:t>
            </w:r>
            <w:r w:rsidR="00723172">
              <w:t xml:space="preserve"> </w:t>
            </w:r>
            <w:r w:rsidRPr="00DD61AD">
              <w:t>=</w:t>
            </w:r>
            <w:r w:rsidR="00723172">
              <w:t xml:space="preserve"> </w:t>
            </w:r>
            <w:r w:rsidRPr="00DD61AD">
              <w:t>LEANWRM</w:t>
            </w:r>
            <w:r w:rsidR="00723172">
              <w:t>;</w:t>
            </w:r>
            <w:r w:rsidRPr="00DD61AD">
              <w:t xml:space="preserve"> Substream</w:t>
            </w:r>
            <w:r w:rsidR="00723172">
              <w:t xml:space="preserve"> </w:t>
            </w:r>
            <w:r w:rsidRPr="00DD61AD">
              <w:t>=</w:t>
            </w:r>
            <w:r w:rsidR="00723172">
              <w:t xml:space="preserve"> </w:t>
            </w:r>
            <w:r w:rsidRPr="00DD61AD">
              <w:t>MIXED</w:t>
            </w:r>
            <w:r w:rsidR="00723172">
              <w:t>;</w:t>
            </w:r>
            <w:r w:rsidRPr="00DD61AD">
              <w:t xml:space="preserve"> Variable</w:t>
            </w:r>
            <w:r w:rsidR="00723172">
              <w:t xml:space="preserve"> </w:t>
            </w:r>
            <w:r w:rsidRPr="00DD61AD">
              <w:t>=</w:t>
            </w:r>
            <w:r w:rsidR="00723172">
              <w:t xml:space="preserve"> </w:t>
            </w:r>
            <w:r w:rsidRPr="00DD61AD">
              <w:t>TEMP</w:t>
            </w:r>
            <w:r w:rsidR="00723172">
              <w:t>;</w:t>
            </w:r>
            <w:r w:rsidRPr="00DD61AD">
              <w:t xml:space="preserve"> Units</w:t>
            </w:r>
            <w:r w:rsidR="00723172">
              <w:t xml:space="preserve"> </w:t>
            </w:r>
            <w:r w:rsidRPr="00DD61AD">
              <w:t>=</w:t>
            </w:r>
            <w:r w:rsidR="00723172">
              <w:t xml:space="preserve"> </w:t>
            </w:r>
            <w:r w:rsidRPr="00DD61AD">
              <w:t>K</w:t>
            </w:r>
          </w:p>
        </w:tc>
      </w:tr>
      <w:tr w:rsidR="00CF36F3" w:rsidRPr="00DD61AD" w14:paraId="7A3BBBAB" w14:textId="77777777" w:rsidTr="00702AC4">
        <w:trPr>
          <w:cantSplit/>
          <w:trHeight w:val="300"/>
        </w:trPr>
        <w:tc>
          <w:tcPr>
            <w:tcW w:w="1345" w:type="dxa"/>
            <w:noWrap/>
            <w:vAlign w:val="center"/>
            <w:hideMark/>
          </w:tcPr>
          <w:p w14:paraId="159C7252" w14:textId="77777777" w:rsidR="00CF36F3" w:rsidRPr="00DD61AD" w:rsidRDefault="00CF36F3" w:rsidP="00702AC4">
            <w:pPr>
              <w:pStyle w:val="URSTableTextLeft"/>
            </w:pPr>
            <w:r w:rsidRPr="00DD61AD">
              <w:t>THR</w:t>
            </w:r>
          </w:p>
        </w:tc>
        <w:tc>
          <w:tcPr>
            <w:tcW w:w="1620" w:type="dxa"/>
            <w:noWrap/>
            <w:vAlign w:val="center"/>
            <w:hideMark/>
          </w:tcPr>
          <w:p w14:paraId="2DDA659E" w14:textId="77777777" w:rsidR="00CF36F3" w:rsidRPr="00DD61AD" w:rsidRDefault="00CF36F3" w:rsidP="00702AC4">
            <w:pPr>
              <w:pStyle w:val="URSTableTextLeft"/>
            </w:pPr>
            <w:r w:rsidRPr="00DD61AD">
              <w:t>Import variable</w:t>
            </w:r>
          </w:p>
        </w:tc>
        <w:tc>
          <w:tcPr>
            <w:tcW w:w="6425" w:type="dxa"/>
            <w:noWrap/>
            <w:vAlign w:val="center"/>
            <w:hideMark/>
          </w:tcPr>
          <w:p w14:paraId="2E793039" w14:textId="4CAAC8BD" w:rsidR="00CF36F3" w:rsidRPr="00DD61AD" w:rsidRDefault="00CF36F3" w:rsidP="00702AC4">
            <w:pPr>
              <w:pStyle w:val="URSTableTextLeft"/>
            </w:pPr>
            <w:r w:rsidRPr="00DD61AD">
              <w:t>Stream-Var Stream</w:t>
            </w:r>
            <w:r w:rsidR="00723172">
              <w:t xml:space="preserve"> </w:t>
            </w:r>
            <w:r w:rsidRPr="00DD61AD">
              <w:t>=</w:t>
            </w:r>
            <w:r w:rsidR="00723172">
              <w:t xml:space="preserve"> </w:t>
            </w:r>
            <w:r w:rsidRPr="00DD61AD">
              <w:t>RICHWRM1</w:t>
            </w:r>
            <w:r w:rsidR="00723172">
              <w:t>;</w:t>
            </w:r>
            <w:r w:rsidRPr="00DD61AD">
              <w:t xml:space="preserve"> Substream</w:t>
            </w:r>
            <w:r w:rsidR="00723172">
              <w:t xml:space="preserve"> </w:t>
            </w:r>
            <w:r w:rsidRPr="00DD61AD">
              <w:t>=</w:t>
            </w:r>
            <w:r w:rsidR="00723172">
              <w:t xml:space="preserve"> </w:t>
            </w:r>
            <w:r w:rsidRPr="00DD61AD">
              <w:t>MIXED</w:t>
            </w:r>
            <w:r w:rsidR="00723172">
              <w:t>;</w:t>
            </w:r>
            <w:r w:rsidRPr="00DD61AD">
              <w:t xml:space="preserve"> Variable</w:t>
            </w:r>
            <w:r w:rsidR="00723172">
              <w:t xml:space="preserve"> </w:t>
            </w:r>
            <w:r w:rsidRPr="00DD61AD">
              <w:t>=</w:t>
            </w:r>
            <w:r w:rsidR="00723172">
              <w:t xml:space="preserve"> </w:t>
            </w:r>
            <w:r w:rsidRPr="00DD61AD">
              <w:t>TEMP</w:t>
            </w:r>
            <w:r w:rsidR="00723172">
              <w:t>;</w:t>
            </w:r>
            <w:r w:rsidRPr="00DD61AD">
              <w:t xml:space="preserve"> Units</w:t>
            </w:r>
            <w:r w:rsidR="00723172">
              <w:t xml:space="preserve"> </w:t>
            </w:r>
            <w:r w:rsidRPr="00DD61AD">
              <w:t>=</w:t>
            </w:r>
            <w:r w:rsidR="00723172">
              <w:t xml:space="preserve"> </w:t>
            </w:r>
            <w:r w:rsidRPr="00DD61AD">
              <w:t>K</w:t>
            </w:r>
          </w:p>
        </w:tc>
      </w:tr>
      <w:tr w:rsidR="00CF36F3" w:rsidRPr="00DD61AD" w14:paraId="3926AE45" w14:textId="77777777" w:rsidTr="00702AC4">
        <w:trPr>
          <w:cantSplit/>
          <w:trHeight w:val="300"/>
        </w:trPr>
        <w:tc>
          <w:tcPr>
            <w:tcW w:w="1345" w:type="dxa"/>
            <w:shd w:val="clear" w:color="auto" w:fill="B8CCE4" w:themeFill="accent1" w:themeFillTint="66"/>
            <w:noWrap/>
            <w:vAlign w:val="center"/>
            <w:hideMark/>
          </w:tcPr>
          <w:p w14:paraId="609B7B77" w14:textId="77777777" w:rsidR="00CF36F3" w:rsidRPr="00DD61AD" w:rsidRDefault="00CF36F3" w:rsidP="00702AC4">
            <w:pPr>
              <w:pStyle w:val="URSTableTextLeft"/>
            </w:pPr>
            <w:r w:rsidRPr="00DD61AD">
              <w:lastRenderedPageBreak/>
              <w:t>TCL</w:t>
            </w:r>
          </w:p>
        </w:tc>
        <w:tc>
          <w:tcPr>
            <w:tcW w:w="1620" w:type="dxa"/>
            <w:shd w:val="clear" w:color="auto" w:fill="B8CCE4" w:themeFill="accent1" w:themeFillTint="66"/>
            <w:noWrap/>
            <w:vAlign w:val="center"/>
            <w:hideMark/>
          </w:tcPr>
          <w:p w14:paraId="47DC773F" w14:textId="77777777" w:rsidR="00CF36F3" w:rsidRPr="00DD61AD" w:rsidRDefault="00CF36F3" w:rsidP="00702AC4">
            <w:pPr>
              <w:pStyle w:val="URSTableTextLeft"/>
            </w:pPr>
            <w:r w:rsidRPr="00DD61AD">
              <w:t>Import variable</w:t>
            </w:r>
          </w:p>
        </w:tc>
        <w:tc>
          <w:tcPr>
            <w:tcW w:w="6425" w:type="dxa"/>
            <w:shd w:val="clear" w:color="auto" w:fill="B8CCE4" w:themeFill="accent1" w:themeFillTint="66"/>
            <w:noWrap/>
            <w:vAlign w:val="center"/>
            <w:hideMark/>
          </w:tcPr>
          <w:p w14:paraId="6FD77EC1" w14:textId="69FFE287" w:rsidR="00CF36F3" w:rsidRPr="00DD61AD" w:rsidRDefault="00CF36F3" w:rsidP="00702AC4">
            <w:pPr>
              <w:pStyle w:val="URSTableTextLeft"/>
            </w:pPr>
            <w:r w:rsidRPr="00DD61AD">
              <w:t>Stream-Var Stream</w:t>
            </w:r>
            <w:r w:rsidR="00723172">
              <w:t xml:space="preserve"> </w:t>
            </w:r>
            <w:r w:rsidRPr="00DD61AD">
              <w:t>=</w:t>
            </w:r>
            <w:r w:rsidR="00723172">
              <w:t xml:space="preserve"> </w:t>
            </w:r>
            <w:r w:rsidRPr="00DD61AD">
              <w:t>LEANCOLD</w:t>
            </w:r>
            <w:r w:rsidR="00723172">
              <w:t>;</w:t>
            </w:r>
            <w:r w:rsidRPr="00DD61AD">
              <w:t xml:space="preserve"> Substream</w:t>
            </w:r>
            <w:r w:rsidR="00723172">
              <w:t xml:space="preserve"> </w:t>
            </w:r>
            <w:r w:rsidRPr="00DD61AD">
              <w:t>=</w:t>
            </w:r>
            <w:r w:rsidR="00723172">
              <w:t xml:space="preserve"> </w:t>
            </w:r>
            <w:r w:rsidRPr="00DD61AD">
              <w:t>MIXED</w:t>
            </w:r>
            <w:r w:rsidR="00723172">
              <w:t>;</w:t>
            </w:r>
            <w:r w:rsidRPr="00DD61AD">
              <w:t xml:space="preserve"> Variable</w:t>
            </w:r>
            <w:r w:rsidR="00723172">
              <w:t xml:space="preserve"> </w:t>
            </w:r>
            <w:r w:rsidRPr="00DD61AD">
              <w:t>=</w:t>
            </w:r>
            <w:r w:rsidR="00723172">
              <w:t xml:space="preserve"> </w:t>
            </w:r>
            <w:r w:rsidRPr="00DD61AD">
              <w:t>TEMP</w:t>
            </w:r>
            <w:r w:rsidR="00723172">
              <w:t>;</w:t>
            </w:r>
            <w:r w:rsidRPr="00DD61AD">
              <w:t xml:space="preserve"> Units</w:t>
            </w:r>
            <w:r w:rsidR="00723172">
              <w:t xml:space="preserve"> </w:t>
            </w:r>
            <w:r w:rsidRPr="00DD61AD">
              <w:t>=</w:t>
            </w:r>
            <w:r w:rsidR="00723172">
              <w:t xml:space="preserve"> </w:t>
            </w:r>
            <w:r w:rsidRPr="00DD61AD">
              <w:t>K</w:t>
            </w:r>
          </w:p>
        </w:tc>
      </w:tr>
      <w:tr w:rsidR="00CF36F3" w:rsidRPr="00DD61AD" w14:paraId="02A95C1C" w14:textId="77777777" w:rsidTr="00702AC4">
        <w:trPr>
          <w:cantSplit/>
          <w:trHeight w:val="300"/>
        </w:trPr>
        <w:tc>
          <w:tcPr>
            <w:tcW w:w="1345" w:type="dxa"/>
            <w:noWrap/>
            <w:vAlign w:val="center"/>
            <w:hideMark/>
          </w:tcPr>
          <w:p w14:paraId="1BF86629" w14:textId="77777777" w:rsidR="00CF36F3" w:rsidRPr="00DD61AD" w:rsidRDefault="00CF36F3" w:rsidP="00702AC4">
            <w:pPr>
              <w:pStyle w:val="URSTableTextLeft"/>
            </w:pPr>
            <w:r w:rsidRPr="00DD61AD">
              <w:t>MCR</w:t>
            </w:r>
          </w:p>
        </w:tc>
        <w:tc>
          <w:tcPr>
            <w:tcW w:w="1620" w:type="dxa"/>
            <w:noWrap/>
            <w:vAlign w:val="center"/>
            <w:hideMark/>
          </w:tcPr>
          <w:p w14:paraId="2373E540" w14:textId="77777777" w:rsidR="00CF36F3" w:rsidRPr="00DD61AD" w:rsidRDefault="00CF36F3" w:rsidP="00702AC4">
            <w:pPr>
              <w:pStyle w:val="URSTableTextLeft"/>
            </w:pPr>
            <w:r w:rsidRPr="00DD61AD">
              <w:t>Import variable</w:t>
            </w:r>
          </w:p>
        </w:tc>
        <w:tc>
          <w:tcPr>
            <w:tcW w:w="6425" w:type="dxa"/>
            <w:noWrap/>
            <w:vAlign w:val="center"/>
            <w:hideMark/>
          </w:tcPr>
          <w:p w14:paraId="302E7E20" w14:textId="697864E0" w:rsidR="00CF36F3" w:rsidRPr="00DD61AD" w:rsidRDefault="00CF36F3" w:rsidP="00723172">
            <w:pPr>
              <w:pStyle w:val="URSTableTextLeft"/>
            </w:pPr>
            <w:r w:rsidRPr="00DD61AD">
              <w:t>Stream-Var Stream</w:t>
            </w:r>
            <w:r w:rsidR="00723172">
              <w:t xml:space="preserve"> </w:t>
            </w:r>
            <w:r w:rsidRPr="00DD61AD">
              <w:t>=</w:t>
            </w:r>
            <w:r w:rsidR="00723172">
              <w:t xml:space="preserve"> </w:t>
            </w:r>
            <w:r w:rsidRPr="00DD61AD">
              <w:t>RICHCOLD</w:t>
            </w:r>
            <w:r w:rsidR="00723172">
              <w:t>;</w:t>
            </w:r>
            <w:r w:rsidRPr="00DD61AD">
              <w:t xml:space="preserve"> Substream</w:t>
            </w:r>
            <w:r w:rsidR="00723172">
              <w:t xml:space="preserve"> </w:t>
            </w:r>
            <w:r w:rsidRPr="00DD61AD">
              <w:t>=</w:t>
            </w:r>
            <w:r w:rsidR="00723172">
              <w:t xml:space="preserve"> </w:t>
            </w:r>
            <w:r w:rsidRPr="00DD61AD">
              <w:t>MIXED</w:t>
            </w:r>
            <w:r w:rsidR="00723172">
              <w:t>;</w:t>
            </w:r>
            <w:r w:rsidRPr="00DD61AD">
              <w:t xml:space="preserve"> </w:t>
            </w:r>
            <w:r w:rsidR="00723172">
              <w:br/>
            </w:r>
            <w:r w:rsidRPr="00DD61AD">
              <w:t>Variable</w:t>
            </w:r>
            <w:r w:rsidR="00723172">
              <w:t xml:space="preserve"> </w:t>
            </w:r>
            <w:r w:rsidRPr="00DD61AD">
              <w:t>=</w:t>
            </w:r>
            <w:r w:rsidR="00723172">
              <w:t xml:space="preserve"> </w:t>
            </w:r>
            <w:r w:rsidRPr="00DD61AD">
              <w:t>MASS-FLOW</w:t>
            </w:r>
            <w:r w:rsidR="00723172">
              <w:t>;</w:t>
            </w:r>
            <w:r w:rsidRPr="00DD61AD">
              <w:t xml:space="preserve"> Units</w:t>
            </w:r>
            <w:r w:rsidR="00723172">
              <w:t xml:space="preserve"> </w:t>
            </w:r>
            <w:r w:rsidRPr="00DD61AD">
              <w:t>=</w:t>
            </w:r>
            <w:r w:rsidR="00723172">
              <w:t xml:space="preserve"> </w:t>
            </w:r>
            <w:r w:rsidRPr="00DD61AD">
              <w:t>kg/sec</w:t>
            </w:r>
          </w:p>
        </w:tc>
      </w:tr>
      <w:tr w:rsidR="00CF36F3" w:rsidRPr="00DD61AD" w14:paraId="7DE7ED80" w14:textId="77777777" w:rsidTr="00702AC4">
        <w:trPr>
          <w:cantSplit/>
          <w:trHeight w:val="300"/>
        </w:trPr>
        <w:tc>
          <w:tcPr>
            <w:tcW w:w="1345" w:type="dxa"/>
            <w:shd w:val="clear" w:color="auto" w:fill="B8CCE4" w:themeFill="accent1" w:themeFillTint="66"/>
            <w:noWrap/>
            <w:vAlign w:val="center"/>
            <w:hideMark/>
          </w:tcPr>
          <w:p w14:paraId="363F406A" w14:textId="77777777" w:rsidR="00CF36F3" w:rsidRPr="00DD61AD" w:rsidRDefault="00CF36F3" w:rsidP="00702AC4">
            <w:pPr>
              <w:pStyle w:val="URSTableTextLeft"/>
            </w:pPr>
            <w:r w:rsidRPr="00DD61AD">
              <w:t>MHL</w:t>
            </w:r>
          </w:p>
        </w:tc>
        <w:tc>
          <w:tcPr>
            <w:tcW w:w="1620" w:type="dxa"/>
            <w:shd w:val="clear" w:color="auto" w:fill="B8CCE4" w:themeFill="accent1" w:themeFillTint="66"/>
            <w:noWrap/>
            <w:vAlign w:val="center"/>
            <w:hideMark/>
          </w:tcPr>
          <w:p w14:paraId="3396FCBA" w14:textId="77777777" w:rsidR="00CF36F3" w:rsidRPr="00DD61AD" w:rsidRDefault="00CF36F3" w:rsidP="00702AC4">
            <w:pPr>
              <w:pStyle w:val="URSTableTextLeft"/>
            </w:pPr>
            <w:r w:rsidRPr="00DD61AD">
              <w:t>Import variable</w:t>
            </w:r>
          </w:p>
        </w:tc>
        <w:tc>
          <w:tcPr>
            <w:tcW w:w="6425" w:type="dxa"/>
            <w:shd w:val="clear" w:color="auto" w:fill="B8CCE4" w:themeFill="accent1" w:themeFillTint="66"/>
            <w:noWrap/>
            <w:vAlign w:val="center"/>
            <w:hideMark/>
          </w:tcPr>
          <w:p w14:paraId="426A2A5C" w14:textId="1FA3426C" w:rsidR="00CF36F3" w:rsidRPr="00DD61AD" w:rsidRDefault="00CF36F3" w:rsidP="00702AC4">
            <w:pPr>
              <w:pStyle w:val="URSTableTextLeft"/>
            </w:pPr>
            <w:r w:rsidRPr="00DD61AD">
              <w:t>Stream-Var Stream</w:t>
            </w:r>
            <w:r w:rsidR="00723172">
              <w:t xml:space="preserve"> </w:t>
            </w:r>
            <w:r w:rsidRPr="00DD61AD">
              <w:t>=</w:t>
            </w:r>
            <w:r w:rsidR="00723172">
              <w:t xml:space="preserve"> </w:t>
            </w:r>
            <w:r w:rsidRPr="00DD61AD">
              <w:t>LEANWRM</w:t>
            </w:r>
            <w:r w:rsidR="00723172">
              <w:t>;</w:t>
            </w:r>
            <w:r w:rsidRPr="00DD61AD">
              <w:t xml:space="preserve"> Substream</w:t>
            </w:r>
            <w:r w:rsidR="00723172">
              <w:t xml:space="preserve"> </w:t>
            </w:r>
            <w:r w:rsidRPr="00DD61AD">
              <w:t>=</w:t>
            </w:r>
            <w:r w:rsidR="00723172">
              <w:t xml:space="preserve"> </w:t>
            </w:r>
            <w:r w:rsidRPr="00DD61AD">
              <w:t>MIXED</w:t>
            </w:r>
            <w:r w:rsidR="00723172">
              <w:t>;</w:t>
            </w:r>
            <w:r w:rsidRPr="00DD61AD">
              <w:t xml:space="preserve"> </w:t>
            </w:r>
            <w:r w:rsidR="00723172">
              <w:br/>
            </w:r>
            <w:r w:rsidRPr="00DD61AD">
              <w:t>Variable</w:t>
            </w:r>
            <w:r w:rsidR="00723172">
              <w:t xml:space="preserve"> </w:t>
            </w:r>
            <w:r w:rsidRPr="00DD61AD">
              <w:t>=</w:t>
            </w:r>
            <w:r w:rsidR="00723172">
              <w:t xml:space="preserve"> </w:t>
            </w:r>
            <w:r w:rsidRPr="00DD61AD">
              <w:t>MASS-FLOW</w:t>
            </w:r>
            <w:r w:rsidR="00723172">
              <w:t>;</w:t>
            </w:r>
            <w:r w:rsidRPr="00DD61AD">
              <w:t xml:space="preserve"> Units</w:t>
            </w:r>
            <w:r w:rsidR="00723172">
              <w:t xml:space="preserve"> </w:t>
            </w:r>
            <w:r w:rsidRPr="00DD61AD">
              <w:t>=</w:t>
            </w:r>
            <w:r w:rsidR="00723172">
              <w:t xml:space="preserve"> </w:t>
            </w:r>
            <w:r w:rsidRPr="00DD61AD">
              <w:t>kg/sec</w:t>
            </w:r>
          </w:p>
        </w:tc>
      </w:tr>
      <w:tr w:rsidR="00CF36F3" w:rsidRPr="00DD61AD" w14:paraId="22E0F9FD" w14:textId="77777777" w:rsidTr="00702AC4">
        <w:trPr>
          <w:cantSplit/>
          <w:trHeight w:val="300"/>
        </w:trPr>
        <w:tc>
          <w:tcPr>
            <w:tcW w:w="1345" w:type="dxa"/>
            <w:noWrap/>
            <w:vAlign w:val="center"/>
            <w:hideMark/>
          </w:tcPr>
          <w:p w14:paraId="458F3EC9" w14:textId="77777777" w:rsidR="00CF36F3" w:rsidRPr="00DD61AD" w:rsidRDefault="00CF36F3" w:rsidP="00702AC4">
            <w:pPr>
              <w:pStyle w:val="URSTableTextLeft"/>
            </w:pPr>
            <w:r w:rsidRPr="00DD61AD">
              <w:t>MHR</w:t>
            </w:r>
          </w:p>
        </w:tc>
        <w:tc>
          <w:tcPr>
            <w:tcW w:w="1620" w:type="dxa"/>
            <w:noWrap/>
            <w:vAlign w:val="center"/>
            <w:hideMark/>
          </w:tcPr>
          <w:p w14:paraId="23688574" w14:textId="77777777" w:rsidR="00CF36F3" w:rsidRPr="00DD61AD" w:rsidRDefault="00CF36F3" w:rsidP="00702AC4">
            <w:pPr>
              <w:pStyle w:val="URSTableTextLeft"/>
            </w:pPr>
            <w:r w:rsidRPr="00DD61AD">
              <w:t>Import variable</w:t>
            </w:r>
          </w:p>
        </w:tc>
        <w:tc>
          <w:tcPr>
            <w:tcW w:w="6425" w:type="dxa"/>
            <w:noWrap/>
            <w:vAlign w:val="center"/>
            <w:hideMark/>
          </w:tcPr>
          <w:p w14:paraId="7BD48436" w14:textId="13A27FEF" w:rsidR="00CF36F3" w:rsidRPr="00DD61AD" w:rsidRDefault="00CF36F3" w:rsidP="00702AC4">
            <w:pPr>
              <w:pStyle w:val="URSTableTextLeft"/>
            </w:pPr>
            <w:r w:rsidRPr="00DD61AD">
              <w:t>Stream-Var Stream</w:t>
            </w:r>
            <w:r w:rsidR="00723172">
              <w:t xml:space="preserve"> </w:t>
            </w:r>
            <w:r w:rsidRPr="00DD61AD">
              <w:t>=</w:t>
            </w:r>
            <w:r w:rsidR="00723172">
              <w:t xml:space="preserve"> </w:t>
            </w:r>
            <w:r w:rsidRPr="00DD61AD">
              <w:t>RICHWRM1</w:t>
            </w:r>
            <w:r w:rsidR="00723172">
              <w:t>;</w:t>
            </w:r>
            <w:r w:rsidRPr="00DD61AD">
              <w:t xml:space="preserve"> Substream</w:t>
            </w:r>
            <w:r w:rsidR="00723172">
              <w:t xml:space="preserve"> </w:t>
            </w:r>
            <w:r w:rsidRPr="00DD61AD">
              <w:t>=</w:t>
            </w:r>
            <w:r w:rsidR="00723172">
              <w:t xml:space="preserve"> </w:t>
            </w:r>
            <w:r w:rsidRPr="00DD61AD">
              <w:t>MIXED</w:t>
            </w:r>
            <w:r w:rsidR="00723172">
              <w:t>;</w:t>
            </w:r>
            <w:r w:rsidRPr="00DD61AD">
              <w:t xml:space="preserve"> </w:t>
            </w:r>
            <w:r w:rsidR="00723172">
              <w:br/>
            </w:r>
            <w:r w:rsidRPr="00DD61AD">
              <w:t>Variable</w:t>
            </w:r>
            <w:r w:rsidR="00723172">
              <w:t xml:space="preserve"> </w:t>
            </w:r>
            <w:r w:rsidRPr="00DD61AD">
              <w:t>=</w:t>
            </w:r>
            <w:r w:rsidR="00723172">
              <w:t xml:space="preserve"> </w:t>
            </w:r>
            <w:r w:rsidRPr="00DD61AD">
              <w:t>MASS-FLOW</w:t>
            </w:r>
            <w:r w:rsidR="00723172">
              <w:t>;</w:t>
            </w:r>
            <w:r w:rsidRPr="00DD61AD">
              <w:t xml:space="preserve"> Units</w:t>
            </w:r>
            <w:r w:rsidR="00723172">
              <w:t xml:space="preserve"> </w:t>
            </w:r>
            <w:r w:rsidRPr="00DD61AD">
              <w:t>=</w:t>
            </w:r>
            <w:r w:rsidR="00723172">
              <w:t xml:space="preserve"> </w:t>
            </w:r>
            <w:r w:rsidRPr="00DD61AD">
              <w:t>kg/sec</w:t>
            </w:r>
          </w:p>
        </w:tc>
      </w:tr>
      <w:tr w:rsidR="00CF36F3" w:rsidRPr="00DD61AD" w14:paraId="12D48987" w14:textId="77777777" w:rsidTr="00702AC4">
        <w:trPr>
          <w:cantSplit/>
          <w:trHeight w:val="300"/>
        </w:trPr>
        <w:tc>
          <w:tcPr>
            <w:tcW w:w="1345" w:type="dxa"/>
            <w:shd w:val="clear" w:color="auto" w:fill="B8CCE4" w:themeFill="accent1" w:themeFillTint="66"/>
            <w:noWrap/>
            <w:vAlign w:val="center"/>
            <w:hideMark/>
          </w:tcPr>
          <w:p w14:paraId="2BE327D1" w14:textId="77777777" w:rsidR="00CF36F3" w:rsidRPr="00DD61AD" w:rsidRDefault="00CF36F3" w:rsidP="00702AC4">
            <w:pPr>
              <w:pStyle w:val="URSTableTextLeft"/>
            </w:pPr>
            <w:r w:rsidRPr="00DD61AD">
              <w:t>MCL</w:t>
            </w:r>
          </w:p>
        </w:tc>
        <w:tc>
          <w:tcPr>
            <w:tcW w:w="1620" w:type="dxa"/>
            <w:shd w:val="clear" w:color="auto" w:fill="B8CCE4" w:themeFill="accent1" w:themeFillTint="66"/>
            <w:noWrap/>
            <w:vAlign w:val="center"/>
            <w:hideMark/>
          </w:tcPr>
          <w:p w14:paraId="447B4CA6" w14:textId="77777777" w:rsidR="00CF36F3" w:rsidRPr="00DD61AD" w:rsidRDefault="00CF36F3" w:rsidP="00702AC4">
            <w:pPr>
              <w:pStyle w:val="URSTableTextLeft"/>
            </w:pPr>
            <w:r w:rsidRPr="00DD61AD">
              <w:t>Import variable</w:t>
            </w:r>
          </w:p>
        </w:tc>
        <w:tc>
          <w:tcPr>
            <w:tcW w:w="6425" w:type="dxa"/>
            <w:shd w:val="clear" w:color="auto" w:fill="B8CCE4" w:themeFill="accent1" w:themeFillTint="66"/>
            <w:noWrap/>
            <w:vAlign w:val="center"/>
            <w:hideMark/>
          </w:tcPr>
          <w:p w14:paraId="49386055" w14:textId="7820E570" w:rsidR="00CF36F3" w:rsidRPr="00DD61AD" w:rsidRDefault="00CF36F3" w:rsidP="00702AC4">
            <w:pPr>
              <w:pStyle w:val="URSTableTextLeft"/>
            </w:pPr>
            <w:r w:rsidRPr="00DD61AD">
              <w:t>Stream-Var Stream</w:t>
            </w:r>
            <w:r w:rsidR="00723172">
              <w:t xml:space="preserve"> </w:t>
            </w:r>
            <w:r w:rsidRPr="00DD61AD">
              <w:t>=</w:t>
            </w:r>
            <w:r w:rsidR="00723172">
              <w:t xml:space="preserve"> </w:t>
            </w:r>
            <w:r w:rsidRPr="00DD61AD">
              <w:t>LEANCOLD</w:t>
            </w:r>
            <w:r w:rsidR="00723172">
              <w:t>;</w:t>
            </w:r>
            <w:r w:rsidRPr="00DD61AD">
              <w:t xml:space="preserve"> Substream</w:t>
            </w:r>
            <w:r w:rsidR="00723172">
              <w:t xml:space="preserve"> </w:t>
            </w:r>
            <w:r w:rsidRPr="00DD61AD">
              <w:t>=</w:t>
            </w:r>
            <w:r w:rsidR="00723172">
              <w:t xml:space="preserve"> </w:t>
            </w:r>
            <w:r w:rsidRPr="00DD61AD">
              <w:t>MIXED</w:t>
            </w:r>
            <w:r w:rsidR="00723172">
              <w:t>;</w:t>
            </w:r>
            <w:r w:rsidRPr="00DD61AD">
              <w:t xml:space="preserve"> </w:t>
            </w:r>
            <w:r w:rsidR="00723172">
              <w:br/>
            </w:r>
            <w:r w:rsidRPr="00DD61AD">
              <w:t>Variable</w:t>
            </w:r>
            <w:r w:rsidR="00723172">
              <w:t xml:space="preserve"> </w:t>
            </w:r>
            <w:r w:rsidRPr="00DD61AD">
              <w:t>=</w:t>
            </w:r>
            <w:r w:rsidR="00723172">
              <w:t xml:space="preserve"> </w:t>
            </w:r>
            <w:r w:rsidRPr="00DD61AD">
              <w:t>MASS-FLOW</w:t>
            </w:r>
            <w:r w:rsidR="00723172">
              <w:t>;</w:t>
            </w:r>
            <w:r w:rsidRPr="00DD61AD">
              <w:t xml:space="preserve"> Units</w:t>
            </w:r>
            <w:r w:rsidR="00723172">
              <w:t xml:space="preserve"> </w:t>
            </w:r>
            <w:r w:rsidRPr="00DD61AD">
              <w:t>=</w:t>
            </w:r>
            <w:r w:rsidR="00723172">
              <w:t xml:space="preserve"> </w:t>
            </w:r>
            <w:r w:rsidRPr="00DD61AD">
              <w:t>kg/sec</w:t>
            </w:r>
          </w:p>
        </w:tc>
      </w:tr>
      <w:tr w:rsidR="00CF36F3" w:rsidRPr="00DD61AD" w14:paraId="6E406C88" w14:textId="77777777" w:rsidTr="00702AC4">
        <w:trPr>
          <w:cantSplit/>
          <w:trHeight w:val="300"/>
        </w:trPr>
        <w:tc>
          <w:tcPr>
            <w:tcW w:w="1345" w:type="dxa"/>
            <w:noWrap/>
            <w:vAlign w:val="center"/>
            <w:hideMark/>
          </w:tcPr>
          <w:p w14:paraId="7EACC20D" w14:textId="77777777" w:rsidR="00CF36F3" w:rsidRPr="00DD61AD" w:rsidRDefault="00CF36F3" w:rsidP="00702AC4">
            <w:pPr>
              <w:pStyle w:val="URSTableTextLeft"/>
            </w:pPr>
            <w:r w:rsidRPr="00DD61AD">
              <w:t>MUCR</w:t>
            </w:r>
          </w:p>
        </w:tc>
        <w:tc>
          <w:tcPr>
            <w:tcW w:w="1620" w:type="dxa"/>
            <w:noWrap/>
            <w:vAlign w:val="center"/>
            <w:hideMark/>
          </w:tcPr>
          <w:p w14:paraId="449D6DE6" w14:textId="77777777" w:rsidR="00CF36F3" w:rsidRPr="00DD61AD" w:rsidRDefault="00CF36F3" w:rsidP="00702AC4">
            <w:pPr>
              <w:pStyle w:val="URSTableTextLeft"/>
            </w:pPr>
            <w:r w:rsidRPr="00DD61AD">
              <w:t>Import variable</w:t>
            </w:r>
          </w:p>
        </w:tc>
        <w:tc>
          <w:tcPr>
            <w:tcW w:w="6425" w:type="dxa"/>
            <w:noWrap/>
            <w:vAlign w:val="center"/>
            <w:hideMark/>
          </w:tcPr>
          <w:p w14:paraId="668DF016" w14:textId="5E0056CB" w:rsidR="00CF36F3" w:rsidRPr="00DD61AD" w:rsidRDefault="00CF36F3" w:rsidP="00702AC4">
            <w:pPr>
              <w:pStyle w:val="URSTableTextLeft"/>
            </w:pPr>
            <w:r w:rsidRPr="00DD61AD">
              <w:t>Stream-Prop Stream</w:t>
            </w:r>
            <w:r w:rsidR="003E1638">
              <w:t xml:space="preserve"> </w:t>
            </w:r>
            <w:r w:rsidRPr="00DD61AD">
              <w:t>=</w:t>
            </w:r>
            <w:r w:rsidR="003E1638">
              <w:t xml:space="preserve"> </w:t>
            </w:r>
            <w:r w:rsidRPr="00DD61AD">
              <w:t>RICHCOLD</w:t>
            </w:r>
            <w:r w:rsidR="003E1638">
              <w:t>;</w:t>
            </w:r>
            <w:r w:rsidRPr="00DD61AD">
              <w:t xml:space="preserve"> Prop-Set</w:t>
            </w:r>
            <w:r w:rsidR="003E1638">
              <w:t xml:space="preserve"> </w:t>
            </w:r>
            <w:r w:rsidRPr="00DD61AD">
              <w:t>=</w:t>
            </w:r>
            <w:r w:rsidR="003E1638">
              <w:t xml:space="preserve"> </w:t>
            </w:r>
            <w:r w:rsidRPr="00DD61AD">
              <w:t>MU-L</w:t>
            </w:r>
            <w:r w:rsidR="003E1638">
              <w:t>;</w:t>
            </w:r>
            <w:r w:rsidRPr="00DD61AD">
              <w:t xml:space="preserve"> Units</w:t>
            </w:r>
            <w:r w:rsidR="003E1638">
              <w:t xml:space="preserve"> </w:t>
            </w:r>
            <w:r w:rsidRPr="00DD61AD">
              <w:t>=</w:t>
            </w:r>
            <w:r w:rsidR="003E1638">
              <w:t xml:space="preserve"> </w:t>
            </w:r>
            <w:r w:rsidRPr="00DD61AD">
              <w:t>Pa-sec</w:t>
            </w:r>
          </w:p>
        </w:tc>
      </w:tr>
      <w:tr w:rsidR="00CF36F3" w:rsidRPr="00DD61AD" w14:paraId="69286749" w14:textId="77777777" w:rsidTr="00702AC4">
        <w:trPr>
          <w:cantSplit/>
          <w:trHeight w:val="300"/>
        </w:trPr>
        <w:tc>
          <w:tcPr>
            <w:tcW w:w="1345" w:type="dxa"/>
            <w:shd w:val="clear" w:color="auto" w:fill="B8CCE4" w:themeFill="accent1" w:themeFillTint="66"/>
            <w:noWrap/>
            <w:vAlign w:val="center"/>
            <w:hideMark/>
          </w:tcPr>
          <w:p w14:paraId="389096DE" w14:textId="77777777" w:rsidR="00CF36F3" w:rsidRPr="00DD61AD" w:rsidRDefault="00CF36F3" w:rsidP="00702AC4">
            <w:pPr>
              <w:pStyle w:val="URSTableTextLeft"/>
            </w:pPr>
            <w:r w:rsidRPr="00DD61AD">
              <w:t>MUHL</w:t>
            </w:r>
          </w:p>
        </w:tc>
        <w:tc>
          <w:tcPr>
            <w:tcW w:w="1620" w:type="dxa"/>
            <w:shd w:val="clear" w:color="auto" w:fill="B8CCE4" w:themeFill="accent1" w:themeFillTint="66"/>
            <w:noWrap/>
            <w:vAlign w:val="center"/>
            <w:hideMark/>
          </w:tcPr>
          <w:p w14:paraId="1DF8870F" w14:textId="77777777" w:rsidR="00CF36F3" w:rsidRPr="00DD61AD" w:rsidRDefault="00CF36F3" w:rsidP="00702AC4">
            <w:pPr>
              <w:pStyle w:val="URSTableTextLeft"/>
            </w:pPr>
            <w:r w:rsidRPr="00DD61AD">
              <w:t>Import variable</w:t>
            </w:r>
          </w:p>
        </w:tc>
        <w:tc>
          <w:tcPr>
            <w:tcW w:w="6425" w:type="dxa"/>
            <w:shd w:val="clear" w:color="auto" w:fill="B8CCE4" w:themeFill="accent1" w:themeFillTint="66"/>
            <w:noWrap/>
            <w:vAlign w:val="center"/>
            <w:hideMark/>
          </w:tcPr>
          <w:p w14:paraId="62621E11" w14:textId="4CBAC9B1" w:rsidR="00CF36F3" w:rsidRPr="00DD61AD" w:rsidRDefault="00CF36F3" w:rsidP="00702AC4">
            <w:pPr>
              <w:pStyle w:val="URSTableTextLeft"/>
            </w:pPr>
            <w:r w:rsidRPr="00DD61AD">
              <w:t>Stream-Prop Stream</w:t>
            </w:r>
            <w:r w:rsidR="003E1638">
              <w:t xml:space="preserve"> </w:t>
            </w:r>
            <w:r w:rsidRPr="00DD61AD">
              <w:t>=</w:t>
            </w:r>
            <w:r w:rsidR="003E1638">
              <w:t xml:space="preserve"> </w:t>
            </w:r>
            <w:r w:rsidRPr="00DD61AD">
              <w:t>LEANWRM</w:t>
            </w:r>
            <w:r w:rsidR="003E1638">
              <w:t>;</w:t>
            </w:r>
            <w:r w:rsidRPr="00DD61AD">
              <w:t xml:space="preserve"> Prop-Set</w:t>
            </w:r>
            <w:r w:rsidR="003E1638">
              <w:t xml:space="preserve"> </w:t>
            </w:r>
            <w:r w:rsidRPr="00DD61AD">
              <w:t>=</w:t>
            </w:r>
            <w:r w:rsidR="003E1638">
              <w:t xml:space="preserve"> </w:t>
            </w:r>
            <w:r w:rsidRPr="00DD61AD">
              <w:t>MU-L</w:t>
            </w:r>
            <w:r w:rsidR="003E1638">
              <w:t>;</w:t>
            </w:r>
            <w:r w:rsidRPr="00DD61AD">
              <w:t xml:space="preserve"> Units</w:t>
            </w:r>
            <w:r w:rsidR="003E1638">
              <w:t xml:space="preserve"> </w:t>
            </w:r>
            <w:r w:rsidRPr="00DD61AD">
              <w:t>=</w:t>
            </w:r>
            <w:r w:rsidR="003E1638">
              <w:t xml:space="preserve"> </w:t>
            </w:r>
            <w:r w:rsidRPr="00DD61AD">
              <w:t>Pa-sec</w:t>
            </w:r>
          </w:p>
        </w:tc>
      </w:tr>
      <w:tr w:rsidR="00CF36F3" w:rsidRPr="00DD61AD" w14:paraId="00023448" w14:textId="77777777" w:rsidTr="00702AC4">
        <w:trPr>
          <w:cantSplit/>
          <w:trHeight w:val="300"/>
        </w:trPr>
        <w:tc>
          <w:tcPr>
            <w:tcW w:w="1345" w:type="dxa"/>
            <w:noWrap/>
            <w:vAlign w:val="center"/>
            <w:hideMark/>
          </w:tcPr>
          <w:p w14:paraId="4E0F580D" w14:textId="77777777" w:rsidR="00CF36F3" w:rsidRPr="00DD61AD" w:rsidRDefault="00CF36F3" w:rsidP="00702AC4">
            <w:pPr>
              <w:pStyle w:val="URSTableTextLeft"/>
            </w:pPr>
            <w:r w:rsidRPr="00DD61AD">
              <w:t>MUHR</w:t>
            </w:r>
          </w:p>
        </w:tc>
        <w:tc>
          <w:tcPr>
            <w:tcW w:w="1620" w:type="dxa"/>
            <w:noWrap/>
            <w:vAlign w:val="center"/>
            <w:hideMark/>
          </w:tcPr>
          <w:p w14:paraId="3DB1C037" w14:textId="77777777" w:rsidR="00CF36F3" w:rsidRPr="00DD61AD" w:rsidRDefault="00CF36F3" w:rsidP="00702AC4">
            <w:pPr>
              <w:pStyle w:val="URSTableTextLeft"/>
            </w:pPr>
            <w:r w:rsidRPr="00DD61AD">
              <w:t>Import variable</w:t>
            </w:r>
          </w:p>
        </w:tc>
        <w:tc>
          <w:tcPr>
            <w:tcW w:w="6425" w:type="dxa"/>
            <w:noWrap/>
            <w:vAlign w:val="center"/>
            <w:hideMark/>
          </w:tcPr>
          <w:p w14:paraId="6727E17C" w14:textId="1C49C13A" w:rsidR="00CF36F3" w:rsidRPr="00DD61AD" w:rsidRDefault="00CF36F3" w:rsidP="00702AC4">
            <w:pPr>
              <w:pStyle w:val="URSTableTextLeft"/>
            </w:pPr>
            <w:r w:rsidRPr="00DD61AD">
              <w:t>Stream-Prop Stream</w:t>
            </w:r>
            <w:r w:rsidR="003E1638">
              <w:t xml:space="preserve"> </w:t>
            </w:r>
            <w:r w:rsidRPr="00DD61AD">
              <w:t>=</w:t>
            </w:r>
            <w:r w:rsidR="003E1638">
              <w:t xml:space="preserve"> </w:t>
            </w:r>
            <w:r w:rsidRPr="00DD61AD">
              <w:t>RICHWRM1</w:t>
            </w:r>
            <w:r w:rsidR="003E1638">
              <w:t>;</w:t>
            </w:r>
            <w:r w:rsidRPr="00DD61AD">
              <w:t xml:space="preserve"> Prop-Set</w:t>
            </w:r>
            <w:r w:rsidR="003E1638">
              <w:t xml:space="preserve"> </w:t>
            </w:r>
            <w:r w:rsidRPr="00DD61AD">
              <w:t>=</w:t>
            </w:r>
            <w:r w:rsidR="003E1638">
              <w:t xml:space="preserve"> </w:t>
            </w:r>
            <w:r w:rsidRPr="00DD61AD">
              <w:t>MU-L</w:t>
            </w:r>
            <w:r w:rsidR="003E1638">
              <w:t>;</w:t>
            </w:r>
            <w:r w:rsidRPr="00DD61AD">
              <w:t xml:space="preserve"> Units</w:t>
            </w:r>
            <w:r w:rsidR="003E1638">
              <w:t xml:space="preserve"> </w:t>
            </w:r>
            <w:r w:rsidRPr="00DD61AD">
              <w:t>=</w:t>
            </w:r>
            <w:r w:rsidR="003E1638">
              <w:t xml:space="preserve"> </w:t>
            </w:r>
            <w:r w:rsidRPr="00DD61AD">
              <w:t>Pa-sec</w:t>
            </w:r>
          </w:p>
        </w:tc>
      </w:tr>
      <w:tr w:rsidR="00CF36F3" w:rsidRPr="00DD61AD" w14:paraId="2014796D" w14:textId="77777777" w:rsidTr="00702AC4">
        <w:trPr>
          <w:cantSplit/>
          <w:trHeight w:val="300"/>
        </w:trPr>
        <w:tc>
          <w:tcPr>
            <w:tcW w:w="1345" w:type="dxa"/>
            <w:shd w:val="clear" w:color="auto" w:fill="B8CCE4" w:themeFill="accent1" w:themeFillTint="66"/>
            <w:noWrap/>
            <w:vAlign w:val="center"/>
            <w:hideMark/>
          </w:tcPr>
          <w:p w14:paraId="6F9C66A6" w14:textId="77777777" w:rsidR="00CF36F3" w:rsidRPr="00DD61AD" w:rsidRDefault="00CF36F3" w:rsidP="00702AC4">
            <w:pPr>
              <w:pStyle w:val="URSTableTextLeft"/>
            </w:pPr>
            <w:r w:rsidRPr="00DD61AD">
              <w:t>MUCL</w:t>
            </w:r>
          </w:p>
        </w:tc>
        <w:tc>
          <w:tcPr>
            <w:tcW w:w="1620" w:type="dxa"/>
            <w:shd w:val="clear" w:color="auto" w:fill="B8CCE4" w:themeFill="accent1" w:themeFillTint="66"/>
            <w:noWrap/>
            <w:vAlign w:val="center"/>
            <w:hideMark/>
          </w:tcPr>
          <w:p w14:paraId="5E1AECDC" w14:textId="77777777" w:rsidR="00CF36F3" w:rsidRPr="00DD61AD" w:rsidRDefault="00CF36F3" w:rsidP="00702AC4">
            <w:pPr>
              <w:pStyle w:val="URSTableTextLeft"/>
            </w:pPr>
            <w:r w:rsidRPr="00DD61AD">
              <w:t>Import variable</w:t>
            </w:r>
          </w:p>
        </w:tc>
        <w:tc>
          <w:tcPr>
            <w:tcW w:w="6425" w:type="dxa"/>
            <w:shd w:val="clear" w:color="auto" w:fill="B8CCE4" w:themeFill="accent1" w:themeFillTint="66"/>
            <w:noWrap/>
            <w:vAlign w:val="center"/>
            <w:hideMark/>
          </w:tcPr>
          <w:p w14:paraId="49FD939B" w14:textId="5C860FF3" w:rsidR="00CF36F3" w:rsidRPr="00DD61AD" w:rsidRDefault="00CF36F3" w:rsidP="00702AC4">
            <w:pPr>
              <w:pStyle w:val="URSTableTextLeft"/>
            </w:pPr>
            <w:r w:rsidRPr="00DD61AD">
              <w:t>Stream-Prop Stream</w:t>
            </w:r>
            <w:r w:rsidR="003E1638">
              <w:t xml:space="preserve"> </w:t>
            </w:r>
            <w:r w:rsidRPr="00DD61AD">
              <w:t>=</w:t>
            </w:r>
            <w:r w:rsidR="003E1638">
              <w:t xml:space="preserve"> </w:t>
            </w:r>
            <w:r w:rsidRPr="00DD61AD">
              <w:t>LEANCOLD</w:t>
            </w:r>
            <w:r w:rsidR="003E1638">
              <w:t>;</w:t>
            </w:r>
            <w:r w:rsidRPr="00DD61AD">
              <w:t xml:space="preserve"> Prop-Set</w:t>
            </w:r>
            <w:r w:rsidR="003E1638">
              <w:t xml:space="preserve"> </w:t>
            </w:r>
            <w:r w:rsidRPr="00DD61AD">
              <w:t>=</w:t>
            </w:r>
            <w:r w:rsidR="003E1638">
              <w:t xml:space="preserve"> </w:t>
            </w:r>
            <w:r w:rsidRPr="00DD61AD">
              <w:t>MU-L</w:t>
            </w:r>
            <w:r w:rsidR="003E1638">
              <w:t>;</w:t>
            </w:r>
            <w:r w:rsidRPr="00DD61AD">
              <w:t xml:space="preserve"> Units</w:t>
            </w:r>
            <w:r w:rsidR="003E1638">
              <w:t xml:space="preserve"> </w:t>
            </w:r>
            <w:r w:rsidRPr="00DD61AD">
              <w:t>=</w:t>
            </w:r>
            <w:r w:rsidR="003E1638">
              <w:t xml:space="preserve"> </w:t>
            </w:r>
            <w:r w:rsidRPr="00DD61AD">
              <w:t>Pa-sec</w:t>
            </w:r>
          </w:p>
        </w:tc>
      </w:tr>
      <w:tr w:rsidR="00CF36F3" w:rsidRPr="00DD61AD" w14:paraId="7DE5C93B" w14:textId="77777777" w:rsidTr="00702AC4">
        <w:trPr>
          <w:cantSplit/>
          <w:trHeight w:val="300"/>
        </w:trPr>
        <w:tc>
          <w:tcPr>
            <w:tcW w:w="1345" w:type="dxa"/>
            <w:noWrap/>
            <w:vAlign w:val="center"/>
            <w:hideMark/>
          </w:tcPr>
          <w:p w14:paraId="4C831573" w14:textId="77777777" w:rsidR="00CF36F3" w:rsidRPr="00DD61AD" w:rsidRDefault="00CF36F3" w:rsidP="00702AC4">
            <w:pPr>
              <w:pStyle w:val="URSTableTextLeft"/>
            </w:pPr>
            <w:r w:rsidRPr="00DD61AD">
              <w:t>RHOCR</w:t>
            </w:r>
          </w:p>
        </w:tc>
        <w:tc>
          <w:tcPr>
            <w:tcW w:w="1620" w:type="dxa"/>
            <w:noWrap/>
            <w:vAlign w:val="center"/>
            <w:hideMark/>
          </w:tcPr>
          <w:p w14:paraId="5BDAC839" w14:textId="77777777" w:rsidR="00CF36F3" w:rsidRPr="00DD61AD" w:rsidRDefault="00CF36F3" w:rsidP="00702AC4">
            <w:pPr>
              <w:pStyle w:val="URSTableTextLeft"/>
            </w:pPr>
            <w:r w:rsidRPr="00DD61AD">
              <w:t>Import variable</w:t>
            </w:r>
          </w:p>
        </w:tc>
        <w:tc>
          <w:tcPr>
            <w:tcW w:w="6425" w:type="dxa"/>
            <w:noWrap/>
            <w:vAlign w:val="center"/>
            <w:hideMark/>
          </w:tcPr>
          <w:p w14:paraId="73401EAD" w14:textId="470D5384" w:rsidR="00CF36F3" w:rsidRPr="00DD61AD" w:rsidRDefault="00CF36F3" w:rsidP="00702AC4">
            <w:pPr>
              <w:pStyle w:val="URSTableTextLeft"/>
            </w:pPr>
            <w:r w:rsidRPr="00DD61AD">
              <w:t>Stream-Prop Stream</w:t>
            </w:r>
            <w:r w:rsidR="003E1638">
              <w:t xml:space="preserve"> </w:t>
            </w:r>
            <w:r w:rsidRPr="00DD61AD">
              <w:t>=</w:t>
            </w:r>
            <w:r w:rsidR="003E1638">
              <w:t xml:space="preserve"> </w:t>
            </w:r>
            <w:r w:rsidRPr="00DD61AD">
              <w:t>RICHCOLD</w:t>
            </w:r>
            <w:r w:rsidR="003E1638">
              <w:t>;</w:t>
            </w:r>
            <w:r w:rsidRPr="00DD61AD">
              <w:t xml:space="preserve"> Prop-Set</w:t>
            </w:r>
            <w:r w:rsidR="003E1638">
              <w:t xml:space="preserve"> </w:t>
            </w:r>
            <w:r w:rsidRPr="00DD61AD">
              <w:t>=</w:t>
            </w:r>
            <w:r w:rsidR="003E1638">
              <w:t xml:space="preserve"> </w:t>
            </w:r>
            <w:r w:rsidRPr="00DD61AD">
              <w:t>RHO-L</w:t>
            </w:r>
            <w:r w:rsidR="003E1638">
              <w:t>;</w:t>
            </w:r>
            <w:r w:rsidRPr="00DD61AD">
              <w:t xml:space="preserve"> Units</w:t>
            </w:r>
            <w:r w:rsidR="003E1638">
              <w:t xml:space="preserve"> </w:t>
            </w:r>
            <w:r w:rsidRPr="00DD61AD">
              <w:t>=</w:t>
            </w:r>
            <w:r w:rsidR="003E1638">
              <w:t xml:space="preserve"> </w:t>
            </w:r>
            <w:r w:rsidRPr="00DD61AD">
              <w:t>kg/cum</w:t>
            </w:r>
          </w:p>
        </w:tc>
      </w:tr>
      <w:tr w:rsidR="00CF36F3" w:rsidRPr="00DD61AD" w14:paraId="0AFAEBBD" w14:textId="77777777" w:rsidTr="00702AC4">
        <w:trPr>
          <w:cantSplit/>
          <w:trHeight w:val="300"/>
        </w:trPr>
        <w:tc>
          <w:tcPr>
            <w:tcW w:w="1345" w:type="dxa"/>
            <w:shd w:val="clear" w:color="auto" w:fill="B8CCE4" w:themeFill="accent1" w:themeFillTint="66"/>
            <w:noWrap/>
            <w:vAlign w:val="center"/>
            <w:hideMark/>
          </w:tcPr>
          <w:p w14:paraId="7365DC55" w14:textId="77777777" w:rsidR="00CF36F3" w:rsidRPr="00DD61AD" w:rsidRDefault="00CF36F3" w:rsidP="00702AC4">
            <w:pPr>
              <w:pStyle w:val="URSTableTextLeft"/>
            </w:pPr>
            <w:r w:rsidRPr="00DD61AD">
              <w:t>RHOHL</w:t>
            </w:r>
          </w:p>
        </w:tc>
        <w:tc>
          <w:tcPr>
            <w:tcW w:w="1620" w:type="dxa"/>
            <w:shd w:val="clear" w:color="auto" w:fill="B8CCE4" w:themeFill="accent1" w:themeFillTint="66"/>
            <w:noWrap/>
            <w:vAlign w:val="center"/>
            <w:hideMark/>
          </w:tcPr>
          <w:p w14:paraId="25C2AB7B" w14:textId="77777777" w:rsidR="00CF36F3" w:rsidRPr="00DD61AD" w:rsidRDefault="00CF36F3" w:rsidP="00702AC4">
            <w:pPr>
              <w:pStyle w:val="URSTableTextLeft"/>
            </w:pPr>
            <w:r w:rsidRPr="00DD61AD">
              <w:t>Import variable</w:t>
            </w:r>
          </w:p>
        </w:tc>
        <w:tc>
          <w:tcPr>
            <w:tcW w:w="6425" w:type="dxa"/>
            <w:shd w:val="clear" w:color="auto" w:fill="B8CCE4" w:themeFill="accent1" w:themeFillTint="66"/>
            <w:noWrap/>
            <w:vAlign w:val="center"/>
            <w:hideMark/>
          </w:tcPr>
          <w:p w14:paraId="3839583D" w14:textId="187174C6" w:rsidR="00CF36F3" w:rsidRPr="00DD61AD" w:rsidRDefault="00CF36F3" w:rsidP="00702AC4">
            <w:pPr>
              <w:pStyle w:val="URSTableTextLeft"/>
            </w:pPr>
            <w:r w:rsidRPr="00DD61AD">
              <w:t>Stream-Prop Stream</w:t>
            </w:r>
            <w:r w:rsidR="003E1638">
              <w:t xml:space="preserve"> </w:t>
            </w:r>
            <w:r w:rsidRPr="00DD61AD">
              <w:t>=</w:t>
            </w:r>
            <w:r w:rsidR="003E1638">
              <w:t xml:space="preserve"> </w:t>
            </w:r>
            <w:r w:rsidRPr="00DD61AD">
              <w:t>LEANWRM</w:t>
            </w:r>
            <w:r w:rsidR="003E1638">
              <w:t>;</w:t>
            </w:r>
            <w:r w:rsidRPr="00DD61AD">
              <w:t xml:space="preserve"> Prop-Set</w:t>
            </w:r>
            <w:r w:rsidR="003E1638">
              <w:t xml:space="preserve"> </w:t>
            </w:r>
            <w:r w:rsidRPr="00DD61AD">
              <w:t>=</w:t>
            </w:r>
            <w:r w:rsidR="003E1638">
              <w:t xml:space="preserve"> </w:t>
            </w:r>
            <w:r w:rsidRPr="00DD61AD">
              <w:t>RHO-L</w:t>
            </w:r>
            <w:r w:rsidR="003E1638">
              <w:t>;</w:t>
            </w:r>
            <w:r w:rsidRPr="00DD61AD">
              <w:t xml:space="preserve"> Units</w:t>
            </w:r>
            <w:r w:rsidR="003E1638">
              <w:t xml:space="preserve"> </w:t>
            </w:r>
            <w:r w:rsidRPr="00DD61AD">
              <w:t>=</w:t>
            </w:r>
            <w:r w:rsidR="003E1638">
              <w:t xml:space="preserve"> </w:t>
            </w:r>
            <w:r w:rsidRPr="00DD61AD">
              <w:t>kg/cum</w:t>
            </w:r>
          </w:p>
        </w:tc>
      </w:tr>
      <w:tr w:rsidR="00CF36F3" w:rsidRPr="00DD61AD" w14:paraId="441DE325" w14:textId="77777777" w:rsidTr="00702AC4">
        <w:trPr>
          <w:cantSplit/>
          <w:trHeight w:val="300"/>
        </w:trPr>
        <w:tc>
          <w:tcPr>
            <w:tcW w:w="1345" w:type="dxa"/>
            <w:noWrap/>
            <w:vAlign w:val="center"/>
            <w:hideMark/>
          </w:tcPr>
          <w:p w14:paraId="57326163" w14:textId="77777777" w:rsidR="00CF36F3" w:rsidRPr="00DD61AD" w:rsidRDefault="00CF36F3" w:rsidP="00702AC4">
            <w:pPr>
              <w:pStyle w:val="URSTableTextLeft"/>
            </w:pPr>
            <w:r w:rsidRPr="00DD61AD">
              <w:t>RHOHR</w:t>
            </w:r>
          </w:p>
        </w:tc>
        <w:tc>
          <w:tcPr>
            <w:tcW w:w="1620" w:type="dxa"/>
            <w:noWrap/>
            <w:vAlign w:val="center"/>
            <w:hideMark/>
          </w:tcPr>
          <w:p w14:paraId="42CF07DA" w14:textId="77777777" w:rsidR="00CF36F3" w:rsidRPr="00DD61AD" w:rsidRDefault="00CF36F3" w:rsidP="00702AC4">
            <w:pPr>
              <w:pStyle w:val="URSTableTextLeft"/>
            </w:pPr>
            <w:r w:rsidRPr="00DD61AD">
              <w:t>Import variable</w:t>
            </w:r>
          </w:p>
        </w:tc>
        <w:tc>
          <w:tcPr>
            <w:tcW w:w="6425" w:type="dxa"/>
            <w:noWrap/>
            <w:vAlign w:val="center"/>
            <w:hideMark/>
          </w:tcPr>
          <w:p w14:paraId="1B6D1DD3" w14:textId="62BCB969" w:rsidR="00CF36F3" w:rsidRPr="00DD61AD" w:rsidRDefault="00CF36F3" w:rsidP="00702AC4">
            <w:pPr>
              <w:pStyle w:val="URSTableTextLeft"/>
            </w:pPr>
            <w:r w:rsidRPr="00DD61AD">
              <w:t>Stream-Prop Stream</w:t>
            </w:r>
            <w:r w:rsidR="003E1638">
              <w:t xml:space="preserve"> </w:t>
            </w:r>
            <w:r w:rsidRPr="00DD61AD">
              <w:t>=</w:t>
            </w:r>
            <w:r w:rsidR="003E1638">
              <w:t xml:space="preserve"> </w:t>
            </w:r>
            <w:r w:rsidRPr="00DD61AD">
              <w:t>RICHWRM1</w:t>
            </w:r>
            <w:r w:rsidR="003E1638">
              <w:t>;</w:t>
            </w:r>
            <w:r w:rsidRPr="00DD61AD">
              <w:t xml:space="preserve"> Prop-Set</w:t>
            </w:r>
            <w:r w:rsidR="003E1638">
              <w:t xml:space="preserve"> </w:t>
            </w:r>
            <w:r w:rsidRPr="00DD61AD">
              <w:t>=</w:t>
            </w:r>
            <w:r w:rsidR="003E1638">
              <w:t xml:space="preserve"> </w:t>
            </w:r>
            <w:r w:rsidRPr="00DD61AD">
              <w:t>RHO-L</w:t>
            </w:r>
            <w:r w:rsidR="003E1638">
              <w:t>;</w:t>
            </w:r>
            <w:r w:rsidRPr="00DD61AD">
              <w:t xml:space="preserve"> Units</w:t>
            </w:r>
            <w:r w:rsidR="003E1638">
              <w:t xml:space="preserve"> </w:t>
            </w:r>
            <w:r w:rsidRPr="00DD61AD">
              <w:t>=</w:t>
            </w:r>
            <w:r w:rsidR="003E1638">
              <w:t xml:space="preserve"> </w:t>
            </w:r>
            <w:r w:rsidRPr="00DD61AD">
              <w:t>kg/cum</w:t>
            </w:r>
          </w:p>
        </w:tc>
      </w:tr>
      <w:tr w:rsidR="00CF36F3" w:rsidRPr="00DD61AD" w14:paraId="11B88020" w14:textId="77777777" w:rsidTr="00702AC4">
        <w:trPr>
          <w:cantSplit/>
          <w:trHeight w:val="300"/>
        </w:trPr>
        <w:tc>
          <w:tcPr>
            <w:tcW w:w="1345" w:type="dxa"/>
            <w:shd w:val="clear" w:color="auto" w:fill="B8CCE4" w:themeFill="accent1" w:themeFillTint="66"/>
            <w:noWrap/>
            <w:vAlign w:val="center"/>
            <w:hideMark/>
          </w:tcPr>
          <w:p w14:paraId="499FE4D2" w14:textId="77777777" w:rsidR="00CF36F3" w:rsidRPr="00DD61AD" w:rsidRDefault="00CF36F3" w:rsidP="00702AC4">
            <w:pPr>
              <w:pStyle w:val="URSTableTextLeft"/>
            </w:pPr>
            <w:r w:rsidRPr="00DD61AD">
              <w:t>RHOCL</w:t>
            </w:r>
          </w:p>
        </w:tc>
        <w:tc>
          <w:tcPr>
            <w:tcW w:w="1620" w:type="dxa"/>
            <w:shd w:val="clear" w:color="auto" w:fill="B8CCE4" w:themeFill="accent1" w:themeFillTint="66"/>
            <w:noWrap/>
            <w:vAlign w:val="center"/>
            <w:hideMark/>
          </w:tcPr>
          <w:p w14:paraId="161A3916" w14:textId="77777777" w:rsidR="00CF36F3" w:rsidRPr="00DD61AD" w:rsidRDefault="00CF36F3" w:rsidP="00702AC4">
            <w:pPr>
              <w:pStyle w:val="URSTableTextLeft"/>
            </w:pPr>
            <w:r w:rsidRPr="00DD61AD">
              <w:t>Import variable</w:t>
            </w:r>
          </w:p>
        </w:tc>
        <w:tc>
          <w:tcPr>
            <w:tcW w:w="6425" w:type="dxa"/>
            <w:shd w:val="clear" w:color="auto" w:fill="B8CCE4" w:themeFill="accent1" w:themeFillTint="66"/>
            <w:noWrap/>
            <w:vAlign w:val="center"/>
            <w:hideMark/>
          </w:tcPr>
          <w:p w14:paraId="070CD0F2" w14:textId="3E092A4D" w:rsidR="00CF36F3" w:rsidRPr="00DD61AD" w:rsidRDefault="00CF36F3" w:rsidP="00702AC4">
            <w:pPr>
              <w:pStyle w:val="URSTableTextLeft"/>
            </w:pPr>
            <w:r w:rsidRPr="00DD61AD">
              <w:t>Stream-Prop Stream</w:t>
            </w:r>
            <w:r w:rsidR="003E1638">
              <w:t xml:space="preserve"> </w:t>
            </w:r>
            <w:r w:rsidRPr="00DD61AD">
              <w:t>=</w:t>
            </w:r>
            <w:r w:rsidR="003E1638">
              <w:t xml:space="preserve"> </w:t>
            </w:r>
            <w:r w:rsidRPr="00DD61AD">
              <w:t>LEANCOLD</w:t>
            </w:r>
            <w:r w:rsidR="003E1638">
              <w:t>;</w:t>
            </w:r>
            <w:r w:rsidRPr="00DD61AD">
              <w:t xml:space="preserve"> Prop-Set</w:t>
            </w:r>
            <w:r w:rsidR="003E1638">
              <w:t xml:space="preserve"> </w:t>
            </w:r>
            <w:r w:rsidRPr="00DD61AD">
              <w:t>=</w:t>
            </w:r>
            <w:r w:rsidR="003E1638">
              <w:t xml:space="preserve"> </w:t>
            </w:r>
            <w:r w:rsidRPr="00DD61AD">
              <w:t>RHO-L</w:t>
            </w:r>
            <w:r w:rsidR="003E1638">
              <w:t>;</w:t>
            </w:r>
            <w:r w:rsidRPr="00DD61AD">
              <w:t xml:space="preserve"> Units</w:t>
            </w:r>
            <w:r w:rsidR="003E1638">
              <w:t xml:space="preserve"> </w:t>
            </w:r>
            <w:r w:rsidRPr="00DD61AD">
              <w:t>=</w:t>
            </w:r>
            <w:r w:rsidR="003E1638">
              <w:t xml:space="preserve"> </w:t>
            </w:r>
            <w:r w:rsidRPr="00DD61AD">
              <w:t>kg/cum</w:t>
            </w:r>
          </w:p>
        </w:tc>
      </w:tr>
      <w:tr w:rsidR="00CF36F3" w:rsidRPr="00DD61AD" w14:paraId="5202788C" w14:textId="77777777" w:rsidTr="00702AC4">
        <w:trPr>
          <w:cantSplit/>
          <w:trHeight w:val="300"/>
        </w:trPr>
        <w:tc>
          <w:tcPr>
            <w:tcW w:w="1345" w:type="dxa"/>
            <w:noWrap/>
            <w:vAlign w:val="center"/>
            <w:hideMark/>
          </w:tcPr>
          <w:p w14:paraId="6E18058B" w14:textId="77777777" w:rsidR="00CF36F3" w:rsidRPr="00DD61AD" w:rsidRDefault="00CF36F3" w:rsidP="00702AC4">
            <w:pPr>
              <w:pStyle w:val="URSTableTextLeft"/>
            </w:pPr>
            <w:r w:rsidRPr="00DD61AD">
              <w:t>CPCR</w:t>
            </w:r>
          </w:p>
        </w:tc>
        <w:tc>
          <w:tcPr>
            <w:tcW w:w="1620" w:type="dxa"/>
            <w:noWrap/>
            <w:vAlign w:val="center"/>
            <w:hideMark/>
          </w:tcPr>
          <w:p w14:paraId="2A998EFF" w14:textId="77777777" w:rsidR="00CF36F3" w:rsidRPr="00DD61AD" w:rsidRDefault="00CF36F3" w:rsidP="00702AC4">
            <w:pPr>
              <w:pStyle w:val="URSTableTextLeft"/>
            </w:pPr>
            <w:r w:rsidRPr="00DD61AD">
              <w:t>Import variable</w:t>
            </w:r>
          </w:p>
        </w:tc>
        <w:tc>
          <w:tcPr>
            <w:tcW w:w="6425" w:type="dxa"/>
            <w:noWrap/>
            <w:vAlign w:val="center"/>
            <w:hideMark/>
          </w:tcPr>
          <w:p w14:paraId="600F9CE2" w14:textId="71C99188" w:rsidR="00CF36F3" w:rsidRPr="00DD61AD" w:rsidRDefault="00CF36F3" w:rsidP="00702AC4">
            <w:pPr>
              <w:pStyle w:val="URSTableTextLeft"/>
            </w:pPr>
            <w:r w:rsidRPr="00DD61AD">
              <w:t>Stream-Prop Stream</w:t>
            </w:r>
            <w:r w:rsidR="003E1638">
              <w:t xml:space="preserve"> </w:t>
            </w:r>
            <w:r w:rsidRPr="00DD61AD">
              <w:t>=</w:t>
            </w:r>
            <w:r w:rsidR="003E1638">
              <w:t xml:space="preserve"> </w:t>
            </w:r>
            <w:r w:rsidRPr="00DD61AD">
              <w:t>RICHCOLD</w:t>
            </w:r>
            <w:r w:rsidR="003E1638">
              <w:t>;</w:t>
            </w:r>
            <w:r w:rsidRPr="00DD61AD">
              <w:t xml:space="preserve"> Prop-Set</w:t>
            </w:r>
            <w:r w:rsidR="003E1638">
              <w:t xml:space="preserve"> </w:t>
            </w:r>
            <w:r w:rsidRPr="00DD61AD">
              <w:t>=</w:t>
            </w:r>
            <w:r w:rsidR="003E1638">
              <w:t xml:space="preserve"> </w:t>
            </w:r>
            <w:r w:rsidRPr="00DD61AD">
              <w:t>CPMX</w:t>
            </w:r>
            <w:r w:rsidR="003E1638">
              <w:t>;</w:t>
            </w:r>
            <w:r w:rsidRPr="00DD61AD">
              <w:t xml:space="preserve"> Units</w:t>
            </w:r>
            <w:r w:rsidR="003E1638">
              <w:t xml:space="preserve"> </w:t>
            </w:r>
            <w:r w:rsidRPr="00DD61AD">
              <w:t>=</w:t>
            </w:r>
            <w:r w:rsidR="003E1638">
              <w:t xml:space="preserve"> </w:t>
            </w:r>
            <w:r w:rsidRPr="00DD61AD">
              <w:t>J/kg-K</w:t>
            </w:r>
          </w:p>
        </w:tc>
      </w:tr>
      <w:tr w:rsidR="00CF36F3" w:rsidRPr="00DD61AD" w14:paraId="37E537ED" w14:textId="77777777" w:rsidTr="00702AC4">
        <w:trPr>
          <w:cantSplit/>
          <w:trHeight w:val="300"/>
        </w:trPr>
        <w:tc>
          <w:tcPr>
            <w:tcW w:w="1345" w:type="dxa"/>
            <w:shd w:val="clear" w:color="auto" w:fill="B8CCE4" w:themeFill="accent1" w:themeFillTint="66"/>
            <w:noWrap/>
            <w:vAlign w:val="center"/>
            <w:hideMark/>
          </w:tcPr>
          <w:p w14:paraId="43D762A8" w14:textId="77777777" w:rsidR="00CF36F3" w:rsidRPr="00DD61AD" w:rsidRDefault="00CF36F3" w:rsidP="00702AC4">
            <w:pPr>
              <w:pStyle w:val="URSTableTextLeft"/>
            </w:pPr>
            <w:r w:rsidRPr="00DD61AD">
              <w:t>CPHL</w:t>
            </w:r>
          </w:p>
        </w:tc>
        <w:tc>
          <w:tcPr>
            <w:tcW w:w="1620" w:type="dxa"/>
            <w:shd w:val="clear" w:color="auto" w:fill="B8CCE4" w:themeFill="accent1" w:themeFillTint="66"/>
            <w:noWrap/>
            <w:vAlign w:val="center"/>
            <w:hideMark/>
          </w:tcPr>
          <w:p w14:paraId="38F0B208" w14:textId="77777777" w:rsidR="00CF36F3" w:rsidRPr="00DD61AD" w:rsidRDefault="00CF36F3" w:rsidP="00702AC4">
            <w:pPr>
              <w:pStyle w:val="URSTableTextLeft"/>
            </w:pPr>
            <w:r w:rsidRPr="00DD61AD">
              <w:t>Import variable</w:t>
            </w:r>
          </w:p>
        </w:tc>
        <w:tc>
          <w:tcPr>
            <w:tcW w:w="6425" w:type="dxa"/>
            <w:shd w:val="clear" w:color="auto" w:fill="B8CCE4" w:themeFill="accent1" w:themeFillTint="66"/>
            <w:noWrap/>
            <w:vAlign w:val="center"/>
            <w:hideMark/>
          </w:tcPr>
          <w:p w14:paraId="04EA9F12" w14:textId="3DA8DF76" w:rsidR="00CF36F3" w:rsidRPr="00DD61AD" w:rsidRDefault="00CF36F3" w:rsidP="00702AC4">
            <w:pPr>
              <w:pStyle w:val="URSTableTextLeft"/>
            </w:pPr>
            <w:r w:rsidRPr="00DD61AD">
              <w:t>Stream-Prop Stream</w:t>
            </w:r>
            <w:r w:rsidR="003E1638">
              <w:t xml:space="preserve"> </w:t>
            </w:r>
            <w:r w:rsidRPr="00DD61AD">
              <w:t>=</w:t>
            </w:r>
            <w:r w:rsidR="003E1638">
              <w:t xml:space="preserve"> </w:t>
            </w:r>
            <w:r w:rsidRPr="00DD61AD">
              <w:t>LEANWRM</w:t>
            </w:r>
            <w:r w:rsidR="003E1638">
              <w:t>;</w:t>
            </w:r>
            <w:r w:rsidRPr="00DD61AD">
              <w:t xml:space="preserve"> Prop-Set</w:t>
            </w:r>
            <w:r w:rsidR="003E1638">
              <w:t xml:space="preserve"> </w:t>
            </w:r>
            <w:r w:rsidRPr="00DD61AD">
              <w:t>=</w:t>
            </w:r>
            <w:r w:rsidR="003E1638">
              <w:t xml:space="preserve"> </w:t>
            </w:r>
            <w:r w:rsidRPr="00DD61AD">
              <w:t>CPMX</w:t>
            </w:r>
            <w:r w:rsidR="003E1638">
              <w:t>;</w:t>
            </w:r>
            <w:r w:rsidRPr="00DD61AD">
              <w:t xml:space="preserve"> Units</w:t>
            </w:r>
            <w:r w:rsidR="003E1638">
              <w:t xml:space="preserve"> </w:t>
            </w:r>
            <w:r w:rsidRPr="00DD61AD">
              <w:t>=</w:t>
            </w:r>
            <w:r w:rsidR="003E1638">
              <w:t xml:space="preserve"> </w:t>
            </w:r>
            <w:r w:rsidRPr="00DD61AD">
              <w:t>J/kg-K</w:t>
            </w:r>
          </w:p>
        </w:tc>
      </w:tr>
      <w:tr w:rsidR="00CF36F3" w:rsidRPr="00DD61AD" w14:paraId="1F72D165" w14:textId="77777777" w:rsidTr="00702AC4">
        <w:trPr>
          <w:cantSplit/>
          <w:trHeight w:val="300"/>
        </w:trPr>
        <w:tc>
          <w:tcPr>
            <w:tcW w:w="1345" w:type="dxa"/>
            <w:noWrap/>
            <w:vAlign w:val="center"/>
            <w:hideMark/>
          </w:tcPr>
          <w:p w14:paraId="6F9F5663" w14:textId="77777777" w:rsidR="00CF36F3" w:rsidRPr="00DD61AD" w:rsidRDefault="00CF36F3" w:rsidP="00702AC4">
            <w:pPr>
              <w:pStyle w:val="URSTableTextLeft"/>
            </w:pPr>
            <w:r w:rsidRPr="00DD61AD">
              <w:t>CPHR</w:t>
            </w:r>
          </w:p>
        </w:tc>
        <w:tc>
          <w:tcPr>
            <w:tcW w:w="1620" w:type="dxa"/>
            <w:noWrap/>
            <w:vAlign w:val="center"/>
            <w:hideMark/>
          </w:tcPr>
          <w:p w14:paraId="4EC20541" w14:textId="77777777" w:rsidR="00CF36F3" w:rsidRPr="00DD61AD" w:rsidRDefault="00CF36F3" w:rsidP="00702AC4">
            <w:pPr>
              <w:pStyle w:val="URSTableTextLeft"/>
            </w:pPr>
            <w:r w:rsidRPr="00DD61AD">
              <w:t>Import variable</w:t>
            </w:r>
          </w:p>
        </w:tc>
        <w:tc>
          <w:tcPr>
            <w:tcW w:w="6425" w:type="dxa"/>
            <w:noWrap/>
            <w:vAlign w:val="center"/>
            <w:hideMark/>
          </w:tcPr>
          <w:p w14:paraId="04508108" w14:textId="71E502DA" w:rsidR="00CF36F3" w:rsidRPr="00DD61AD" w:rsidRDefault="00CF36F3" w:rsidP="00702AC4">
            <w:pPr>
              <w:pStyle w:val="URSTableTextLeft"/>
            </w:pPr>
            <w:r w:rsidRPr="00DD61AD">
              <w:t>Stream-Prop Stream</w:t>
            </w:r>
            <w:r w:rsidR="003E1638">
              <w:t xml:space="preserve"> </w:t>
            </w:r>
            <w:r w:rsidRPr="00DD61AD">
              <w:t>=</w:t>
            </w:r>
            <w:r w:rsidR="003E1638">
              <w:t xml:space="preserve"> </w:t>
            </w:r>
            <w:r w:rsidRPr="00DD61AD">
              <w:t>RICHWRM1</w:t>
            </w:r>
            <w:r w:rsidR="003E1638">
              <w:t>;</w:t>
            </w:r>
            <w:r w:rsidRPr="00DD61AD">
              <w:t xml:space="preserve"> Prop-Set</w:t>
            </w:r>
            <w:r w:rsidR="003E1638">
              <w:t xml:space="preserve"> </w:t>
            </w:r>
            <w:r w:rsidRPr="00DD61AD">
              <w:t>=</w:t>
            </w:r>
            <w:r w:rsidR="003E1638">
              <w:t xml:space="preserve"> </w:t>
            </w:r>
            <w:r w:rsidRPr="00DD61AD">
              <w:t>CPMX</w:t>
            </w:r>
            <w:r w:rsidR="003E1638">
              <w:t>;</w:t>
            </w:r>
            <w:r w:rsidRPr="00DD61AD">
              <w:t xml:space="preserve"> Units</w:t>
            </w:r>
            <w:r w:rsidR="003E1638">
              <w:t xml:space="preserve"> </w:t>
            </w:r>
            <w:r w:rsidRPr="00DD61AD">
              <w:t>=</w:t>
            </w:r>
            <w:r w:rsidR="003E1638">
              <w:t xml:space="preserve"> </w:t>
            </w:r>
            <w:r w:rsidRPr="00DD61AD">
              <w:t>J/kg-K</w:t>
            </w:r>
          </w:p>
        </w:tc>
      </w:tr>
      <w:tr w:rsidR="00CF36F3" w:rsidRPr="00DD61AD" w14:paraId="1E5F91C9" w14:textId="77777777" w:rsidTr="00702AC4">
        <w:trPr>
          <w:cantSplit/>
          <w:trHeight w:val="300"/>
        </w:trPr>
        <w:tc>
          <w:tcPr>
            <w:tcW w:w="1345" w:type="dxa"/>
            <w:shd w:val="clear" w:color="auto" w:fill="B8CCE4" w:themeFill="accent1" w:themeFillTint="66"/>
            <w:noWrap/>
            <w:vAlign w:val="center"/>
            <w:hideMark/>
          </w:tcPr>
          <w:p w14:paraId="12D7E018" w14:textId="77777777" w:rsidR="00CF36F3" w:rsidRPr="00DD61AD" w:rsidRDefault="00CF36F3" w:rsidP="00702AC4">
            <w:pPr>
              <w:pStyle w:val="URSTableTextLeft"/>
            </w:pPr>
            <w:r w:rsidRPr="00DD61AD">
              <w:t>CPCL</w:t>
            </w:r>
          </w:p>
        </w:tc>
        <w:tc>
          <w:tcPr>
            <w:tcW w:w="1620" w:type="dxa"/>
            <w:shd w:val="clear" w:color="auto" w:fill="B8CCE4" w:themeFill="accent1" w:themeFillTint="66"/>
            <w:noWrap/>
            <w:vAlign w:val="center"/>
            <w:hideMark/>
          </w:tcPr>
          <w:p w14:paraId="7EBCA85F" w14:textId="77777777" w:rsidR="00CF36F3" w:rsidRPr="00DD61AD" w:rsidRDefault="00CF36F3" w:rsidP="00702AC4">
            <w:pPr>
              <w:pStyle w:val="URSTableTextLeft"/>
            </w:pPr>
            <w:r w:rsidRPr="00DD61AD">
              <w:t>Import variable</w:t>
            </w:r>
          </w:p>
        </w:tc>
        <w:tc>
          <w:tcPr>
            <w:tcW w:w="6425" w:type="dxa"/>
            <w:shd w:val="clear" w:color="auto" w:fill="B8CCE4" w:themeFill="accent1" w:themeFillTint="66"/>
            <w:noWrap/>
            <w:vAlign w:val="center"/>
            <w:hideMark/>
          </w:tcPr>
          <w:p w14:paraId="2694326F" w14:textId="0FB5F2E4" w:rsidR="00CF36F3" w:rsidRPr="00DD61AD" w:rsidRDefault="00CF36F3" w:rsidP="00702AC4">
            <w:pPr>
              <w:pStyle w:val="URSTableTextLeft"/>
            </w:pPr>
            <w:r w:rsidRPr="00DD61AD">
              <w:t>Stream-Prop Stream</w:t>
            </w:r>
            <w:r w:rsidR="003E1638">
              <w:t xml:space="preserve"> </w:t>
            </w:r>
            <w:r w:rsidRPr="00DD61AD">
              <w:t>=</w:t>
            </w:r>
            <w:r w:rsidR="003E1638">
              <w:t xml:space="preserve"> </w:t>
            </w:r>
            <w:r w:rsidRPr="00DD61AD">
              <w:t>LEANCOLD</w:t>
            </w:r>
            <w:r w:rsidR="003E1638">
              <w:t>;</w:t>
            </w:r>
            <w:r w:rsidRPr="00DD61AD">
              <w:t xml:space="preserve"> Prop-Set</w:t>
            </w:r>
            <w:r w:rsidR="003E1638">
              <w:t xml:space="preserve"> </w:t>
            </w:r>
            <w:r w:rsidRPr="00DD61AD">
              <w:t>=</w:t>
            </w:r>
            <w:r w:rsidR="003E1638">
              <w:t xml:space="preserve"> </w:t>
            </w:r>
            <w:r w:rsidRPr="00DD61AD">
              <w:t>CPMX</w:t>
            </w:r>
            <w:r w:rsidR="003E1638">
              <w:t>;</w:t>
            </w:r>
            <w:r w:rsidRPr="00DD61AD">
              <w:t xml:space="preserve"> Units</w:t>
            </w:r>
            <w:r w:rsidR="003E1638">
              <w:t xml:space="preserve"> </w:t>
            </w:r>
            <w:r w:rsidRPr="00DD61AD">
              <w:t>=</w:t>
            </w:r>
            <w:r w:rsidR="003E1638">
              <w:t xml:space="preserve"> </w:t>
            </w:r>
            <w:r w:rsidRPr="00DD61AD">
              <w:t>J/kg-K</w:t>
            </w:r>
          </w:p>
        </w:tc>
      </w:tr>
      <w:tr w:rsidR="00CF36F3" w:rsidRPr="00DD61AD" w14:paraId="27A1089F" w14:textId="77777777" w:rsidTr="00702AC4">
        <w:trPr>
          <w:cantSplit/>
          <w:trHeight w:val="300"/>
        </w:trPr>
        <w:tc>
          <w:tcPr>
            <w:tcW w:w="1345" w:type="dxa"/>
            <w:noWrap/>
            <w:vAlign w:val="center"/>
            <w:hideMark/>
          </w:tcPr>
          <w:p w14:paraId="53688E1B" w14:textId="77777777" w:rsidR="00CF36F3" w:rsidRPr="00DD61AD" w:rsidRDefault="00CF36F3" w:rsidP="00702AC4">
            <w:pPr>
              <w:pStyle w:val="URSTableTextLeft"/>
            </w:pPr>
            <w:r w:rsidRPr="00DD61AD">
              <w:t>KCR</w:t>
            </w:r>
          </w:p>
        </w:tc>
        <w:tc>
          <w:tcPr>
            <w:tcW w:w="1620" w:type="dxa"/>
            <w:noWrap/>
            <w:vAlign w:val="center"/>
            <w:hideMark/>
          </w:tcPr>
          <w:p w14:paraId="6D208396" w14:textId="77777777" w:rsidR="00CF36F3" w:rsidRPr="00DD61AD" w:rsidRDefault="00CF36F3" w:rsidP="00702AC4">
            <w:pPr>
              <w:pStyle w:val="URSTableTextLeft"/>
            </w:pPr>
            <w:r w:rsidRPr="00DD61AD">
              <w:t>Import variable</w:t>
            </w:r>
          </w:p>
        </w:tc>
        <w:tc>
          <w:tcPr>
            <w:tcW w:w="6425" w:type="dxa"/>
            <w:noWrap/>
            <w:vAlign w:val="center"/>
            <w:hideMark/>
          </w:tcPr>
          <w:p w14:paraId="13651345" w14:textId="5233D005" w:rsidR="00CF36F3" w:rsidRPr="00DD61AD" w:rsidRDefault="00CF36F3" w:rsidP="00702AC4">
            <w:pPr>
              <w:pStyle w:val="URSTableTextLeft"/>
            </w:pPr>
            <w:r w:rsidRPr="00DD61AD">
              <w:t>Stream-Prop Stream</w:t>
            </w:r>
            <w:r w:rsidR="003E1638">
              <w:t xml:space="preserve"> </w:t>
            </w:r>
            <w:r w:rsidRPr="00DD61AD">
              <w:t>=</w:t>
            </w:r>
            <w:r w:rsidR="003E1638">
              <w:t xml:space="preserve"> </w:t>
            </w:r>
            <w:r w:rsidRPr="00DD61AD">
              <w:t>RICHCOLD</w:t>
            </w:r>
            <w:r w:rsidR="003E1638">
              <w:t>;</w:t>
            </w:r>
            <w:r w:rsidRPr="00DD61AD">
              <w:t xml:space="preserve"> Prop-Set</w:t>
            </w:r>
            <w:r w:rsidR="003E1638">
              <w:t xml:space="preserve"> </w:t>
            </w:r>
            <w:r w:rsidRPr="00DD61AD">
              <w:t>=</w:t>
            </w:r>
            <w:r w:rsidR="003E1638">
              <w:t xml:space="preserve"> </w:t>
            </w:r>
            <w:r w:rsidRPr="00DD61AD">
              <w:t>CONDUC-L</w:t>
            </w:r>
            <w:r w:rsidR="003E1638">
              <w:t>;</w:t>
            </w:r>
            <w:r w:rsidRPr="00DD61AD">
              <w:t xml:space="preserve"> </w:t>
            </w:r>
            <w:r w:rsidR="003E1638">
              <w:br/>
            </w:r>
            <w:r w:rsidRPr="00DD61AD">
              <w:t>Units</w:t>
            </w:r>
            <w:r w:rsidR="003E1638">
              <w:t xml:space="preserve"> </w:t>
            </w:r>
            <w:r w:rsidRPr="00DD61AD">
              <w:t>=</w:t>
            </w:r>
            <w:r w:rsidR="003E1638">
              <w:t xml:space="preserve"> </w:t>
            </w:r>
            <w:r w:rsidRPr="00DD61AD">
              <w:t>Watt/m-K</w:t>
            </w:r>
          </w:p>
        </w:tc>
      </w:tr>
      <w:tr w:rsidR="00CF36F3" w:rsidRPr="00DD61AD" w14:paraId="344B8BD4" w14:textId="77777777" w:rsidTr="00702AC4">
        <w:trPr>
          <w:cantSplit/>
          <w:trHeight w:val="300"/>
        </w:trPr>
        <w:tc>
          <w:tcPr>
            <w:tcW w:w="1345" w:type="dxa"/>
            <w:shd w:val="clear" w:color="auto" w:fill="B8CCE4" w:themeFill="accent1" w:themeFillTint="66"/>
            <w:noWrap/>
            <w:vAlign w:val="center"/>
            <w:hideMark/>
          </w:tcPr>
          <w:p w14:paraId="67D48B55" w14:textId="77777777" w:rsidR="00CF36F3" w:rsidRPr="00DD61AD" w:rsidRDefault="00CF36F3" w:rsidP="00702AC4">
            <w:pPr>
              <w:pStyle w:val="URSTableTextLeft"/>
            </w:pPr>
            <w:r w:rsidRPr="00DD61AD">
              <w:t>KHL</w:t>
            </w:r>
          </w:p>
        </w:tc>
        <w:tc>
          <w:tcPr>
            <w:tcW w:w="1620" w:type="dxa"/>
            <w:shd w:val="clear" w:color="auto" w:fill="B8CCE4" w:themeFill="accent1" w:themeFillTint="66"/>
            <w:noWrap/>
            <w:vAlign w:val="center"/>
            <w:hideMark/>
          </w:tcPr>
          <w:p w14:paraId="5FF23855" w14:textId="77777777" w:rsidR="00CF36F3" w:rsidRPr="00DD61AD" w:rsidRDefault="00CF36F3" w:rsidP="00702AC4">
            <w:pPr>
              <w:pStyle w:val="URSTableTextLeft"/>
            </w:pPr>
            <w:r w:rsidRPr="00DD61AD">
              <w:t>Import variable</w:t>
            </w:r>
          </w:p>
        </w:tc>
        <w:tc>
          <w:tcPr>
            <w:tcW w:w="6425" w:type="dxa"/>
            <w:shd w:val="clear" w:color="auto" w:fill="B8CCE4" w:themeFill="accent1" w:themeFillTint="66"/>
            <w:noWrap/>
            <w:vAlign w:val="center"/>
            <w:hideMark/>
          </w:tcPr>
          <w:p w14:paraId="6A6809C4" w14:textId="63C57ADB" w:rsidR="00CF36F3" w:rsidRPr="00DD61AD" w:rsidRDefault="00CF36F3" w:rsidP="00702AC4">
            <w:pPr>
              <w:pStyle w:val="URSTableTextLeft"/>
            </w:pPr>
            <w:r w:rsidRPr="00DD61AD">
              <w:t>Stream-Prop Stream</w:t>
            </w:r>
            <w:r w:rsidR="003E1638">
              <w:t xml:space="preserve"> </w:t>
            </w:r>
            <w:r w:rsidRPr="00DD61AD">
              <w:t>=</w:t>
            </w:r>
            <w:r w:rsidR="003E1638">
              <w:t xml:space="preserve"> </w:t>
            </w:r>
            <w:r w:rsidRPr="00DD61AD">
              <w:t>LEANWRM</w:t>
            </w:r>
            <w:r w:rsidR="003E1638">
              <w:t>;</w:t>
            </w:r>
            <w:r w:rsidRPr="00DD61AD">
              <w:t xml:space="preserve"> Prop-Set</w:t>
            </w:r>
            <w:r w:rsidR="003E1638">
              <w:t xml:space="preserve"> </w:t>
            </w:r>
            <w:r w:rsidRPr="00DD61AD">
              <w:t>=</w:t>
            </w:r>
            <w:r w:rsidR="003E1638">
              <w:t xml:space="preserve"> </w:t>
            </w:r>
            <w:r w:rsidRPr="00DD61AD">
              <w:t>CONDUC-L</w:t>
            </w:r>
            <w:r w:rsidR="003E1638">
              <w:t>;</w:t>
            </w:r>
            <w:r w:rsidRPr="00DD61AD">
              <w:t xml:space="preserve"> Units</w:t>
            </w:r>
            <w:r w:rsidR="003E1638">
              <w:t xml:space="preserve"> </w:t>
            </w:r>
            <w:r w:rsidRPr="00DD61AD">
              <w:t>=</w:t>
            </w:r>
            <w:r w:rsidR="003E1638">
              <w:t xml:space="preserve"> </w:t>
            </w:r>
            <w:r w:rsidRPr="00DD61AD">
              <w:t>Watt/m-K</w:t>
            </w:r>
          </w:p>
        </w:tc>
      </w:tr>
      <w:tr w:rsidR="00CF36F3" w:rsidRPr="00DD61AD" w14:paraId="44276E93" w14:textId="77777777" w:rsidTr="00702AC4">
        <w:trPr>
          <w:cantSplit/>
          <w:trHeight w:val="300"/>
        </w:trPr>
        <w:tc>
          <w:tcPr>
            <w:tcW w:w="1345" w:type="dxa"/>
            <w:noWrap/>
            <w:vAlign w:val="center"/>
            <w:hideMark/>
          </w:tcPr>
          <w:p w14:paraId="514025DF" w14:textId="77777777" w:rsidR="00CF36F3" w:rsidRPr="00DD61AD" w:rsidRDefault="00CF36F3" w:rsidP="00702AC4">
            <w:pPr>
              <w:pStyle w:val="URSTableTextLeft"/>
            </w:pPr>
            <w:r w:rsidRPr="00DD61AD">
              <w:t>KHR</w:t>
            </w:r>
          </w:p>
        </w:tc>
        <w:tc>
          <w:tcPr>
            <w:tcW w:w="1620" w:type="dxa"/>
            <w:noWrap/>
            <w:vAlign w:val="center"/>
            <w:hideMark/>
          </w:tcPr>
          <w:p w14:paraId="24F9BE65" w14:textId="77777777" w:rsidR="00CF36F3" w:rsidRPr="00DD61AD" w:rsidRDefault="00CF36F3" w:rsidP="00702AC4">
            <w:pPr>
              <w:pStyle w:val="URSTableTextLeft"/>
            </w:pPr>
            <w:r w:rsidRPr="00DD61AD">
              <w:t>Import variable</w:t>
            </w:r>
          </w:p>
        </w:tc>
        <w:tc>
          <w:tcPr>
            <w:tcW w:w="6425" w:type="dxa"/>
            <w:noWrap/>
            <w:vAlign w:val="center"/>
            <w:hideMark/>
          </w:tcPr>
          <w:p w14:paraId="1C09EF20" w14:textId="4CA46FE6" w:rsidR="00CF36F3" w:rsidRPr="00DD61AD" w:rsidRDefault="00CF36F3" w:rsidP="00702AC4">
            <w:pPr>
              <w:pStyle w:val="URSTableTextLeft"/>
            </w:pPr>
            <w:r w:rsidRPr="00DD61AD">
              <w:t>Stream-Prop Stream</w:t>
            </w:r>
            <w:r w:rsidR="003E1638">
              <w:t xml:space="preserve"> </w:t>
            </w:r>
            <w:r w:rsidRPr="00DD61AD">
              <w:t>=</w:t>
            </w:r>
            <w:r w:rsidR="003E1638">
              <w:t xml:space="preserve"> </w:t>
            </w:r>
            <w:r w:rsidRPr="00DD61AD">
              <w:t>RICHWRM1</w:t>
            </w:r>
            <w:r w:rsidR="003E1638">
              <w:t>;</w:t>
            </w:r>
            <w:r w:rsidRPr="00DD61AD">
              <w:t xml:space="preserve"> Prop-Set</w:t>
            </w:r>
            <w:r w:rsidR="003E1638">
              <w:t xml:space="preserve"> </w:t>
            </w:r>
            <w:r w:rsidRPr="00DD61AD">
              <w:t>=</w:t>
            </w:r>
            <w:r w:rsidR="003E1638">
              <w:t xml:space="preserve"> </w:t>
            </w:r>
            <w:r w:rsidRPr="00DD61AD">
              <w:t>CONDUC-L</w:t>
            </w:r>
            <w:r w:rsidR="003E1638">
              <w:t>;</w:t>
            </w:r>
            <w:r w:rsidRPr="00DD61AD">
              <w:t xml:space="preserve"> </w:t>
            </w:r>
            <w:r w:rsidR="003E1638">
              <w:br/>
            </w:r>
            <w:r w:rsidRPr="00DD61AD">
              <w:t>Units</w:t>
            </w:r>
            <w:r w:rsidR="003E1638">
              <w:t xml:space="preserve"> </w:t>
            </w:r>
            <w:r w:rsidRPr="00DD61AD">
              <w:t>=</w:t>
            </w:r>
            <w:r w:rsidR="003E1638">
              <w:t xml:space="preserve"> </w:t>
            </w:r>
            <w:r w:rsidRPr="00DD61AD">
              <w:t>Watt/m-K</w:t>
            </w:r>
          </w:p>
        </w:tc>
      </w:tr>
      <w:tr w:rsidR="00CF36F3" w:rsidRPr="00DD61AD" w14:paraId="2D767C25" w14:textId="77777777" w:rsidTr="00702AC4">
        <w:trPr>
          <w:cantSplit/>
          <w:trHeight w:val="300"/>
        </w:trPr>
        <w:tc>
          <w:tcPr>
            <w:tcW w:w="1345" w:type="dxa"/>
            <w:shd w:val="clear" w:color="auto" w:fill="B8CCE4" w:themeFill="accent1" w:themeFillTint="66"/>
            <w:noWrap/>
            <w:vAlign w:val="center"/>
            <w:hideMark/>
          </w:tcPr>
          <w:p w14:paraId="37C9CFF9" w14:textId="77777777" w:rsidR="00CF36F3" w:rsidRPr="00DD61AD" w:rsidRDefault="00CF36F3" w:rsidP="00702AC4">
            <w:pPr>
              <w:pStyle w:val="URSTableTextLeft"/>
            </w:pPr>
            <w:r w:rsidRPr="00DD61AD">
              <w:t>KCL</w:t>
            </w:r>
          </w:p>
        </w:tc>
        <w:tc>
          <w:tcPr>
            <w:tcW w:w="1620" w:type="dxa"/>
            <w:shd w:val="clear" w:color="auto" w:fill="B8CCE4" w:themeFill="accent1" w:themeFillTint="66"/>
            <w:noWrap/>
            <w:vAlign w:val="center"/>
            <w:hideMark/>
          </w:tcPr>
          <w:p w14:paraId="543C63BD" w14:textId="77777777" w:rsidR="00CF36F3" w:rsidRPr="00DD61AD" w:rsidRDefault="00CF36F3" w:rsidP="00702AC4">
            <w:pPr>
              <w:pStyle w:val="URSTableTextLeft"/>
            </w:pPr>
            <w:r w:rsidRPr="00DD61AD">
              <w:t>Import variable</w:t>
            </w:r>
          </w:p>
        </w:tc>
        <w:tc>
          <w:tcPr>
            <w:tcW w:w="6425" w:type="dxa"/>
            <w:shd w:val="clear" w:color="auto" w:fill="B8CCE4" w:themeFill="accent1" w:themeFillTint="66"/>
            <w:noWrap/>
            <w:vAlign w:val="center"/>
            <w:hideMark/>
          </w:tcPr>
          <w:p w14:paraId="2BCB3329" w14:textId="5BA6D8A7" w:rsidR="00CF36F3" w:rsidRPr="00DD61AD" w:rsidRDefault="00CF36F3" w:rsidP="00702AC4">
            <w:pPr>
              <w:pStyle w:val="URSTableTextLeft"/>
            </w:pPr>
            <w:r w:rsidRPr="00DD61AD">
              <w:t>Stream-Prop Stream</w:t>
            </w:r>
            <w:r w:rsidR="003E1638">
              <w:t xml:space="preserve"> </w:t>
            </w:r>
            <w:r w:rsidRPr="00DD61AD">
              <w:t>=</w:t>
            </w:r>
            <w:r w:rsidR="003E1638">
              <w:t xml:space="preserve"> </w:t>
            </w:r>
            <w:r w:rsidRPr="00DD61AD">
              <w:t>LEANCOLD</w:t>
            </w:r>
            <w:r w:rsidR="003E1638">
              <w:t>;</w:t>
            </w:r>
            <w:r w:rsidRPr="00DD61AD">
              <w:t xml:space="preserve"> Prop-Set</w:t>
            </w:r>
            <w:r w:rsidR="003E1638">
              <w:t xml:space="preserve"> </w:t>
            </w:r>
            <w:r w:rsidRPr="00DD61AD">
              <w:t>=</w:t>
            </w:r>
            <w:r w:rsidR="003E1638">
              <w:t xml:space="preserve"> </w:t>
            </w:r>
            <w:r w:rsidRPr="00DD61AD">
              <w:t>CONDUC-L</w:t>
            </w:r>
            <w:r w:rsidR="003E1638">
              <w:t>;</w:t>
            </w:r>
            <w:r w:rsidRPr="00DD61AD">
              <w:t xml:space="preserve"> </w:t>
            </w:r>
            <w:r w:rsidR="003E1638">
              <w:br/>
            </w:r>
            <w:r w:rsidRPr="00DD61AD">
              <w:t>Units</w:t>
            </w:r>
            <w:r w:rsidR="003E1638">
              <w:t xml:space="preserve"> </w:t>
            </w:r>
            <w:r w:rsidRPr="00DD61AD">
              <w:t>=</w:t>
            </w:r>
            <w:r w:rsidR="003E1638">
              <w:t xml:space="preserve"> </w:t>
            </w:r>
            <w:r w:rsidRPr="00DD61AD">
              <w:t>Watt/m-K</w:t>
            </w:r>
          </w:p>
        </w:tc>
      </w:tr>
      <w:tr w:rsidR="00CF36F3" w:rsidRPr="00DD61AD" w14:paraId="52FA71F3" w14:textId="77777777" w:rsidTr="00702AC4">
        <w:trPr>
          <w:cantSplit/>
          <w:trHeight w:val="300"/>
        </w:trPr>
        <w:tc>
          <w:tcPr>
            <w:tcW w:w="1345" w:type="dxa"/>
            <w:noWrap/>
            <w:vAlign w:val="center"/>
            <w:hideMark/>
          </w:tcPr>
          <w:p w14:paraId="35855F86" w14:textId="77777777" w:rsidR="00CF36F3" w:rsidRPr="00DD61AD" w:rsidRDefault="00CF36F3" w:rsidP="00702AC4">
            <w:pPr>
              <w:pStyle w:val="URSTableTextLeft"/>
            </w:pPr>
            <w:r w:rsidRPr="00DD61AD">
              <w:t>DUTY</w:t>
            </w:r>
          </w:p>
        </w:tc>
        <w:tc>
          <w:tcPr>
            <w:tcW w:w="1620" w:type="dxa"/>
            <w:noWrap/>
            <w:vAlign w:val="center"/>
            <w:hideMark/>
          </w:tcPr>
          <w:p w14:paraId="58AE677A" w14:textId="77777777" w:rsidR="00CF36F3" w:rsidRPr="00DD61AD" w:rsidRDefault="00CF36F3" w:rsidP="00702AC4">
            <w:pPr>
              <w:pStyle w:val="URSTableTextLeft"/>
            </w:pPr>
            <w:r w:rsidRPr="00DD61AD">
              <w:t>Import variable</w:t>
            </w:r>
          </w:p>
        </w:tc>
        <w:tc>
          <w:tcPr>
            <w:tcW w:w="6425" w:type="dxa"/>
            <w:noWrap/>
            <w:vAlign w:val="center"/>
            <w:hideMark/>
          </w:tcPr>
          <w:p w14:paraId="35C49E52" w14:textId="442B04F2" w:rsidR="00CF36F3" w:rsidRPr="00DD61AD" w:rsidRDefault="00CF36F3" w:rsidP="00702AC4">
            <w:pPr>
              <w:pStyle w:val="URSTableTextLeft"/>
            </w:pPr>
            <w:r w:rsidRPr="00DD61AD">
              <w:t>Heat-Duty Stream</w:t>
            </w:r>
            <w:r w:rsidR="003E1638">
              <w:t xml:space="preserve"> </w:t>
            </w:r>
            <w:r w:rsidRPr="00DD61AD">
              <w:t>=</w:t>
            </w:r>
            <w:r w:rsidR="003E1638">
              <w:t xml:space="preserve"> </w:t>
            </w:r>
            <w:r w:rsidRPr="00DD61AD">
              <w:t>WRMHS</w:t>
            </w:r>
            <w:r w:rsidR="003E1638">
              <w:t>;</w:t>
            </w:r>
            <w:r w:rsidRPr="00DD61AD">
              <w:t xml:space="preserve"> Units</w:t>
            </w:r>
            <w:r w:rsidR="003E1638">
              <w:t xml:space="preserve"> </w:t>
            </w:r>
            <w:r w:rsidRPr="00DD61AD">
              <w:t>=</w:t>
            </w:r>
            <w:r w:rsidR="003E1638">
              <w:t xml:space="preserve"> </w:t>
            </w:r>
            <w:r w:rsidRPr="00DD61AD">
              <w:t>Watt</w:t>
            </w:r>
          </w:p>
        </w:tc>
      </w:tr>
      <w:tr w:rsidR="00CF36F3" w:rsidRPr="00DD61AD" w14:paraId="1A577969" w14:textId="77777777" w:rsidTr="00702AC4">
        <w:trPr>
          <w:cantSplit/>
          <w:trHeight w:val="300"/>
        </w:trPr>
        <w:tc>
          <w:tcPr>
            <w:tcW w:w="1345" w:type="dxa"/>
            <w:shd w:val="clear" w:color="auto" w:fill="B8CCE4" w:themeFill="accent1" w:themeFillTint="66"/>
            <w:noWrap/>
            <w:vAlign w:val="center"/>
            <w:hideMark/>
          </w:tcPr>
          <w:p w14:paraId="6CF26006" w14:textId="77777777" w:rsidR="00CF36F3" w:rsidRPr="00DD61AD" w:rsidRDefault="00CF36F3" w:rsidP="00702AC4">
            <w:pPr>
              <w:pStyle w:val="URSTableTextLeft"/>
            </w:pPr>
            <w:r w:rsidRPr="00DD61AD">
              <w:t>CO2RM</w:t>
            </w:r>
          </w:p>
        </w:tc>
        <w:tc>
          <w:tcPr>
            <w:tcW w:w="1620" w:type="dxa"/>
            <w:shd w:val="clear" w:color="auto" w:fill="B8CCE4" w:themeFill="accent1" w:themeFillTint="66"/>
            <w:noWrap/>
            <w:vAlign w:val="center"/>
            <w:hideMark/>
          </w:tcPr>
          <w:p w14:paraId="295AC3D6" w14:textId="77777777" w:rsidR="00CF36F3" w:rsidRPr="00DD61AD" w:rsidRDefault="00CF36F3" w:rsidP="00702AC4">
            <w:pPr>
              <w:pStyle w:val="URSTableTextLeft"/>
            </w:pPr>
            <w:r w:rsidRPr="00DD61AD">
              <w:t>Import variable</w:t>
            </w:r>
          </w:p>
        </w:tc>
        <w:tc>
          <w:tcPr>
            <w:tcW w:w="6425" w:type="dxa"/>
            <w:shd w:val="clear" w:color="auto" w:fill="B8CCE4" w:themeFill="accent1" w:themeFillTint="66"/>
            <w:noWrap/>
            <w:vAlign w:val="center"/>
            <w:hideMark/>
          </w:tcPr>
          <w:p w14:paraId="1A17B3C0" w14:textId="45195D44" w:rsidR="00CF36F3" w:rsidRPr="00DD61AD" w:rsidRDefault="00CF36F3" w:rsidP="00702AC4">
            <w:pPr>
              <w:pStyle w:val="URSTableTextLeft"/>
            </w:pPr>
            <w:r w:rsidRPr="00DD61AD">
              <w:t>Mole-Flow Stream</w:t>
            </w:r>
            <w:r w:rsidR="003E1638">
              <w:t xml:space="preserve"> </w:t>
            </w:r>
            <w:r w:rsidRPr="00DD61AD">
              <w:t>=</w:t>
            </w:r>
            <w:r w:rsidR="003E1638">
              <w:t xml:space="preserve"> </w:t>
            </w:r>
            <w:r w:rsidRPr="00DD61AD">
              <w:t>PRODUCT1</w:t>
            </w:r>
            <w:r w:rsidR="003E1638">
              <w:t>;</w:t>
            </w:r>
            <w:r w:rsidRPr="00DD61AD">
              <w:t xml:space="preserve"> Substream</w:t>
            </w:r>
            <w:r w:rsidR="003E1638">
              <w:t xml:space="preserve"> </w:t>
            </w:r>
            <w:r w:rsidRPr="00DD61AD">
              <w:t>=</w:t>
            </w:r>
            <w:r w:rsidR="003E1638">
              <w:t xml:space="preserve"> </w:t>
            </w:r>
            <w:r w:rsidRPr="00DD61AD">
              <w:t>MIXED</w:t>
            </w:r>
            <w:r w:rsidR="003E1638">
              <w:t>;</w:t>
            </w:r>
            <w:r w:rsidRPr="00DD61AD">
              <w:t xml:space="preserve"> Component</w:t>
            </w:r>
            <w:r w:rsidR="003E1638">
              <w:t xml:space="preserve"> </w:t>
            </w:r>
            <w:r w:rsidRPr="00DD61AD">
              <w:t>=</w:t>
            </w:r>
            <w:r w:rsidR="003E1638">
              <w:t xml:space="preserve"> </w:t>
            </w:r>
            <w:r w:rsidRPr="00DD61AD">
              <w:t>CO2</w:t>
            </w:r>
            <w:r w:rsidR="003E1638">
              <w:t>;</w:t>
            </w:r>
            <w:r w:rsidRPr="00DD61AD">
              <w:t xml:space="preserve"> Units</w:t>
            </w:r>
            <w:r w:rsidR="003E1638">
              <w:t xml:space="preserve"> </w:t>
            </w:r>
            <w:r w:rsidRPr="00DD61AD">
              <w:t>=</w:t>
            </w:r>
            <w:r w:rsidR="003E1638">
              <w:t xml:space="preserve"> </w:t>
            </w:r>
            <w:r w:rsidRPr="00DD61AD">
              <w:t>kmol/sec</w:t>
            </w:r>
          </w:p>
        </w:tc>
      </w:tr>
      <w:tr w:rsidR="00CF36F3" w:rsidRPr="00DD61AD" w14:paraId="0F6EC579" w14:textId="77777777" w:rsidTr="00702AC4">
        <w:trPr>
          <w:cnfStyle w:val="010000000000" w:firstRow="0" w:lastRow="1" w:firstColumn="0" w:lastColumn="0" w:oddVBand="0" w:evenVBand="0" w:oddHBand="0" w:evenHBand="0" w:firstRowFirstColumn="0" w:firstRowLastColumn="0" w:lastRowFirstColumn="0" w:lastRowLastColumn="0"/>
          <w:cantSplit/>
          <w:trHeight w:val="300"/>
        </w:trPr>
        <w:tc>
          <w:tcPr>
            <w:tcW w:w="1345" w:type="dxa"/>
            <w:tcBorders>
              <w:bottom w:val="none" w:sz="0" w:space="0" w:color="auto"/>
            </w:tcBorders>
            <w:noWrap/>
            <w:vAlign w:val="center"/>
            <w:hideMark/>
          </w:tcPr>
          <w:p w14:paraId="28D96E83" w14:textId="77777777" w:rsidR="00CF36F3" w:rsidRPr="00DD61AD" w:rsidRDefault="00CF36F3" w:rsidP="00702AC4">
            <w:pPr>
              <w:pStyle w:val="URSTableTextLeft"/>
            </w:pPr>
            <w:r w:rsidRPr="00DD61AD">
              <w:t>NW</w:t>
            </w:r>
          </w:p>
        </w:tc>
        <w:tc>
          <w:tcPr>
            <w:tcW w:w="1620" w:type="dxa"/>
            <w:tcBorders>
              <w:bottom w:val="none" w:sz="0" w:space="0" w:color="auto"/>
            </w:tcBorders>
            <w:noWrap/>
            <w:vAlign w:val="center"/>
            <w:hideMark/>
          </w:tcPr>
          <w:p w14:paraId="3871685D" w14:textId="77777777" w:rsidR="00CF36F3" w:rsidRPr="00DD61AD" w:rsidRDefault="00CF36F3" w:rsidP="00702AC4">
            <w:pPr>
              <w:pStyle w:val="URSTableTextLeft"/>
            </w:pPr>
            <w:r w:rsidRPr="00DD61AD">
              <w:t>Import variable</w:t>
            </w:r>
          </w:p>
        </w:tc>
        <w:tc>
          <w:tcPr>
            <w:tcW w:w="6425" w:type="dxa"/>
            <w:tcBorders>
              <w:bottom w:val="none" w:sz="0" w:space="0" w:color="auto"/>
            </w:tcBorders>
            <w:noWrap/>
            <w:vAlign w:val="center"/>
            <w:hideMark/>
          </w:tcPr>
          <w:p w14:paraId="71BD8A47" w14:textId="48389CD2" w:rsidR="00CF36F3" w:rsidRPr="00DD61AD" w:rsidRDefault="00CF36F3" w:rsidP="00702AC4">
            <w:pPr>
              <w:pStyle w:val="URSTableTextLeft"/>
            </w:pPr>
            <w:r w:rsidRPr="00DD61AD">
              <w:t>Parameter Parameter no.</w:t>
            </w:r>
            <w:r w:rsidR="003E1638">
              <w:t xml:space="preserve"> </w:t>
            </w:r>
            <w:r w:rsidRPr="00DD61AD">
              <w:t>=</w:t>
            </w:r>
            <w:r w:rsidR="003E1638">
              <w:t xml:space="preserve"> </w:t>
            </w:r>
            <w:r w:rsidRPr="00DD61AD">
              <w:t>366</w:t>
            </w:r>
            <w:r w:rsidR="003E1638">
              <w:t>;</w:t>
            </w:r>
            <w:r w:rsidRPr="00DD61AD">
              <w:t xml:space="preserve"> Initial value</w:t>
            </w:r>
            <w:r w:rsidR="003E1638">
              <w:t xml:space="preserve"> </w:t>
            </w:r>
            <w:r w:rsidRPr="00DD61AD">
              <w:t>=</w:t>
            </w:r>
            <w:r w:rsidR="003E1638">
              <w:t xml:space="preserve"> </w:t>
            </w:r>
            <w:r w:rsidRPr="00DD61AD">
              <w:t>1962.13</w:t>
            </w:r>
          </w:p>
        </w:tc>
      </w:tr>
    </w:tbl>
    <w:p w14:paraId="6C4F5FDA" w14:textId="06419B8B" w:rsidR="00CF36F3" w:rsidRDefault="00CF36F3" w:rsidP="00830EDA">
      <w:pPr>
        <w:pStyle w:val="URSNormal"/>
        <w:pageBreakBefore/>
      </w:pPr>
      <w:r>
        <w:lastRenderedPageBreak/>
        <w:t xml:space="preserve">All of the variables defined in the “Define” tab of the calculator block input are included in </w:t>
      </w:r>
      <w:r w:rsidR="003E1638">
        <w:t xml:space="preserve">Table </w:t>
      </w:r>
      <w:r w:rsidR="00985D06">
        <w:t>29</w:t>
      </w:r>
      <w:r>
        <w:t xml:space="preserve"> in addition to all the variables defined in the “Calculate” tab.</w:t>
      </w:r>
    </w:p>
    <w:p w14:paraId="3C1D2029" w14:textId="585C257E" w:rsidR="00CF36F3" w:rsidRDefault="00CF36F3" w:rsidP="00F031A0">
      <w:pPr>
        <w:pStyle w:val="URSCaptionTable"/>
      </w:pPr>
      <w:bookmarkStart w:id="627" w:name="_Ref403145861"/>
      <w:bookmarkStart w:id="628" w:name="_Toc403403297"/>
      <w:bookmarkStart w:id="629" w:name="_Toc403987656"/>
      <w:bookmarkStart w:id="630" w:name="_Toc435641740"/>
      <w:r>
        <w:t xml:space="preserve">Table </w:t>
      </w:r>
      <w:fldSimple w:instr=" SEQ Table \* ARABIC ">
        <w:r w:rsidR="0016126C">
          <w:rPr>
            <w:noProof/>
          </w:rPr>
          <w:t>29</w:t>
        </w:r>
      </w:fldSimple>
      <w:bookmarkEnd w:id="627"/>
      <w:r w:rsidR="004D3B19">
        <w:t>:</w:t>
      </w:r>
      <w:r>
        <w:t xml:space="preserve"> C-HX Variable Description</w:t>
      </w:r>
      <w:bookmarkEnd w:id="628"/>
      <w:bookmarkEnd w:id="629"/>
      <w:bookmarkEnd w:id="630"/>
    </w:p>
    <w:tbl>
      <w:tblPr>
        <w:tblStyle w:val="Simple"/>
        <w:tblW w:w="8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E0" w:firstRow="1" w:lastRow="1" w:firstColumn="1" w:lastColumn="0" w:noHBand="0" w:noVBand="1"/>
      </w:tblPr>
      <w:tblGrid>
        <w:gridCol w:w="1525"/>
        <w:gridCol w:w="630"/>
        <w:gridCol w:w="4860"/>
        <w:gridCol w:w="1620"/>
      </w:tblGrid>
      <w:tr w:rsidR="00F031A0" w:rsidRPr="00DD61AD" w14:paraId="2C820095" w14:textId="77777777" w:rsidTr="00F031A0">
        <w:trPr>
          <w:cnfStyle w:val="100000000000" w:firstRow="1" w:lastRow="0" w:firstColumn="0" w:lastColumn="0" w:oddVBand="0" w:evenVBand="0" w:oddHBand="0" w:evenHBand="0" w:firstRowFirstColumn="0" w:firstRowLastColumn="0" w:lastRowFirstColumn="0" w:lastRowLastColumn="0"/>
          <w:cantSplit/>
          <w:trHeight w:val="300"/>
          <w:tblHeader/>
          <w:jc w:val="center"/>
        </w:trPr>
        <w:tc>
          <w:tcPr>
            <w:tcW w:w="1525" w:type="dxa"/>
            <w:tcBorders>
              <w:top w:val="single" w:sz="4" w:space="0" w:color="auto"/>
              <w:left w:val="single" w:sz="4" w:space="0" w:color="auto"/>
              <w:bottom w:val="single" w:sz="4" w:space="0" w:color="auto"/>
              <w:right w:val="single" w:sz="4" w:space="0" w:color="FFFFFF" w:themeColor="background1"/>
            </w:tcBorders>
            <w:shd w:val="clear" w:color="auto" w:fill="365F91" w:themeFill="accent1" w:themeFillShade="BF"/>
            <w:noWrap/>
            <w:vAlign w:val="center"/>
            <w:hideMark/>
          </w:tcPr>
          <w:p w14:paraId="4467A960" w14:textId="77777777" w:rsidR="00CF36F3" w:rsidRPr="00DD61AD" w:rsidRDefault="00CF36F3" w:rsidP="00F031A0">
            <w:pPr>
              <w:pStyle w:val="URSTableHeaderTextWhite"/>
              <w:jc w:val="left"/>
            </w:pPr>
            <w:r w:rsidRPr="00DD61AD">
              <w:t>Variable</w:t>
            </w:r>
          </w:p>
        </w:tc>
        <w:tc>
          <w:tcPr>
            <w:tcW w:w="63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365F91" w:themeFill="accent1" w:themeFillShade="BF"/>
            <w:noWrap/>
            <w:vAlign w:val="center"/>
            <w:hideMark/>
          </w:tcPr>
          <w:p w14:paraId="57D9919A" w14:textId="77777777" w:rsidR="00CF36F3" w:rsidRPr="00DD61AD" w:rsidRDefault="00CF36F3" w:rsidP="00F031A0">
            <w:pPr>
              <w:pStyle w:val="URSTableHeaderTextWhite"/>
              <w:jc w:val="left"/>
            </w:pPr>
            <w:r w:rsidRPr="00DD61AD">
              <w:t>I/O</w:t>
            </w:r>
          </w:p>
        </w:tc>
        <w:tc>
          <w:tcPr>
            <w:tcW w:w="486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365F91" w:themeFill="accent1" w:themeFillShade="BF"/>
            <w:noWrap/>
            <w:vAlign w:val="center"/>
            <w:hideMark/>
          </w:tcPr>
          <w:p w14:paraId="50B3B6F5" w14:textId="77777777" w:rsidR="00CF36F3" w:rsidRPr="00DD61AD" w:rsidRDefault="00CF36F3" w:rsidP="00F031A0">
            <w:pPr>
              <w:pStyle w:val="URSTableHeaderTextWhite"/>
              <w:jc w:val="left"/>
            </w:pPr>
            <w:r w:rsidRPr="00DD61AD">
              <w:t>Description</w:t>
            </w:r>
          </w:p>
        </w:tc>
        <w:tc>
          <w:tcPr>
            <w:tcW w:w="1620" w:type="dxa"/>
            <w:tcBorders>
              <w:top w:val="single" w:sz="4" w:space="0" w:color="auto"/>
              <w:left w:val="single" w:sz="4" w:space="0" w:color="FFFFFF" w:themeColor="background1"/>
              <w:bottom w:val="single" w:sz="4" w:space="0" w:color="auto"/>
              <w:right w:val="single" w:sz="4" w:space="0" w:color="auto"/>
            </w:tcBorders>
            <w:shd w:val="clear" w:color="auto" w:fill="365F91" w:themeFill="accent1" w:themeFillShade="BF"/>
            <w:vAlign w:val="center"/>
          </w:tcPr>
          <w:p w14:paraId="197EB211" w14:textId="77777777" w:rsidR="00CF36F3" w:rsidRPr="00DD61AD" w:rsidRDefault="00CF36F3" w:rsidP="00F031A0">
            <w:pPr>
              <w:pStyle w:val="URSTableHeaderTextWhite"/>
              <w:jc w:val="left"/>
            </w:pPr>
            <w:r w:rsidRPr="00DD61AD">
              <w:t>Units</w:t>
            </w:r>
          </w:p>
        </w:tc>
      </w:tr>
      <w:tr w:rsidR="00CF36F3" w:rsidRPr="00DD61AD" w14:paraId="39F5E1FB" w14:textId="77777777" w:rsidTr="00F031A0">
        <w:trPr>
          <w:cantSplit/>
          <w:trHeight w:val="300"/>
          <w:jc w:val="center"/>
        </w:trPr>
        <w:tc>
          <w:tcPr>
            <w:tcW w:w="1525" w:type="dxa"/>
            <w:tcBorders>
              <w:top w:val="single" w:sz="4" w:space="0" w:color="auto"/>
            </w:tcBorders>
            <w:noWrap/>
            <w:vAlign w:val="center"/>
            <w:hideMark/>
          </w:tcPr>
          <w:p w14:paraId="125D15C5" w14:textId="77777777" w:rsidR="00CF36F3" w:rsidRPr="00DD61AD" w:rsidRDefault="00CF36F3" w:rsidP="00F031A0">
            <w:pPr>
              <w:pStyle w:val="URSTableTextLeft"/>
            </w:pPr>
            <w:r w:rsidRPr="00DD61AD">
              <w:t>EXCAP</w:t>
            </w:r>
          </w:p>
        </w:tc>
        <w:tc>
          <w:tcPr>
            <w:tcW w:w="630" w:type="dxa"/>
            <w:tcBorders>
              <w:top w:val="single" w:sz="4" w:space="0" w:color="auto"/>
            </w:tcBorders>
            <w:noWrap/>
            <w:vAlign w:val="center"/>
          </w:tcPr>
          <w:p w14:paraId="1818DE8A" w14:textId="77777777" w:rsidR="00CF36F3" w:rsidRPr="00DD61AD" w:rsidRDefault="00CF36F3" w:rsidP="00F031A0">
            <w:pPr>
              <w:pStyle w:val="URSTableTextLeft"/>
            </w:pPr>
            <w:r w:rsidRPr="00DD61AD">
              <w:t>O</w:t>
            </w:r>
          </w:p>
        </w:tc>
        <w:tc>
          <w:tcPr>
            <w:tcW w:w="4860" w:type="dxa"/>
            <w:tcBorders>
              <w:top w:val="single" w:sz="4" w:space="0" w:color="auto"/>
            </w:tcBorders>
            <w:noWrap/>
            <w:vAlign w:val="center"/>
            <w:hideMark/>
          </w:tcPr>
          <w:p w14:paraId="0D1E21E9" w14:textId="736A6A2B" w:rsidR="00CF36F3" w:rsidRPr="00DD61AD" w:rsidRDefault="003E1638" w:rsidP="00F031A0">
            <w:pPr>
              <w:pStyle w:val="URSTableTextLeft"/>
            </w:pPr>
            <w:r>
              <w:t>A</w:t>
            </w:r>
            <w:r w:rsidRPr="00DD61AD">
              <w:t xml:space="preserve">nnualized </w:t>
            </w:r>
            <w:r w:rsidR="00CF36F3" w:rsidRPr="00DD61AD">
              <w:t>exchanger CAPEX</w:t>
            </w:r>
          </w:p>
        </w:tc>
        <w:tc>
          <w:tcPr>
            <w:tcW w:w="1620" w:type="dxa"/>
            <w:tcBorders>
              <w:top w:val="single" w:sz="4" w:space="0" w:color="auto"/>
            </w:tcBorders>
            <w:vAlign w:val="center"/>
          </w:tcPr>
          <w:p w14:paraId="5807AFF3" w14:textId="77777777" w:rsidR="00CF36F3" w:rsidRPr="00DD61AD" w:rsidRDefault="00CF36F3" w:rsidP="00F031A0">
            <w:pPr>
              <w:pStyle w:val="URSTableTextLeft"/>
            </w:pPr>
            <w:r w:rsidRPr="00DD61AD">
              <w:t>$/tonne CO</w:t>
            </w:r>
            <w:r w:rsidRPr="00DD61AD">
              <w:rPr>
                <w:vertAlign w:val="subscript"/>
              </w:rPr>
              <w:t>2</w:t>
            </w:r>
          </w:p>
        </w:tc>
      </w:tr>
      <w:tr w:rsidR="00CF36F3" w:rsidRPr="00DD61AD" w14:paraId="663E0936" w14:textId="77777777" w:rsidTr="00F031A0">
        <w:trPr>
          <w:cantSplit/>
          <w:trHeight w:val="300"/>
          <w:jc w:val="center"/>
        </w:trPr>
        <w:tc>
          <w:tcPr>
            <w:tcW w:w="1525" w:type="dxa"/>
            <w:shd w:val="clear" w:color="auto" w:fill="B8CCE4" w:themeFill="accent1" w:themeFillTint="66"/>
            <w:noWrap/>
            <w:vAlign w:val="center"/>
            <w:hideMark/>
          </w:tcPr>
          <w:p w14:paraId="28EB38D2" w14:textId="77777777" w:rsidR="00CF36F3" w:rsidRPr="00DD61AD" w:rsidRDefault="00CF36F3" w:rsidP="00F031A0">
            <w:pPr>
              <w:pStyle w:val="URSTableTextLeft"/>
            </w:pPr>
            <w:r w:rsidRPr="00DD61AD">
              <w:t>AREA</w:t>
            </w:r>
          </w:p>
        </w:tc>
        <w:tc>
          <w:tcPr>
            <w:tcW w:w="630" w:type="dxa"/>
            <w:shd w:val="clear" w:color="auto" w:fill="B8CCE4" w:themeFill="accent1" w:themeFillTint="66"/>
            <w:noWrap/>
            <w:vAlign w:val="center"/>
          </w:tcPr>
          <w:p w14:paraId="62EF9393" w14:textId="77777777" w:rsidR="00CF36F3" w:rsidRPr="00DD61AD" w:rsidRDefault="00CF36F3" w:rsidP="00F031A0">
            <w:pPr>
              <w:pStyle w:val="URSTableTextLeft"/>
            </w:pPr>
            <w:r w:rsidRPr="00DD61AD">
              <w:t>O</w:t>
            </w:r>
          </w:p>
        </w:tc>
        <w:tc>
          <w:tcPr>
            <w:tcW w:w="4860" w:type="dxa"/>
            <w:shd w:val="clear" w:color="auto" w:fill="B8CCE4" w:themeFill="accent1" w:themeFillTint="66"/>
            <w:noWrap/>
            <w:vAlign w:val="center"/>
            <w:hideMark/>
          </w:tcPr>
          <w:p w14:paraId="1BFD4C97" w14:textId="5477DEEB" w:rsidR="00CF36F3" w:rsidRPr="00DD61AD" w:rsidRDefault="003E1638" w:rsidP="00F031A0">
            <w:pPr>
              <w:pStyle w:val="URSTableTextLeft"/>
            </w:pPr>
            <w:r>
              <w:t>E</w:t>
            </w:r>
            <w:r w:rsidRPr="00DD61AD">
              <w:t xml:space="preserve">xchanger </w:t>
            </w:r>
            <w:r w:rsidR="00CF36F3" w:rsidRPr="00DD61AD">
              <w:t>area</w:t>
            </w:r>
          </w:p>
        </w:tc>
        <w:tc>
          <w:tcPr>
            <w:tcW w:w="1620" w:type="dxa"/>
            <w:shd w:val="clear" w:color="auto" w:fill="B8CCE4" w:themeFill="accent1" w:themeFillTint="66"/>
            <w:vAlign w:val="center"/>
          </w:tcPr>
          <w:p w14:paraId="5F6FFCB1" w14:textId="77777777" w:rsidR="00CF36F3" w:rsidRPr="00DD61AD" w:rsidRDefault="00CF36F3" w:rsidP="00F031A0">
            <w:pPr>
              <w:pStyle w:val="URSTableTextLeft"/>
            </w:pPr>
            <w:r w:rsidRPr="00DD61AD">
              <w:t>m</w:t>
            </w:r>
            <w:r w:rsidRPr="00DD61AD">
              <w:rPr>
                <w:vertAlign w:val="superscript"/>
              </w:rPr>
              <w:t>2</w:t>
            </w:r>
          </w:p>
        </w:tc>
      </w:tr>
      <w:tr w:rsidR="00CF36F3" w:rsidRPr="00DD61AD" w14:paraId="4BD5D3EC" w14:textId="77777777" w:rsidTr="00F031A0">
        <w:trPr>
          <w:cantSplit/>
          <w:trHeight w:val="300"/>
          <w:jc w:val="center"/>
        </w:trPr>
        <w:tc>
          <w:tcPr>
            <w:tcW w:w="1525" w:type="dxa"/>
            <w:noWrap/>
            <w:vAlign w:val="center"/>
          </w:tcPr>
          <w:p w14:paraId="74F44092" w14:textId="77777777" w:rsidR="00CF36F3" w:rsidRPr="004D431A" w:rsidRDefault="00CF36F3" w:rsidP="00F031A0">
            <w:pPr>
              <w:pStyle w:val="URSTableTextLeft"/>
            </w:pPr>
            <w:r w:rsidRPr="004D431A">
              <w:t>RPUMPOP</w:t>
            </w:r>
          </w:p>
        </w:tc>
        <w:tc>
          <w:tcPr>
            <w:tcW w:w="630" w:type="dxa"/>
            <w:noWrap/>
            <w:vAlign w:val="center"/>
          </w:tcPr>
          <w:p w14:paraId="595E06B7" w14:textId="77777777" w:rsidR="00CF36F3" w:rsidRPr="004D431A" w:rsidRDefault="00CF36F3" w:rsidP="00F031A0">
            <w:pPr>
              <w:pStyle w:val="URSTableTextLeft"/>
            </w:pPr>
            <w:r w:rsidRPr="004D431A">
              <w:t>O</w:t>
            </w:r>
          </w:p>
        </w:tc>
        <w:tc>
          <w:tcPr>
            <w:tcW w:w="4860" w:type="dxa"/>
            <w:noWrap/>
            <w:vAlign w:val="center"/>
          </w:tcPr>
          <w:p w14:paraId="0734870E" w14:textId="15AFBB69" w:rsidR="00CF36F3" w:rsidRPr="004D431A" w:rsidRDefault="003E1638" w:rsidP="00F031A0">
            <w:pPr>
              <w:pStyle w:val="URSTableTextLeft"/>
            </w:pPr>
            <w:r>
              <w:t>A</w:t>
            </w:r>
            <w:r w:rsidRPr="004D431A">
              <w:t xml:space="preserve">nnualized </w:t>
            </w:r>
            <w:r w:rsidR="00CF36F3" w:rsidRPr="004D431A">
              <w:t>rich pump OPEX</w:t>
            </w:r>
          </w:p>
        </w:tc>
        <w:tc>
          <w:tcPr>
            <w:tcW w:w="1620" w:type="dxa"/>
            <w:vAlign w:val="center"/>
          </w:tcPr>
          <w:p w14:paraId="052DDF22" w14:textId="77777777" w:rsidR="00CF36F3" w:rsidRPr="004D431A" w:rsidRDefault="00CF36F3" w:rsidP="00F031A0">
            <w:pPr>
              <w:pStyle w:val="URSTableTextLeft"/>
            </w:pPr>
            <w:r w:rsidRPr="004D431A">
              <w:t>$/tonne CO</w:t>
            </w:r>
            <w:r w:rsidRPr="004D431A">
              <w:rPr>
                <w:vertAlign w:val="subscript"/>
              </w:rPr>
              <w:t>2</w:t>
            </w:r>
          </w:p>
        </w:tc>
      </w:tr>
      <w:tr w:rsidR="00CF36F3" w:rsidRPr="00DD61AD" w14:paraId="3971E4E9" w14:textId="77777777" w:rsidTr="00F031A0">
        <w:trPr>
          <w:cantSplit/>
          <w:trHeight w:val="300"/>
          <w:jc w:val="center"/>
        </w:trPr>
        <w:tc>
          <w:tcPr>
            <w:tcW w:w="1525" w:type="dxa"/>
            <w:shd w:val="clear" w:color="auto" w:fill="B8CCE4" w:themeFill="accent1" w:themeFillTint="66"/>
            <w:noWrap/>
            <w:vAlign w:val="center"/>
          </w:tcPr>
          <w:p w14:paraId="652FE3E4" w14:textId="77777777" w:rsidR="00CF36F3" w:rsidRPr="004D431A" w:rsidRDefault="00CF36F3" w:rsidP="00F031A0">
            <w:pPr>
              <w:pStyle w:val="URSTableTextLeft"/>
            </w:pPr>
            <w:r w:rsidRPr="004D431A">
              <w:t>RPUMPCAP</w:t>
            </w:r>
          </w:p>
        </w:tc>
        <w:tc>
          <w:tcPr>
            <w:tcW w:w="630" w:type="dxa"/>
            <w:shd w:val="clear" w:color="auto" w:fill="B8CCE4" w:themeFill="accent1" w:themeFillTint="66"/>
            <w:noWrap/>
            <w:vAlign w:val="center"/>
          </w:tcPr>
          <w:p w14:paraId="794695E4" w14:textId="77777777" w:rsidR="00CF36F3" w:rsidRPr="004D431A" w:rsidRDefault="00CF36F3" w:rsidP="00F031A0">
            <w:pPr>
              <w:pStyle w:val="URSTableTextLeft"/>
            </w:pPr>
            <w:r w:rsidRPr="004D431A">
              <w:t>O</w:t>
            </w:r>
          </w:p>
        </w:tc>
        <w:tc>
          <w:tcPr>
            <w:tcW w:w="4860" w:type="dxa"/>
            <w:shd w:val="clear" w:color="auto" w:fill="B8CCE4" w:themeFill="accent1" w:themeFillTint="66"/>
            <w:noWrap/>
            <w:vAlign w:val="center"/>
          </w:tcPr>
          <w:p w14:paraId="23F13388" w14:textId="75BF6E25" w:rsidR="00CF36F3" w:rsidRPr="004D431A" w:rsidRDefault="003E1638" w:rsidP="00F031A0">
            <w:pPr>
              <w:pStyle w:val="URSTableTextLeft"/>
            </w:pPr>
            <w:r>
              <w:t>A</w:t>
            </w:r>
            <w:r w:rsidRPr="004D431A">
              <w:t xml:space="preserve">nnualized </w:t>
            </w:r>
            <w:r w:rsidR="00CF36F3" w:rsidRPr="004D431A">
              <w:t>rich pump CAPEX</w:t>
            </w:r>
          </w:p>
        </w:tc>
        <w:tc>
          <w:tcPr>
            <w:tcW w:w="1620" w:type="dxa"/>
            <w:shd w:val="clear" w:color="auto" w:fill="B8CCE4" w:themeFill="accent1" w:themeFillTint="66"/>
            <w:vAlign w:val="center"/>
          </w:tcPr>
          <w:p w14:paraId="7752AADD" w14:textId="77777777" w:rsidR="00CF36F3" w:rsidRPr="004D431A" w:rsidRDefault="00CF36F3" w:rsidP="00F031A0">
            <w:pPr>
              <w:pStyle w:val="URSTableTextLeft"/>
            </w:pPr>
            <w:r w:rsidRPr="004D431A">
              <w:t>$/tonne CO</w:t>
            </w:r>
            <w:r w:rsidRPr="004D431A">
              <w:rPr>
                <w:vertAlign w:val="subscript"/>
              </w:rPr>
              <w:t>2</w:t>
            </w:r>
          </w:p>
        </w:tc>
      </w:tr>
      <w:tr w:rsidR="00CF36F3" w:rsidRPr="00DD61AD" w14:paraId="3B6DAEF2" w14:textId="77777777" w:rsidTr="00F031A0">
        <w:trPr>
          <w:cantSplit/>
          <w:trHeight w:val="300"/>
          <w:jc w:val="center"/>
        </w:trPr>
        <w:tc>
          <w:tcPr>
            <w:tcW w:w="1525" w:type="dxa"/>
            <w:noWrap/>
            <w:vAlign w:val="center"/>
          </w:tcPr>
          <w:p w14:paraId="6167859A" w14:textId="77777777" w:rsidR="00CF36F3" w:rsidRPr="004D431A" w:rsidRDefault="00CF36F3" w:rsidP="00F031A0">
            <w:pPr>
              <w:pStyle w:val="URSTableTextLeft"/>
            </w:pPr>
            <w:r w:rsidRPr="004D431A">
              <w:t>TAC</w:t>
            </w:r>
          </w:p>
        </w:tc>
        <w:tc>
          <w:tcPr>
            <w:tcW w:w="630" w:type="dxa"/>
            <w:noWrap/>
            <w:vAlign w:val="center"/>
          </w:tcPr>
          <w:p w14:paraId="5B7D3F4F" w14:textId="77777777" w:rsidR="00CF36F3" w:rsidRPr="004D431A" w:rsidRDefault="00CF36F3" w:rsidP="00F031A0">
            <w:pPr>
              <w:pStyle w:val="URSTableTextLeft"/>
            </w:pPr>
            <w:r w:rsidRPr="004D431A">
              <w:t>O</w:t>
            </w:r>
          </w:p>
        </w:tc>
        <w:tc>
          <w:tcPr>
            <w:tcW w:w="4860" w:type="dxa"/>
            <w:noWrap/>
            <w:vAlign w:val="center"/>
          </w:tcPr>
          <w:p w14:paraId="6EF295C9" w14:textId="4BF18B02" w:rsidR="00CF36F3" w:rsidRPr="004D431A" w:rsidRDefault="003E1638" w:rsidP="00F031A0">
            <w:pPr>
              <w:pStyle w:val="URSTableTextLeft"/>
            </w:pPr>
            <w:r>
              <w:t>T</w:t>
            </w:r>
            <w:r w:rsidRPr="004D431A">
              <w:t xml:space="preserve">otal </w:t>
            </w:r>
            <w:r w:rsidR="00CF36F3" w:rsidRPr="004D431A">
              <w:t>annualized capital cost of exchanger and rich pump</w:t>
            </w:r>
          </w:p>
        </w:tc>
        <w:tc>
          <w:tcPr>
            <w:tcW w:w="1620" w:type="dxa"/>
            <w:vAlign w:val="center"/>
          </w:tcPr>
          <w:p w14:paraId="6B6922EC" w14:textId="77777777" w:rsidR="00CF36F3" w:rsidRPr="004D431A" w:rsidRDefault="00CF36F3" w:rsidP="00F031A0">
            <w:pPr>
              <w:pStyle w:val="URSTableTextLeft"/>
            </w:pPr>
            <w:r w:rsidRPr="004D431A">
              <w:t>$/tonne CO</w:t>
            </w:r>
            <w:r w:rsidRPr="004D431A">
              <w:rPr>
                <w:vertAlign w:val="subscript"/>
              </w:rPr>
              <w:t>2</w:t>
            </w:r>
          </w:p>
        </w:tc>
      </w:tr>
      <w:tr w:rsidR="00CF36F3" w:rsidRPr="00DD61AD" w14:paraId="5D61CCB8" w14:textId="77777777" w:rsidTr="00F031A0">
        <w:trPr>
          <w:cantSplit/>
          <w:trHeight w:val="300"/>
          <w:jc w:val="center"/>
        </w:trPr>
        <w:tc>
          <w:tcPr>
            <w:tcW w:w="1525" w:type="dxa"/>
            <w:shd w:val="clear" w:color="auto" w:fill="B8CCE4" w:themeFill="accent1" w:themeFillTint="66"/>
            <w:noWrap/>
            <w:vAlign w:val="center"/>
            <w:hideMark/>
          </w:tcPr>
          <w:p w14:paraId="79DD5373" w14:textId="77777777" w:rsidR="00CF36F3" w:rsidRPr="00DD61AD" w:rsidRDefault="00CF36F3" w:rsidP="00F031A0">
            <w:pPr>
              <w:pStyle w:val="URSTableTextLeft"/>
            </w:pPr>
            <w:r w:rsidRPr="00DD61AD">
              <w:t>LMTD</w:t>
            </w:r>
          </w:p>
        </w:tc>
        <w:tc>
          <w:tcPr>
            <w:tcW w:w="630" w:type="dxa"/>
            <w:shd w:val="clear" w:color="auto" w:fill="B8CCE4" w:themeFill="accent1" w:themeFillTint="66"/>
            <w:noWrap/>
            <w:vAlign w:val="center"/>
          </w:tcPr>
          <w:p w14:paraId="3AD7654E" w14:textId="77777777" w:rsidR="00CF36F3" w:rsidRPr="00DD61AD" w:rsidRDefault="00CF36F3" w:rsidP="00F031A0">
            <w:pPr>
              <w:pStyle w:val="URSTableTextLeft"/>
            </w:pPr>
            <w:r w:rsidRPr="00DD61AD">
              <w:t>O</w:t>
            </w:r>
          </w:p>
        </w:tc>
        <w:tc>
          <w:tcPr>
            <w:tcW w:w="4860" w:type="dxa"/>
            <w:shd w:val="clear" w:color="auto" w:fill="B8CCE4" w:themeFill="accent1" w:themeFillTint="66"/>
            <w:noWrap/>
            <w:vAlign w:val="center"/>
            <w:hideMark/>
          </w:tcPr>
          <w:p w14:paraId="745624FE" w14:textId="77777777" w:rsidR="00CF36F3" w:rsidRPr="00DD61AD" w:rsidRDefault="00CF36F3" w:rsidP="00F031A0">
            <w:pPr>
              <w:pStyle w:val="URSTableTextLeft"/>
            </w:pPr>
            <w:r w:rsidRPr="00DD61AD">
              <w:t>LMTD of warm exchanger</w:t>
            </w:r>
          </w:p>
        </w:tc>
        <w:tc>
          <w:tcPr>
            <w:tcW w:w="1620" w:type="dxa"/>
            <w:shd w:val="clear" w:color="auto" w:fill="B8CCE4" w:themeFill="accent1" w:themeFillTint="66"/>
            <w:vAlign w:val="center"/>
          </w:tcPr>
          <w:p w14:paraId="27D6254D" w14:textId="77777777" w:rsidR="00CF36F3" w:rsidRPr="00DD61AD" w:rsidRDefault="00CF36F3" w:rsidP="00F031A0">
            <w:pPr>
              <w:pStyle w:val="URSTableTextLeft"/>
            </w:pPr>
            <w:r w:rsidRPr="00DD61AD">
              <w:t>K</w:t>
            </w:r>
          </w:p>
        </w:tc>
      </w:tr>
      <w:tr w:rsidR="00CF36F3" w:rsidRPr="00DD61AD" w14:paraId="13727FAD" w14:textId="77777777" w:rsidTr="00F031A0">
        <w:trPr>
          <w:cantSplit/>
          <w:trHeight w:val="300"/>
          <w:jc w:val="center"/>
        </w:trPr>
        <w:tc>
          <w:tcPr>
            <w:tcW w:w="1525" w:type="dxa"/>
            <w:noWrap/>
            <w:vAlign w:val="center"/>
            <w:hideMark/>
          </w:tcPr>
          <w:p w14:paraId="0BF78F34" w14:textId="77777777" w:rsidR="00CF36F3" w:rsidRPr="00DD61AD" w:rsidRDefault="00CF36F3" w:rsidP="00F031A0">
            <w:pPr>
              <w:pStyle w:val="URSTableTextLeft"/>
            </w:pPr>
            <w:r w:rsidRPr="00DD61AD">
              <w:t>U</w:t>
            </w:r>
          </w:p>
        </w:tc>
        <w:tc>
          <w:tcPr>
            <w:tcW w:w="630" w:type="dxa"/>
            <w:noWrap/>
            <w:vAlign w:val="center"/>
          </w:tcPr>
          <w:p w14:paraId="333D87FF" w14:textId="77777777" w:rsidR="00CF36F3" w:rsidRPr="00DD61AD" w:rsidRDefault="00CF36F3" w:rsidP="00F031A0">
            <w:pPr>
              <w:pStyle w:val="URSTableTextLeft"/>
            </w:pPr>
            <w:r w:rsidRPr="00DD61AD">
              <w:t>O</w:t>
            </w:r>
          </w:p>
        </w:tc>
        <w:tc>
          <w:tcPr>
            <w:tcW w:w="4860" w:type="dxa"/>
            <w:noWrap/>
            <w:vAlign w:val="center"/>
            <w:hideMark/>
          </w:tcPr>
          <w:p w14:paraId="5A970DC3" w14:textId="0C6EB873" w:rsidR="00CF36F3" w:rsidRPr="00DD61AD" w:rsidRDefault="003E1638" w:rsidP="00F031A0">
            <w:pPr>
              <w:pStyle w:val="URSTableTextLeft"/>
            </w:pPr>
            <w:r>
              <w:t>O</w:t>
            </w:r>
            <w:r w:rsidRPr="00DD61AD">
              <w:t xml:space="preserve">verall </w:t>
            </w:r>
            <w:r w:rsidR="00CF36F3" w:rsidRPr="00DD61AD">
              <w:t>heat transfer coefficient</w:t>
            </w:r>
          </w:p>
        </w:tc>
        <w:tc>
          <w:tcPr>
            <w:tcW w:w="1620" w:type="dxa"/>
            <w:vAlign w:val="center"/>
          </w:tcPr>
          <w:p w14:paraId="6FF7E0A8" w14:textId="77777777" w:rsidR="00CF36F3" w:rsidRPr="00DD61AD" w:rsidRDefault="00CF36F3" w:rsidP="00F031A0">
            <w:pPr>
              <w:pStyle w:val="URSTableTextLeft"/>
            </w:pPr>
            <w:r w:rsidRPr="00DD61AD">
              <w:t>W/K-m</w:t>
            </w:r>
            <w:r w:rsidRPr="00DD61AD">
              <w:rPr>
                <w:vertAlign w:val="superscript"/>
              </w:rPr>
              <w:t>2</w:t>
            </w:r>
          </w:p>
        </w:tc>
      </w:tr>
      <w:tr w:rsidR="00CF36F3" w:rsidRPr="00DD61AD" w14:paraId="15DD263A" w14:textId="77777777" w:rsidTr="00F031A0">
        <w:trPr>
          <w:cantSplit/>
          <w:trHeight w:val="300"/>
          <w:jc w:val="center"/>
        </w:trPr>
        <w:tc>
          <w:tcPr>
            <w:tcW w:w="1525" w:type="dxa"/>
            <w:shd w:val="clear" w:color="auto" w:fill="B8CCE4" w:themeFill="accent1" w:themeFillTint="66"/>
            <w:noWrap/>
            <w:vAlign w:val="center"/>
            <w:hideMark/>
          </w:tcPr>
          <w:p w14:paraId="2A98C007" w14:textId="77777777" w:rsidR="00CF36F3" w:rsidRPr="00DD61AD" w:rsidRDefault="00CF36F3" w:rsidP="00F031A0">
            <w:pPr>
              <w:pStyle w:val="URSTableTextLeft"/>
            </w:pPr>
            <w:r w:rsidRPr="00DD61AD">
              <w:t>DPRICH</w:t>
            </w:r>
          </w:p>
        </w:tc>
        <w:tc>
          <w:tcPr>
            <w:tcW w:w="630" w:type="dxa"/>
            <w:shd w:val="clear" w:color="auto" w:fill="B8CCE4" w:themeFill="accent1" w:themeFillTint="66"/>
            <w:noWrap/>
            <w:vAlign w:val="center"/>
          </w:tcPr>
          <w:p w14:paraId="410B9E84" w14:textId="77777777" w:rsidR="00CF36F3" w:rsidRPr="00DD61AD" w:rsidRDefault="00CF36F3" w:rsidP="00F031A0">
            <w:pPr>
              <w:pStyle w:val="URSTableTextLeft"/>
            </w:pPr>
            <w:r w:rsidRPr="00DD61AD">
              <w:t>O</w:t>
            </w:r>
          </w:p>
        </w:tc>
        <w:tc>
          <w:tcPr>
            <w:tcW w:w="4860" w:type="dxa"/>
            <w:shd w:val="clear" w:color="auto" w:fill="B8CCE4" w:themeFill="accent1" w:themeFillTint="66"/>
            <w:noWrap/>
            <w:vAlign w:val="center"/>
            <w:hideMark/>
          </w:tcPr>
          <w:p w14:paraId="75CCFCDA" w14:textId="0EA6DCC3" w:rsidR="00CF36F3" w:rsidRPr="00DD61AD" w:rsidRDefault="003E1638" w:rsidP="00F031A0">
            <w:pPr>
              <w:pStyle w:val="URSTableTextLeft"/>
            </w:pPr>
            <w:r>
              <w:t>P</w:t>
            </w:r>
            <w:r w:rsidRPr="00DD61AD">
              <w:t xml:space="preserve">ressure </w:t>
            </w:r>
            <w:r w:rsidR="00CF36F3" w:rsidRPr="00DD61AD">
              <w:t>drop of rich stream</w:t>
            </w:r>
          </w:p>
        </w:tc>
        <w:tc>
          <w:tcPr>
            <w:tcW w:w="1620" w:type="dxa"/>
            <w:shd w:val="clear" w:color="auto" w:fill="B8CCE4" w:themeFill="accent1" w:themeFillTint="66"/>
            <w:vAlign w:val="center"/>
          </w:tcPr>
          <w:p w14:paraId="540D1B4C" w14:textId="77777777" w:rsidR="00CF36F3" w:rsidRPr="00DD61AD" w:rsidRDefault="00CF36F3" w:rsidP="00F031A0">
            <w:pPr>
              <w:pStyle w:val="URSTableTextLeft"/>
            </w:pPr>
            <w:r w:rsidRPr="00DD61AD">
              <w:t>Pa</w:t>
            </w:r>
          </w:p>
        </w:tc>
      </w:tr>
      <w:tr w:rsidR="00CF36F3" w:rsidRPr="00DD61AD" w14:paraId="62B8D749" w14:textId="77777777" w:rsidTr="00F031A0">
        <w:trPr>
          <w:cantSplit/>
          <w:trHeight w:val="300"/>
          <w:jc w:val="center"/>
        </w:trPr>
        <w:tc>
          <w:tcPr>
            <w:tcW w:w="1525" w:type="dxa"/>
            <w:noWrap/>
            <w:vAlign w:val="center"/>
            <w:hideMark/>
          </w:tcPr>
          <w:p w14:paraId="60103CF6" w14:textId="77777777" w:rsidR="00CF36F3" w:rsidRPr="00DD61AD" w:rsidRDefault="00CF36F3" w:rsidP="00F031A0">
            <w:pPr>
              <w:pStyle w:val="URSTableTextLeft"/>
            </w:pPr>
            <w:r w:rsidRPr="00DD61AD">
              <w:t>DPLEAN</w:t>
            </w:r>
          </w:p>
        </w:tc>
        <w:tc>
          <w:tcPr>
            <w:tcW w:w="630" w:type="dxa"/>
            <w:noWrap/>
            <w:vAlign w:val="center"/>
          </w:tcPr>
          <w:p w14:paraId="69FF848D" w14:textId="77777777" w:rsidR="00CF36F3" w:rsidRPr="00DD61AD" w:rsidRDefault="00CF36F3" w:rsidP="00F031A0">
            <w:pPr>
              <w:pStyle w:val="URSTableTextLeft"/>
            </w:pPr>
            <w:r w:rsidRPr="00DD61AD">
              <w:t>O</w:t>
            </w:r>
          </w:p>
        </w:tc>
        <w:tc>
          <w:tcPr>
            <w:tcW w:w="4860" w:type="dxa"/>
            <w:noWrap/>
            <w:vAlign w:val="center"/>
            <w:hideMark/>
          </w:tcPr>
          <w:p w14:paraId="0A8D179A" w14:textId="326FD52B" w:rsidR="00CF36F3" w:rsidRPr="00DD61AD" w:rsidRDefault="003E1638" w:rsidP="00F031A0">
            <w:pPr>
              <w:pStyle w:val="URSTableTextLeft"/>
            </w:pPr>
            <w:r>
              <w:t>P</w:t>
            </w:r>
            <w:r w:rsidRPr="00DD61AD">
              <w:t xml:space="preserve">ressure </w:t>
            </w:r>
            <w:r w:rsidR="00CF36F3" w:rsidRPr="00DD61AD">
              <w:t>drop of lean stream</w:t>
            </w:r>
          </w:p>
        </w:tc>
        <w:tc>
          <w:tcPr>
            <w:tcW w:w="1620" w:type="dxa"/>
            <w:vAlign w:val="center"/>
          </w:tcPr>
          <w:p w14:paraId="61CF2484" w14:textId="77777777" w:rsidR="00CF36F3" w:rsidRPr="00DD61AD" w:rsidRDefault="00CF36F3" w:rsidP="00F031A0">
            <w:pPr>
              <w:pStyle w:val="URSTableTextLeft"/>
            </w:pPr>
            <w:r w:rsidRPr="00DD61AD">
              <w:t>Pa</w:t>
            </w:r>
          </w:p>
        </w:tc>
      </w:tr>
      <w:tr w:rsidR="00CF36F3" w:rsidRPr="00DD61AD" w14:paraId="6D66291D" w14:textId="77777777" w:rsidTr="00F031A0">
        <w:trPr>
          <w:cantSplit/>
          <w:trHeight w:val="300"/>
          <w:jc w:val="center"/>
        </w:trPr>
        <w:tc>
          <w:tcPr>
            <w:tcW w:w="1525" w:type="dxa"/>
            <w:shd w:val="clear" w:color="auto" w:fill="B8CCE4" w:themeFill="accent1" w:themeFillTint="66"/>
            <w:noWrap/>
            <w:vAlign w:val="center"/>
            <w:hideMark/>
          </w:tcPr>
          <w:p w14:paraId="6827E49B" w14:textId="77777777" w:rsidR="00CF36F3" w:rsidRPr="00DD61AD" w:rsidRDefault="00CF36F3" w:rsidP="00F031A0">
            <w:pPr>
              <w:pStyle w:val="URSTableTextLeft"/>
            </w:pPr>
            <w:r w:rsidRPr="00DD61AD">
              <w:t>LPLATE</w:t>
            </w:r>
          </w:p>
        </w:tc>
        <w:tc>
          <w:tcPr>
            <w:tcW w:w="630" w:type="dxa"/>
            <w:shd w:val="clear" w:color="auto" w:fill="B8CCE4" w:themeFill="accent1" w:themeFillTint="66"/>
            <w:noWrap/>
            <w:vAlign w:val="center"/>
          </w:tcPr>
          <w:p w14:paraId="5D7A0D63" w14:textId="77777777" w:rsidR="00CF36F3" w:rsidRPr="00DD61AD" w:rsidRDefault="00CF36F3" w:rsidP="00F031A0">
            <w:pPr>
              <w:pStyle w:val="URSTableTextLeft"/>
            </w:pPr>
            <w:r w:rsidRPr="00DD61AD">
              <w:t>O</w:t>
            </w:r>
          </w:p>
        </w:tc>
        <w:tc>
          <w:tcPr>
            <w:tcW w:w="4860" w:type="dxa"/>
            <w:shd w:val="clear" w:color="auto" w:fill="B8CCE4" w:themeFill="accent1" w:themeFillTint="66"/>
            <w:noWrap/>
            <w:vAlign w:val="center"/>
            <w:hideMark/>
          </w:tcPr>
          <w:p w14:paraId="2E606B34" w14:textId="0751B288" w:rsidR="00CF36F3" w:rsidRPr="00DD61AD" w:rsidRDefault="003E1638" w:rsidP="00F031A0">
            <w:pPr>
              <w:pStyle w:val="URSTableTextLeft"/>
            </w:pPr>
            <w:r>
              <w:t>P</w:t>
            </w:r>
            <w:r w:rsidRPr="00DD61AD">
              <w:t xml:space="preserve">late </w:t>
            </w:r>
            <w:r w:rsidR="00CF36F3" w:rsidRPr="00DD61AD">
              <w:t>length</w:t>
            </w:r>
          </w:p>
        </w:tc>
        <w:tc>
          <w:tcPr>
            <w:tcW w:w="1620" w:type="dxa"/>
            <w:shd w:val="clear" w:color="auto" w:fill="B8CCE4" w:themeFill="accent1" w:themeFillTint="66"/>
            <w:vAlign w:val="center"/>
          </w:tcPr>
          <w:p w14:paraId="43FD745F" w14:textId="77777777" w:rsidR="00CF36F3" w:rsidRPr="00DD61AD" w:rsidRDefault="00CF36F3" w:rsidP="00F031A0">
            <w:pPr>
              <w:pStyle w:val="URSTableTextLeft"/>
            </w:pPr>
            <w:r w:rsidRPr="00DD61AD">
              <w:t>m</w:t>
            </w:r>
          </w:p>
        </w:tc>
      </w:tr>
      <w:tr w:rsidR="00CF36F3" w:rsidRPr="00DD61AD" w14:paraId="329B4E03" w14:textId="77777777" w:rsidTr="00F031A0">
        <w:trPr>
          <w:cantSplit/>
          <w:trHeight w:val="300"/>
          <w:jc w:val="center"/>
        </w:trPr>
        <w:tc>
          <w:tcPr>
            <w:tcW w:w="1525" w:type="dxa"/>
            <w:noWrap/>
            <w:vAlign w:val="center"/>
            <w:hideMark/>
          </w:tcPr>
          <w:p w14:paraId="03443E1E" w14:textId="77777777" w:rsidR="00CF36F3" w:rsidRPr="00DD61AD" w:rsidRDefault="00CF36F3" w:rsidP="00F031A0">
            <w:pPr>
              <w:pStyle w:val="URSTableTextLeft"/>
            </w:pPr>
            <w:r w:rsidRPr="00DD61AD">
              <w:t>VRICH</w:t>
            </w:r>
          </w:p>
        </w:tc>
        <w:tc>
          <w:tcPr>
            <w:tcW w:w="630" w:type="dxa"/>
            <w:noWrap/>
            <w:vAlign w:val="center"/>
          </w:tcPr>
          <w:p w14:paraId="6C0FACAF" w14:textId="77777777" w:rsidR="00CF36F3" w:rsidRPr="00DD61AD" w:rsidRDefault="00CF36F3" w:rsidP="00F031A0">
            <w:pPr>
              <w:pStyle w:val="URSTableTextLeft"/>
            </w:pPr>
            <w:r w:rsidRPr="00DD61AD">
              <w:t>O</w:t>
            </w:r>
          </w:p>
        </w:tc>
        <w:tc>
          <w:tcPr>
            <w:tcW w:w="4860" w:type="dxa"/>
            <w:noWrap/>
            <w:vAlign w:val="center"/>
            <w:hideMark/>
          </w:tcPr>
          <w:p w14:paraId="3060A0BA" w14:textId="643AD210" w:rsidR="00CF36F3" w:rsidRPr="00DD61AD" w:rsidRDefault="003E1638" w:rsidP="00F031A0">
            <w:pPr>
              <w:pStyle w:val="URSTableTextLeft"/>
            </w:pPr>
            <w:r>
              <w:t>V</w:t>
            </w:r>
            <w:r w:rsidRPr="00DD61AD">
              <w:t xml:space="preserve">elocity </w:t>
            </w:r>
            <w:r w:rsidR="00CF36F3" w:rsidRPr="00DD61AD">
              <w:t>of rich stream</w:t>
            </w:r>
          </w:p>
        </w:tc>
        <w:tc>
          <w:tcPr>
            <w:tcW w:w="1620" w:type="dxa"/>
            <w:vAlign w:val="center"/>
          </w:tcPr>
          <w:p w14:paraId="0602C063" w14:textId="77777777" w:rsidR="00CF36F3" w:rsidRPr="00DD61AD" w:rsidRDefault="00CF36F3" w:rsidP="00F031A0">
            <w:pPr>
              <w:pStyle w:val="URSTableTextLeft"/>
            </w:pPr>
            <w:r w:rsidRPr="00DD61AD">
              <w:t>m/sec</w:t>
            </w:r>
          </w:p>
        </w:tc>
      </w:tr>
      <w:tr w:rsidR="00CF36F3" w:rsidRPr="00DD61AD" w14:paraId="1D3CBFC9" w14:textId="77777777" w:rsidTr="00F031A0">
        <w:trPr>
          <w:cantSplit/>
          <w:trHeight w:val="300"/>
          <w:jc w:val="center"/>
        </w:trPr>
        <w:tc>
          <w:tcPr>
            <w:tcW w:w="1525" w:type="dxa"/>
            <w:shd w:val="clear" w:color="auto" w:fill="B8CCE4" w:themeFill="accent1" w:themeFillTint="66"/>
            <w:noWrap/>
            <w:vAlign w:val="center"/>
            <w:hideMark/>
          </w:tcPr>
          <w:p w14:paraId="0B0C9DD6" w14:textId="77777777" w:rsidR="00CF36F3" w:rsidRPr="00DD61AD" w:rsidRDefault="00CF36F3" w:rsidP="00F031A0">
            <w:pPr>
              <w:pStyle w:val="URSTableTextLeft"/>
            </w:pPr>
            <w:r w:rsidRPr="00DD61AD">
              <w:t>VLEAN</w:t>
            </w:r>
          </w:p>
        </w:tc>
        <w:tc>
          <w:tcPr>
            <w:tcW w:w="630" w:type="dxa"/>
            <w:shd w:val="clear" w:color="auto" w:fill="B8CCE4" w:themeFill="accent1" w:themeFillTint="66"/>
            <w:noWrap/>
            <w:vAlign w:val="center"/>
          </w:tcPr>
          <w:p w14:paraId="7E0FDEEC" w14:textId="77777777" w:rsidR="00CF36F3" w:rsidRPr="00DD61AD" w:rsidRDefault="00CF36F3" w:rsidP="00F031A0">
            <w:pPr>
              <w:pStyle w:val="URSTableTextLeft"/>
            </w:pPr>
            <w:r w:rsidRPr="00DD61AD">
              <w:t>O</w:t>
            </w:r>
          </w:p>
        </w:tc>
        <w:tc>
          <w:tcPr>
            <w:tcW w:w="4860" w:type="dxa"/>
            <w:shd w:val="clear" w:color="auto" w:fill="B8CCE4" w:themeFill="accent1" w:themeFillTint="66"/>
            <w:noWrap/>
            <w:vAlign w:val="center"/>
            <w:hideMark/>
          </w:tcPr>
          <w:p w14:paraId="41E80F2D" w14:textId="3F9994AB" w:rsidR="00CF36F3" w:rsidRPr="00DD61AD" w:rsidRDefault="003E1638" w:rsidP="00F031A0">
            <w:pPr>
              <w:pStyle w:val="URSTableTextLeft"/>
            </w:pPr>
            <w:r>
              <w:t>V</w:t>
            </w:r>
            <w:r w:rsidRPr="00DD61AD">
              <w:t xml:space="preserve">elocity </w:t>
            </w:r>
            <w:r w:rsidR="00CF36F3" w:rsidRPr="00DD61AD">
              <w:t>of lean stream</w:t>
            </w:r>
          </w:p>
        </w:tc>
        <w:tc>
          <w:tcPr>
            <w:tcW w:w="1620" w:type="dxa"/>
            <w:shd w:val="clear" w:color="auto" w:fill="B8CCE4" w:themeFill="accent1" w:themeFillTint="66"/>
            <w:vAlign w:val="center"/>
          </w:tcPr>
          <w:p w14:paraId="7E9B0C88" w14:textId="77777777" w:rsidR="00CF36F3" w:rsidRPr="00DD61AD" w:rsidRDefault="00CF36F3" w:rsidP="00F031A0">
            <w:pPr>
              <w:pStyle w:val="URSTableTextLeft"/>
            </w:pPr>
            <w:r w:rsidRPr="00DD61AD">
              <w:t>m/sec</w:t>
            </w:r>
          </w:p>
        </w:tc>
      </w:tr>
      <w:tr w:rsidR="00CF36F3" w:rsidRPr="00DD61AD" w14:paraId="3973A2B7" w14:textId="77777777" w:rsidTr="00F031A0">
        <w:trPr>
          <w:cantSplit/>
          <w:trHeight w:val="300"/>
          <w:jc w:val="center"/>
        </w:trPr>
        <w:tc>
          <w:tcPr>
            <w:tcW w:w="1525" w:type="dxa"/>
            <w:noWrap/>
            <w:vAlign w:val="center"/>
            <w:hideMark/>
          </w:tcPr>
          <w:p w14:paraId="3E963798" w14:textId="77777777" w:rsidR="00CF36F3" w:rsidRPr="00DD61AD" w:rsidRDefault="00CF36F3" w:rsidP="00F031A0">
            <w:pPr>
              <w:pStyle w:val="URSTableTextLeft"/>
            </w:pPr>
            <w:r w:rsidRPr="00DD61AD">
              <w:t>OUT1</w:t>
            </w:r>
          </w:p>
        </w:tc>
        <w:tc>
          <w:tcPr>
            <w:tcW w:w="630" w:type="dxa"/>
            <w:noWrap/>
            <w:vAlign w:val="center"/>
          </w:tcPr>
          <w:p w14:paraId="23DF9731" w14:textId="77777777" w:rsidR="00CF36F3" w:rsidRPr="00DD61AD" w:rsidRDefault="00CF36F3" w:rsidP="00F031A0">
            <w:pPr>
              <w:pStyle w:val="URSTableTextLeft"/>
            </w:pPr>
            <w:r w:rsidRPr="00DD61AD">
              <w:t>O</w:t>
            </w:r>
          </w:p>
        </w:tc>
        <w:tc>
          <w:tcPr>
            <w:tcW w:w="4860" w:type="dxa"/>
            <w:noWrap/>
            <w:vAlign w:val="center"/>
          </w:tcPr>
          <w:p w14:paraId="53B7E587" w14:textId="01E92A55" w:rsidR="00CF36F3" w:rsidRPr="00DD61AD" w:rsidRDefault="003E1638" w:rsidP="00F031A0">
            <w:pPr>
              <w:pStyle w:val="URSTableTextLeft"/>
            </w:pPr>
            <w:r>
              <w:t>D</w:t>
            </w:r>
            <w:r w:rsidRPr="00DD61AD">
              <w:t xml:space="preserve">ebugging </w:t>
            </w:r>
            <w:r w:rsidR="00CF36F3" w:rsidRPr="00DD61AD">
              <w:t>output</w:t>
            </w:r>
          </w:p>
        </w:tc>
        <w:tc>
          <w:tcPr>
            <w:tcW w:w="1620" w:type="dxa"/>
            <w:vAlign w:val="center"/>
          </w:tcPr>
          <w:p w14:paraId="50ED44C2" w14:textId="77777777" w:rsidR="00CF36F3" w:rsidRPr="00DD61AD" w:rsidRDefault="00CF36F3" w:rsidP="00F031A0">
            <w:pPr>
              <w:pStyle w:val="URSTableTextLeft"/>
            </w:pPr>
            <w:r w:rsidRPr="00DD61AD">
              <w:t>arbitrary</w:t>
            </w:r>
          </w:p>
        </w:tc>
      </w:tr>
      <w:tr w:rsidR="00CF36F3" w:rsidRPr="00DD61AD" w14:paraId="0BF93901" w14:textId="77777777" w:rsidTr="00F031A0">
        <w:trPr>
          <w:cantSplit/>
          <w:trHeight w:val="300"/>
          <w:jc w:val="center"/>
        </w:trPr>
        <w:tc>
          <w:tcPr>
            <w:tcW w:w="1525" w:type="dxa"/>
            <w:shd w:val="clear" w:color="auto" w:fill="B8CCE4" w:themeFill="accent1" w:themeFillTint="66"/>
            <w:noWrap/>
            <w:vAlign w:val="center"/>
            <w:hideMark/>
          </w:tcPr>
          <w:p w14:paraId="243610F6" w14:textId="77777777" w:rsidR="00CF36F3" w:rsidRPr="00DD61AD" w:rsidRDefault="00CF36F3" w:rsidP="00F031A0">
            <w:pPr>
              <w:pStyle w:val="URSTableTextLeft"/>
            </w:pPr>
            <w:r w:rsidRPr="00DD61AD">
              <w:t>OUT2</w:t>
            </w:r>
          </w:p>
        </w:tc>
        <w:tc>
          <w:tcPr>
            <w:tcW w:w="630" w:type="dxa"/>
            <w:shd w:val="clear" w:color="auto" w:fill="B8CCE4" w:themeFill="accent1" w:themeFillTint="66"/>
            <w:noWrap/>
            <w:vAlign w:val="center"/>
          </w:tcPr>
          <w:p w14:paraId="493575F9" w14:textId="77777777" w:rsidR="00CF36F3" w:rsidRPr="00DD61AD" w:rsidRDefault="00CF36F3" w:rsidP="00F031A0">
            <w:pPr>
              <w:pStyle w:val="URSTableTextLeft"/>
            </w:pPr>
            <w:r w:rsidRPr="00DD61AD">
              <w:t>O</w:t>
            </w:r>
          </w:p>
        </w:tc>
        <w:tc>
          <w:tcPr>
            <w:tcW w:w="4860" w:type="dxa"/>
            <w:shd w:val="clear" w:color="auto" w:fill="B8CCE4" w:themeFill="accent1" w:themeFillTint="66"/>
            <w:noWrap/>
            <w:vAlign w:val="center"/>
          </w:tcPr>
          <w:p w14:paraId="22FBABAC" w14:textId="6909B9EC" w:rsidR="00CF36F3" w:rsidRPr="00DD61AD" w:rsidRDefault="003E1638" w:rsidP="00F031A0">
            <w:pPr>
              <w:pStyle w:val="URSTableTextLeft"/>
            </w:pPr>
            <w:r>
              <w:t>D</w:t>
            </w:r>
            <w:r w:rsidRPr="00DD61AD">
              <w:t xml:space="preserve">ebugging </w:t>
            </w:r>
            <w:r w:rsidR="00CF36F3" w:rsidRPr="00DD61AD">
              <w:t>output</w:t>
            </w:r>
          </w:p>
        </w:tc>
        <w:tc>
          <w:tcPr>
            <w:tcW w:w="1620" w:type="dxa"/>
            <w:shd w:val="clear" w:color="auto" w:fill="B8CCE4" w:themeFill="accent1" w:themeFillTint="66"/>
            <w:vAlign w:val="center"/>
          </w:tcPr>
          <w:p w14:paraId="2BF5B3A3" w14:textId="77777777" w:rsidR="00CF36F3" w:rsidRPr="00DD61AD" w:rsidRDefault="00CF36F3" w:rsidP="00F031A0">
            <w:pPr>
              <w:pStyle w:val="URSTableTextLeft"/>
            </w:pPr>
            <w:r w:rsidRPr="00DD61AD">
              <w:t>arbitrary</w:t>
            </w:r>
          </w:p>
        </w:tc>
      </w:tr>
      <w:tr w:rsidR="00CF36F3" w:rsidRPr="00DD61AD" w14:paraId="2BC00F42" w14:textId="77777777" w:rsidTr="00F031A0">
        <w:trPr>
          <w:cantSplit/>
          <w:trHeight w:val="300"/>
          <w:jc w:val="center"/>
        </w:trPr>
        <w:tc>
          <w:tcPr>
            <w:tcW w:w="1525" w:type="dxa"/>
            <w:noWrap/>
            <w:vAlign w:val="center"/>
            <w:hideMark/>
          </w:tcPr>
          <w:p w14:paraId="730C8518" w14:textId="77777777" w:rsidR="00CF36F3" w:rsidRPr="00DD61AD" w:rsidRDefault="00CF36F3" w:rsidP="00F031A0">
            <w:pPr>
              <w:pStyle w:val="URSTableTextLeft"/>
            </w:pPr>
            <w:r w:rsidRPr="00DD61AD">
              <w:t>OUT3</w:t>
            </w:r>
          </w:p>
        </w:tc>
        <w:tc>
          <w:tcPr>
            <w:tcW w:w="630" w:type="dxa"/>
            <w:noWrap/>
            <w:vAlign w:val="center"/>
          </w:tcPr>
          <w:p w14:paraId="425AF097" w14:textId="77777777" w:rsidR="00CF36F3" w:rsidRPr="00DD61AD" w:rsidRDefault="00CF36F3" w:rsidP="00F031A0">
            <w:pPr>
              <w:pStyle w:val="URSTableTextLeft"/>
            </w:pPr>
            <w:r w:rsidRPr="00DD61AD">
              <w:t>O</w:t>
            </w:r>
          </w:p>
        </w:tc>
        <w:tc>
          <w:tcPr>
            <w:tcW w:w="4860" w:type="dxa"/>
            <w:noWrap/>
            <w:vAlign w:val="center"/>
          </w:tcPr>
          <w:p w14:paraId="35CCA8E6" w14:textId="352E71AC" w:rsidR="00CF36F3" w:rsidRPr="00DD61AD" w:rsidRDefault="003E1638" w:rsidP="00F031A0">
            <w:pPr>
              <w:pStyle w:val="URSTableTextLeft"/>
            </w:pPr>
            <w:r>
              <w:t>D</w:t>
            </w:r>
            <w:r w:rsidRPr="00DD61AD">
              <w:t xml:space="preserve">ebugging </w:t>
            </w:r>
            <w:r w:rsidR="00CF36F3" w:rsidRPr="00DD61AD">
              <w:t>output</w:t>
            </w:r>
          </w:p>
        </w:tc>
        <w:tc>
          <w:tcPr>
            <w:tcW w:w="1620" w:type="dxa"/>
            <w:vAlign w:val="center"/>
          </w:tcPr>
          <w:p w14:paraId="07784372" w14:textId="77777777" w:rsidR="00CF36F3" w:rsidRPr="00DD61AD" w:rsidRDefault="00CF36F3" w:rsidP="00F031A0">
            <w:pPr>
              <w:pStyle w:val="URSTableTextLeft"/>
            </w:pPr>
            <w:r w:rsidRPr="00DD61AD">
              <w:t>arbitrary</w:t>
            </w:r>
          </w:p>
        </w:tc>
      </w:tr>
      <w:tr w:rsidR="00CF36F3" w:rsidRPr="00DD61AD" w14:paraId="41615E26" w14:textId="77777777" w:rsidTr="00F031A0">
        <w:trPr>
          <w:cantSplit/>
          <w:trHeight w:val="300"/>
          <w:jc w:val="center"/>
        </w:trPr>
        <w:tc>
          <w:tcPr>
            <w:tcW w:w="1525" w:type="dxa"/>
            <w:shd w:val="clear" w:color="auto" w:fill="B8CCE4" w:themeFill="accent1" w:themeFillTint="66"/>
            <w:noWrap/>
            <w:vAlign w:val="center"/>
            <w:hideMark/>
          </w:tcPr>
          <w:p w14:paraId="02161C37" w14:textId="77777777" w:rsidR="00CF36F3" w:rsidRPr="00DD61AD" w:rsidRDefault="00CF36F3" w:rsidP="00F031A0">
            <w:pPr>
              <w:pStyle w:val="URSTableTextLeft"/>
            </w:pPr>
            <w:r w:rsidRPr="00DD61AD">
              <w:t>OUT4</w:t>
            </w:r>
          </w:p>
        </w:tc>
        <w:tc>
          <w:tcPr>
            <w:tcW w:w="630" w:type="dxa"/>
            <w:shd w:val="clear" w:color="auto" w:fill="B8CCE4" w:themeFill="accent1" w:themeFillTint="66"/>
            <w:noWrap/>
            <w:vAlign w:val="center"/>
          </w:tcPr>
          <w:p w14:paraId="2545172A" w14:textId="77777777" w:rsidR="00CF36F3" w:rsidRPr="00DD61AD" w:rsidRDefault="00CF36F3" w:rsidP="00F031A0">
            <w:pPr>
              <w:pStyle w:val="URSTableTextLeft"/>
            </w:pPr>
            <w:r w:rsidRPr="00DD61AD">
              <w:t>O</w:t>
            </w:r>
          </w:p>
        </w:tc>
        <w:tc>
          <w:tcPr>
            <w:tcW w:w="4860" w:type="dxa"/>
            <w:shd w:val="clear" w:color="auto" w:fill="B8CCE4" w:themeFill="accent1" w:themeFillTint="66"/>
            <w:noWrap/>
            <w:vAlign w:val="center"/>
          </w:tcPr>
          <w:p w14:paraId="66966E0A" w14:textId="51CBA348" w:rsidR="00CF36F3" w:rsidRPr="00DD61AD" w:rsidRDefault="003E1638" w:rsidP="00F031A0">
            <w:pPr>
              <w:pStyle w:val="URSTableTextLeft"/>
            </w:pPr>
            <w:r>
              <w:t>D</w:t>
            </w:r>
            <w:r w:rsidRPr="00DD61AD">
              <w:t xml:space="preserve">ebugging </w:t>
            </w:r>
            <w:r w:rsidR="00CF36F3" w:rsidRPr="00DD61AD">
              <w:t>output</w:t>
            </w:r>
          </w:p>
        </w:tc>
        <w:tc>
          <w:tcPr>
            <w:tcW w:w="1620" w:type="dxa"/>
            <w:shd w:val="clear" w:color="auto" w:fill="B8CCE4" w:themeFill="accent1" w:themeFillTint="66"/>
            <w:vAlign w:val="center"/>
          </w:tcPr>
          <w:p w14:paraId="340866ED" w14:textId="77777777" w:rsidR="00CF36F3" w:rsidRPr="00DD61AD" w:rsidRDefault="00CF36F3" w:rsidP="00F031A0">
            <w:pPr>
              <w:pStyle w:val="URSTableTextLeft"/>
            </w:pPr>
            <w:r w:rsidRPr="00DD61AD">
              <w:t>arbitrary</w:t>
            </w:r>
          </w:p>
        </w:tc>
      </w:tr>
      <w:tr w:rsidR="00CF36F3" w:rsidRPr="00DD61AD" w14:paraId="33710B68" w14:textId="77777777" w:rsidTr="00F031A0">
        <w:trPr>
          <w:cantSplit/>
          <w:trHeight w:val="300"/>
          <w:jc w:val="center"/>
        </w:trPr>
        <w:tc>
          <w:tcPr>
            <w:tcW w:w="1525" w:type="dxa"/>
            <w:noWrap/>
            <w:vAlign w:val="center"/>
            <w:hideMark/>
          </w:tcPr>
          <w:p w14:paraId="4F65BFA8" w14:textId="77777777" w:rsidR="00CF36F3" w:rsidRPr="00DD61AD" w:rsidRDefault="00CF36F3" w:rsidP="00F031A0">
            <w:pPr>
              <w:pStyle w:val="URSTableTextLeft"/>
            </w:pPr>
            <w:r w:rsidRPr="00DD61AD">
              <w:t>TCR</w:t>
            </w:r>
          </w:p>
        </w:tc>
        <w:tc>
          <w:tcPr>
            <w:tcW w:w="630" w:type="dxa"/>
            <w:noWrap/>
            <w:vAlign w:val="center"/>
          </w:tcPr>
          <w:p w14:paraId="0D76606F" w14:textId="77777777" w:rsidR="00CF36F3" w:rsidRPr="00DD61AD" w:rsidRDefault="00CF36F3" w:rsidP="00F031A0">
            <w:pPr>
              <w:pStyle w:val="URSTableTextLeft"/>
            </w:pPr>
            <w:r w:rsidRPr="00DD61AD">
              <w:t>I</w:t>
            </w:r>
          </w:p>
        </w:tc>
        <w:tc>
          <w:tcPr>
            <w:tcW w:w="4860" w:type="dxa"/>
            <w:noWrap/>
            <w:vAlign w:val="center"/>
            <w:hideMark/>
          </w:tcPr>
          <w:p w14:paraId="115E31FB" w14:textId="0C43EC28" w:rsidR="00CF36F3" w:rsidRPr="00DD61AD" w:rsidRDefault="003E1638" w:rsidP="00F031A0">
            <w:pPr>
              <w:pStyle w:val="URSTableTextLeft"/>
            </w:pPr>
            <w:r>
              <w:t>T</w:t>
            </w:r>
            <w:r w:rsidRPr="00DD61AD">
              <w:t xml:space="preserve">emperature </w:t>
            </w:r>
            <w:r w:rsidR="00CF36F3" w:rsidRPr="00DD61AD">
              <w:t>of CR</w:t>
            </w:r>
          </w:p>
        </w:tc>
        <w:tc>
          <w:tcPr>
            <w:tcW w:w="1620" w:type="dxa"/>
            <w:vAlign w:val="center"/>
          </w:tcPr>
          <w:p w14:paraId="65B031BD" w14:textId="77777777" w:rsidR="00CF36F3" w:rsidRPr="00DD61AD" w:rsidRDefault="00CF36F3" w:rsidP="00F031A0">
            <w:pPr>
              <w:pStyle w:val="URSTableTextLeft"/>
            </w:pPr>
            <w:r w:rsidRPr="00DD61AD">
              <w:t>K</w:t>
            </w:r>
          </w:p>
        </w:tc>
      </w:tr>
      <w:tr w:rsidR="00CF36F3" w:rsidRPr="00DD61AD" w14:paraId="20A56725" w14:textId="77777777" w:rsidTr="00F031A0">
        <w:trPr>
          <w:cantSplit/>
          <w:trHeight w:val="300"/>
          <w:jc w:val="center"/>
        </w:trPr>
        <w:tc>
          <w:tcPr>
            <w:tcW w:w="1525" w:type="dxa"/>
            <w:shd w:val="clear" w:color="auto" w:fill="B8CCE4" w:themeFill="accent1" w:themeFillTint="66"/>
            <w:noWrap/>
            <w:vAlign w:val="center"/>
            <w:hideMark/>
          </w:tcPr>
          <w:p w14:paraId="12CF7644" w14:textId="77777777" w:rsidR="00CF36F3" w:rsidRPr="00DD61AD" w:rsidRDefault="00CF36F3" w:rsidP="00F031A0">
            <w:pPr>
              <w:pStyle w:val="URSTableTextLeft"/>
            </w:pPr>
            <w:r w:rsidRPr="00DD61AD">
              <w:t>THL</w:t>
            </w:r>
          </w:p>
        </w:tc>
        <w:tc>
          <w:tcPr>
            <w:tcW w:w="630" w:type="dxa"/>
            <w:shd w:val="clear" w:color="auto" w:fill="B8CCE4" w:themeFill="accent1" w:themeFillTint="66"/>
            <w:noWrap/>
            <w:vAlign w:val="center"/>
          </w:tcPr>
          <w:p w14:paraId="3BF8CE3E" w14:textId="77777777" w:rsidR="00CF36F3" w:rsidRPr="00DD61AD" w:rsidRDefault="00CF36F3" w:rsidP="00F031A0">
            <w:pPr>
              <w:pStyle w:val="URSTableTextLeft"/>
            </w:pPr>
            <w:r w:rsidRPr="00DD61AD">
              <w:t>I</w:t>
            </w:r>
          </w:p>
        </w:tc>
        <w:tc>
          <w:tcPr>
            <w:tcW w:w="4860" w:type="dxa"/>
            <w:shd w:val="clear" w:color="auto" w:fill="B8CCE4" w:themeFill="accent1" w:themeFillTint="66"/>
            <w:noWrap/>
            <w:vAlign w:val="center"/>
          </w:tcPr>
          <w:p w14:paraId="530CFB8F" w14:textId="24C77CB2" w:rsidR="00CF36F3" w:rsidRPr="00DD61AD" w:rsidRDefault="003E1638" w:rsidP="00F031A0">
            <w:pPr>
              <w:pStyle w:val="URSTableTextLeft"/>
            </w:pPr>
            <w:r>
              <w:t>T</w:t>
            </w:r>
            <w:r w:rsidRPr="00DD61AD">
              <w:t xml:space="preserve">emperature </w:t>
            </w:r>
            <w:r w:rsidR="00CF36F3" w:rsidRPr="00DD61AD">
              <w:t>of HL</w:t>
            </w:r>
          </w:p>
        </w:tc>
        <w:tc>
          <w:tcPr>
            <w:tcW w:w="1620" w:type="dxa"/>
            <w:shd w:val="clear" w:color="auto" w:fill="B8CCE4" w:themeFill="accent1" w:themeFillTint="66"/>
            <w:vAlign w:val="center"/>
          </w:tcPr>
          <w:p w14:paraId="341B9164" w14:textId="77777777" w:rsidR="00CF36F3" w:rsidRPr="00DD61AD" w:rsidRDefault="00CF36F3" w:rsidP="00F031A0">
            <w:pPr>
              <w:pStyle w:val="URSTableTextLeft"/>
            </w:pPr>
            <w:r w:rsidRPr="00DD61AD">
              <w:t>K</w:t>
            </w:r>
          </w:p>
        </w:tc>
      </w:tr>
      <w:tr w:rsidR="00CF36F3" w:rsidRPr="00DD61AD" w14:paraId="6FBE38CD" w14:textId="77777777" w:rsidTr="00F031A0">
        <w:trPr>
          <w:cantSplit/>
          <w:trHeight w:val="300"/>
          <w:jc w:val="center"/>
        </w:trPr>
        <w:tc>
          <w:tcPr>
            <w:tcW w:w="1525" w:type="dxa"/>
            <w:noWrap/>
            <w:vAlign w:val="center"/>
            <w:hideMark/>
          </w:tcPr>
          <w:p w14:paraId="0472CAAA" w14:textId="77777777" w:rsidR="00CF36F3" w:rsidRPr="00DD61AD" w:rsidRDefault="00CF36F3" w:rsidP="00F031A0">
            <w:pPr>
              <w:pStyle w:val="URSTableTextLeft"/>
            </w:pPr>
            <w:r w:rsidRPr="00DD61AD">
              <w:t>THR</w:t>
            </w:r>
          </w:p>
        </w:tc>
        <w:tc>
          <w:tcPr>
            <w:tcW w:w="630" w:type="dxa"/>
            <w:noWrap/>
            <w:vAlign w:val="center"/>
          </w:tcPr>
          <w:p w14:paraId="42D59587" w14:textId="77777777" w:rsidR="00CF36F3" w:rsidRPr="00DD61AD" w:rsidRDefault="00CF36F3" w:rsidP="00F031A0">
            <w:pPr>
              <w:pStyle w:val="URSTableTextLeft"/>
            </w:pPr>
            <w:r w:rsidRPr="00DD61AD">
              <w:t>I</w:t>
            </w:r>
          </w:p>
        </w:tc>
        <w:tc>
          <w:tcPr>
            <w:tcW w:w="4860" w:type="dxa"/>
            <w:noWrap/>
            <w:vAlign w:val="center"/>
          </w:tcPr>
          <w:p w14:paraId="16D6379C" w14:textId="14077B0E" w:rsidR="00CF36F3" w:rsidRPr="00DD61AD" w:rsidRDefault="003E1638" w:rsidP="00F031A0">
            <w:pPr>
              <w:pStyle w:val="URSTableTextLeft"/>
            </w:pPr>
            <w:r>
              <w:t>T</w:t>
            </w:r>
            <w:r w:rsidRPr="00DD61AD">
              <w:t xml:space="preserve">emperature </w:t>
            </w:r>
            <w:r w:rsidR="00CF36F3" w:rsidRPr="00DD61AD">
              <w:t>of HR</w:t>
            </w:r>
          </w:p>
        </w:tc>
        <w:tc>
          <w:tcPr>
            <w:tcW w:w="1620" w:type="dxa"/>
            <w:vAlign w:val="center"/>
          </w:tcPr>
          <w:p w14:paraId="33200DCD" w14:textId="77777777" w:rsidR="00CF36F3" w:rsidRPr="00DD61AD" w:rsidRDefault="00CF36F3" w:rsidP="00F031A0">
            <w:pPr>
              <w:pStyle w:val="URSTableTextLeft"/>
            </w:pPr>
            <w:r w:rsidRPr="00DD61AD">
              <w:t>K</w:t>
            </w:r>
          </w:p>
        </w:tc>
      </w:tr>
      <w:tr w:rsidR="00CF36F3" w:rsidRPr="00DD61AD" w14:paraId="271E9A46" w14:textId="77777777" w:rsidTr="00F031A0">
        <w:trPr>
          <w:cantSplit/>
          <w:trHeight w:val="300"/>
          <w:jc w:val="center"/>
        </w:trPr>
        <w:tc>
          <w:tcPr>
            <w:tcW w:w="1525" w:type="dxa"/>
            <w:shd w:val="clear" w:color="auto" w:fill="B8CCE4" w:themeFill="accent1" w:themeFillTint="66"/>
            <w:noWrap/>
            <w:vAlign w:val="center"/>
            <w:hideMark/>
          </w:tcPr>
          <w:p w14:paraId="6F960DAD" w14:textId="77777777" w:rsidR="00CF36F3" w:rsidRPr="00DD61AD" w:rsidRDefault="00CF36F3" w:rsidP="00F031A0">
            <w:pPr>
              <w:pStyle w:val="URSTableTextLeft"/>
            </w:pPr>
            <w:r w:rsidRPr="00DD61AD">
              <w:t>TCL</w:t>
            </w:r>
          </w:p>
        </w:tc>
        <w:tc>
          <w:tcPr>
            <w:tcW w:w="630" w:type="dxa"/>
            <w:shd w:val="clear" w:color="auto" w:fill="B8CCE4" w:themeFill="accent1" w:themeFillTint="66"/>
            <w:noWrap/>
            <w:vAlign w:val="center"/>
          </w:tcPr>
          <w:p w14:paraId="6A9793C4" w14:textId="77777777" w:rsidR="00CF36F3" w:rsidRPr="00DD61AD" w:rsidRDefault="00CF36F3" w:rsidP="00F031A0">
            <w:pPr>
              <w:pStyle w:val="URSTableTextLeft"/>
            </w:pPr>
            <w:r w:rsidRPr="00DD61AD">
              <w:t>I</w:t>
            </w:r>
          </w:p>
        </w:tc>
        <w:tc>
          <w:tcPr>
            <w:tcW w:w="4860" w:type="dxa"/>
            <w:shd w:val="clear" w:color="auto" w:fill="B8CCE4" w:themeFill="accent1" w:themeFillTint="66"/>
            <w:noWrap/>
            <w:vAlign w:val="center"/>
          </w:tcPr>
          <w:p w14:paraId="540CB206" w14:textId="7E087903" w:rsidR="00CF36F3" w:rsidRPr="00DD61AD" w:rsidRDefault="003E1638" w:rsidP="00F031A0">
            <w:pPr>
              <w:pStyle w:val="URSTableTextLeft"/>
            </w:pPr>
            <w:r>
              <w:t>T</w:t>
            </w:r>
            <w:r w:rsidRPr="00DD61AD">
              <w:t xml:space="preserve">emperature </w:t>
            </w:r>
            <w:r w:rsidR="00CF36F3" w:rsidRPr="00DD61AD">
              <w:t>of CL</w:t>
            </w:r>
          </w:p>
        </w:tc>
        <w:tc>
          <w:tcPr>
            <w:tcW w:w="1620" w:type="dxa"/>
            <w:shd w:val="clear" w:color="auto" w:fill="B8CCE4" w:themeFill="accent1" w:themeFillTint="66"/>
            <w:vAlign w:val="center"/>
          </w:tcPr>
          <w:p w14:paraId="061678A2" w14:textId="77777777" w:rsidR="00CF36F3" w:rsidRPr="00DD61AD" w:rsidRDefault="00CF36F3" w:rsidP="00F031A0">
            <w:pPr>
              <w:pStyle w:val="URSTableTextLeft"/>
            </w:pPr>
            <w:r w:rsidRPr="00DD61AD">
              <w:t>K</w:t>
            </w:r>
          </w:p>
        </w:tc>
      </w:tr>
      <w:tr w:rsidR="00CF36F3" w:rsidRPr="00DD61AD" w14:paraId="4B8ED0DA" w14:textId="77777777" w:rsidTr="00F031A0">
        <w:trPr>
          <w:cantSplit/>
          <w:trHeight w:val="300"/>
          <w:jc w:val="center"/>
        </w:trPr>
        <w:tc>
          <w:tcPr>
            <w:tcW w:w="1525" w:type="dxa"/>
            <w:noWrap/>
            <w:vAlign w:val="center"/>
            <w:hideMark/>
          </w:tcPr>
          <w:p w14:paraId="5C11247A" w14:textId="77777777" w:rsidR="00CF36F3" w:rsidRPr="00DD61AD" w:rsidRDefault="00CF36F3" w:rsidP="00F031A0">
            <w:pPr>
              <w:pStyle w:val="URSTableTextLeft"/>
            </w:pPr>
            <w:r w:rsidRPr="00DD61AD">
              <w:t>MCR</w:t>
            </w:r>
          </w:p>
        </w:tc>
        <w:tc>
          <w:tcPr>
            <w:tcW w:w="630" w:type="dxa"/>
            <w:noWrap/>
            <w:vAlign w:val="center"/>
          </w:tcPr>
          <w:p w14:paraId="18B14D3D" w14:textId="77777777" w:rsidR="00CF36F3" w:rsidRPr="00DD61AD" w:rsidRDefault="00CF36F3" w:rsidP="00F031A0">
            <w:pPr>
              <w:pStyle w:val="URSTableTextLeft"/>
            </w:pPr>
            <w:r w:rsidRPr="00DD61AD">
              <w:t>I</w:t>
            </w:r>
          </w:p>
        </w:tc>
        <w:tc>
          <w:tcPr>
            <w:tcW w:w="4860" w:type="dxa"/>
            <w:noWrap/>
            <w:vAlign w:val="center"/>
            <w:hideMark/>
          </w:tcPr>
          <w:p w14:paraId="64ECECBB" w14:textId="26175962" w:rsidR="00CF36F3" w:rsidRPr="00DD61AD" w:rsidRDefault="003E1638" w:rsidP="00F031A0">
            <w:pPr>
              <w:pStyle w:val="URSTableTextLeft"/>
            </w:pPr>
            <w:r>
              <w:t>M</w:t>
            </w:r>
            <w:r w:rsidRPr="00DD61AD">
              <w:t xml:space="preserve">ass </w:t>
            </w:r>
            <w:r w:rsidR="00CF36F3" w:rsidRPr="00DD61AD">
              <w:t>flow of CR</w:t>
            </w:r>
          </w:p>
        </w:tc>
        <w:tc>
          <w:tcPr>
            <w:tcW w:w="1620" w:type="dxa"/>
            <w:vAlign w:val="center"/>
          </w:tcPr>
          <w:p w14:paraId="7042BE63" w14:textId="77777777" w:rsidR="00CF36F3" w:rsidRPr="00DD61AD" w:rsidRDefault="00CF36F3" w:rsidP="00F031A0">
            <w:pPr>
              <w:pStyle w:val="URSTableTextLeft"/>
            </w:pPr>
            <w:r w:rsidRPr="00DD61AD">
              <w:t>kg/sec</w:t>
            </w:r>
          </w:p>
        </w:tc>
      </w:tr>
      <w:tr w:rsidR="00CF36F3" w:rsidRPr="00DD61AD" w14:paraId="1635E5F2" w14:textId="77777777" w:rsidTr="00F031A0">
        <w:trPr>
          <w:cantSplit/>
          <w:trHeight w:val="300"/>
          <w:jc w:val="center"/>
        </w:trPr>
        <w:tc>
          <w:tcPr>
            <w:tcW w:w="1525" w:type="dxa"/>
            <w:shd w:val="clear" w:color="auto" w:fill="B8CCE4" w:themeFill="accent1" w:themeFillTint="66"/>
            <w:noWrap/>
            <w:vAlign w:val="center"/>
            <w:hideMark/>
          </w:tcPr>
          <w:p w14:paraId="40EF22D2" w14:textId="77777777" w:rsidR="00CF36F3" w:rsidRPr="00DD61AD" w:rsidRDefault="00CF36F3" w:rsidP="00F031A0">
            <w:pPr>
              <w:pStyle w:val="URSTableTextLeft"/>
            </w:pPr>
            <w:r w:rsidRPr="00DD61AD">
              <w:t>MHL</w:t>
            </w:r>
          </w:p>
        </w:tc>
        <w:tc>
          <w:tcPr>
            <w:tcW w:w="630" w:type="dxa"/>
            <w:shd w:val="clear" w:color="auto" w:fill="B8CCE4" w:themeFill="accent1" w:themeFillTint="66"/>
            <w:noWrap/>
            <w:vAlign w:val="center"/>
          </w:tcPr>
          <w:p w14:paraId="3117B426" w14:textId="77777777" w:rsidR="00CF36F3" w:rsidRPr="00DD61AD" w:rsidRDefault="00CF36F3" w:rsidP="00F031A0">
            <w:pPr>
              <w:pStyle w:val="URSTableTextLeft"/>
            </w:pPr>
            <w:r w:rsidRPr="00DD61AD">
              <w:t>I</w:t>
            </w:r>
          </w:p>
        </w:tc>
        <w:tc>
          <w:tcPr>
            <w:tcW w:w="4860" w:type="dxa"/>
            <w:shd w:val="clear" w:color="auto" w:fill="B8CCE4" w:themeFill="accent1" w:themeFillTint="66"/>
            <w:noWrap/>
            <w:vAlign w:val="center"/>
          </w:tcPr>
          <w:p w14:paraId="7566D1D2" w14:textId="68CCD0A7" w:rsidR="00CF36F3" w:rsidRPr="00DD61AD" w:rsidRDefault="003E1638" w:rsidP="00F031A0">
            <w:pPr>
              <w:pStyle w:val="URSTableTextLeft"/>
            </w:pPr>
            <w:r>
              <w:t>M</w:t>
            </w:r>
            <w:r w:rsidRPr="00DD61AD">
              <w:t xml:space="preserve">ass </w:t>
            </w:r>
            <w:r w:rsidR="00CF36F3" w:rsidRPr="00DD61AD">
              <w:t>flow of HL</w:t>
            </w:r>
          </w:p>
        </w:tc>
        <w:tc>
          <w:tcPr>
            <w:tcW w:w="1620" w:type="dxa"/>
            <w:shd w:val="clear" w:color="auto" w:fill="B8CCE4" w:themeFill="accent1" w:themeFillTint="66"/>
            <w:vAlign w:val="center"/>
          </w:tcPr>
          <w:p w14:paraId="048C5217" w14:textId="77777777" w:rsidR="00CF36F3" w:rsidRPr="00DD61AD" w:rsidRDefault="00CF36F3" w:rsidP="00F031A0">
            <w:pPr>
              <w:pStyle w:val="URSTableTextLeft"/>
            </w:pPr>
            <w:r w:rsidRPr="00DD61AD">
              <w:t>kg/sec</w:t>
            </w:r>
          </w:p>
        </w:tc>
      </w:tr>
      <w:tr w:rsidR="00CF36F3" w:rsidRPr="00DD61AD" w14:paraId="4C76E98C" w14:textId="77777777" w:rsidTr="00F031A0">
        <w:trPr>
          <w:cantSplit/>
          <w:trHeight w:val="300"/>
          <w:jc w:val="center"/>
        </w:trPr>
        <w:tc>
          <w:tcPr>
            <w:tcW w:w="1525" w:type="dxa"/>
            <w:noWrap/>
            <w:vAlign w:val="center"/>
            <w:hideMark/>
          </w:tcPr>
          <w:p w14:paraId="2CC32120" w14:textId="77777777" w:rsidR="00CF36F3" w:rsidRPr="00DD61AD" w:rsidRDefault="00CF36F3" w:rsidP="00F031A0">
            <w:pPr>
              <w:pStyle w:val="URSTableTextLeft"/>
            </w:pPr>
            <w:r w:rsidRPr="00DD61AD">
              <w:t>MHR</w:t>
            </w:r>
          </w:p>
        </w:tc>
        <w:tc>
          <w:tcPr>
            <w:tcW w:w="630" w:type="dxa"/>
            <w:noWrap/>
            <w:vAlign w:val="center"/>
          </w:tcPr>
          <w:p w14:paraId="54DA828B" w14:textId="77777777" w:rsidR="00CF36F3" w:rsidRPr="00DD61AD" w:rsidRDefault="00CF36F3" w:rsidP="00F031A0">
            <w:pPr>
              <w:pStyle w:val="URSTableTextLeft"/>
            </w:pPr>
            <w:r w:rsidRPr="00DD61AD">
              <w:t>I</w:t>
            </w:r>
          </w:p>
        </w:tc>
        <w:tc>
          <w:tcPr>
            <w:tcW w:w="4860" w:type="dxa"/>
            <w:noWrap/>
            <w:vAlign w:val="center"/>
          </w:tcPr>
          <w:p w14:paraId="5DCEF7FE" w14:textId="146D7E86" w:rsidR="00CF36F3" w:rsidRPr="00DD61AD" w:rsidRDefault="003E1638" w:rsidP="00F031A0">
            <w:pPr>
              <w:pStyle w:val="URSTableTextLeft"/>
            </w:pPr>
            <w:r>
              <w:t>M</w:t>
            </w:r>
            <w:r w:rsidRPr="00DD61AD">
              <w:t xml:space="preserve">ass </w:t>
            </w:r>
            <w:r w:rsidR="00CF36F3" w:rsidRPr="00DD61AD">
              <w:t>flow of HR</w:t>
            </w:r>
          </w:p>
        </w:tc>
        <w:tc>
          <w:tcPr>
            <w:tcW w:w="1620" w:type="dxa"/>
            <w:vAlign w:val="center"/>
          </w:tcPr>
          <w:p w14:paraId="680CC1E2" w14:textId="77777777" w:rsidR="00CF36F3" w:rsidRPr="00DD61AD" w:rsidRDefault="00CF36F3" w:rsidP="00F031A0">
            <w:pPr>
              <w:pStyle w:val="URSTableTextLeft"/>
            </w:pPr>
            <w:r w:rsidRPr="00DD61AD">
              <w:t>kg/sec</w:t>
            </w:r>
          </w:p>
        </w:tc>
      </w:tr>
      <w:tr w:rsidR="00CF36F3" w:rsidRPr="00DD61AD" w14:paraId="1E67F364" w14:textId="77777777" w:rsidTr="00F031A0">
        <w:trPr>
          <w:cantSplit/>
          <w:trHeight w:val="300"/>
          <w:jc w:val="center"/>
        </w:trPr>
        <w:tc>
          <w:tcPr>
            <w:tcW w:w="1525" w:type="dxa"/>
            <w:shd w:val="clear" w:color="auto" w:fill="B8CCE4" w:themeFill="accent1" w:themeFillTint="66"/>
            <w:noWrap/>
            <w:vAlign w:val="center"/>
            <w:hideMark/>
          </w:tcPr>
          <w:p w14:paraId="08EA6FA9" w14:textId="77777777" w:rsidR="00CF36F3" w:rsidRPr="00DD61AD" w:rsidRDefault="00CF36F3" w:rsidP="00F031A0">
            <w:pPr>
              <w:pStyle w:val="URSTableTextLeft"/>
            </w:pPr>
            <w:r w:rsidRPr="00DD61AD">
              <w:t>MCL</w:t>
            </w:r>
          </w:p>
        </w:tc>
        <w:tc>
          <w:tcPr>
            <w:tcW w:w="630" w:type="dxa"/>
            <w:shd w:val="clear" w:color="auto" w:fill="B8CCE4" w:themeFill="accent1" w:themeFillTint="66"/>
            <w:noWrap/>
            <w:vAlign w:val="center"/>
          </w:tcPr>
          <w:p w14:paraId="24CA6B08" w14:textId="77777777" w:rsidR="00CF36F3" w:rsidRPr="00DD61AD" w:rsidRDefault="00CF36F3" w:rsidP="00F031A0">
            <w:pPr>
              <w:pStyle w:val="URSTableTextLeft"/>
            </w:pPr>
            <w:r w:rsidRPr="00DD61AD">
              <w:t>I</w:t>
            </w:r>
          </w:p>
        </w:tc>
        <w:tc>
          <w:tcPr>
            <w:tcW w:w="4860" w:type="dxa"/>
            <w:shd w:val="clear" w:color="auto" w:fill="B8CCE4" w:themeFill="accent1" w:themeFillTint="66"/>
            <w:noWrap/>
            <w:vAlign w:val="center"/>
          </w:tcPr>
          <w:p w14:paraId="0478D412" w14:textId="479B84B7" w:rsidR="00CF36F3" w:rsidRPr="00DD61AD" w:rsidRDefault="003E1638" w:rsidP="00F031A0">
            <w:pPr>
              <w:pStyle w:val="URSTableTextLeft"/>
            </w:pPr>
            <w:r>
              <w:t>M</w:t>
            </w:r>
            <w:r w:rsidRPr="00DD61AD">
              <w:t xml:space="preserve">ass </w:t>
            </w:r>
            <w:r w:rsidR="00CF36F3" w:rsidRPr="00DD61AD">
              <w:t>flow of CL</w:t>
            </w:r>
          </w:p>
        </w:tc>
        <w:tc>
          <w:tcPr>
            <w:tcW w:w="1620" w:type="dxa"/>
            <w:shd w:val="clear" w:color="auto" w:fill="B8CCE4" w:themeFill="accent1" w:themeFillTint="66"/>
            <w:vAlign w:val="center"/>
          </w:tcPr>
          <w:p w14:paraId="2A6C78ED" w14:textId="77777777" w:rsidR="00CF36F3" w:rsidRPr="00DD61AD" w:rsidRDefault="00CF36F3" w:rsidP="00F031A0">
            <w:pPr>
              <w:pStyle w:val="URSTableTextLeft"/>
            </w:pPr>
            <w:r w:rsidRPr="00DD61AD">
              <w:t>kg/sec</w:t>
            </w:r>
          </w:p>
        </w:tc>
      </w:tr>
      <w:tr w:rsidR="00CF36F3" w:rsidRPr="00DD61AD" w14:paraId="57C7C11D" w14:textId="77777777" w:rsidTr="00F031A0">
        <w:trPr>
          <w:cantSplit/>
          <w:trHeight w:val="300"/>
          <w:jc w:val="center"/>
        </w:trPr>
        <w:tc>
          <w:tcPr>
            <w:tcW w:w="1525" w:type="dxa"/>
            <w:noWrap/>
            <w:vAlign w:val="center"/>
            <w:hideMark/>
          </w:tcPr>
          <w:p w14:paraId="14F10E42" w14:textId="77777777" w:rsidR="00CF36F3" w:rsidRPr="00DD61AD" w:rsidRDefault="00CF36F3" w:rsidP="00F031A0">
            <w:pPr>
              <w:pStyle w:val="URSTableTextLeft"/>
            </w:pPr>
            <w:r w:rsidRPr="00DD61AD">
              <w:t>MUCR</w:t>
            </w:r>
          </w:p>
        </w:tc>
        <w:tc>
          <w:tcPr>
            <w:tcW w:w="630" w:type="dxa"/>
            <w:noWrap/>
            <w:vAlign w:val="center"/>
          </w:tcPr>
          <w:p w14:paraId="7EBCC606" w14:textId="77777777" w:rsidR="00CF36F3" w:rsidRPr="00DD61AD" w:rsidRDefault="00CF36F3" w:rsidP="00F031A0">
            <w:pPr>
              <w:pStyle w:val="URSTableTextLeft"/>
            </w:pPr>
            <w:r w:rsidRPr="00DD61AD">
              <w:t>I</w:t>
            </w:r>
          </w:p>
        </w:tc>
        <w:tc>
          <w:tcPr>
            <w:tcW w:w="4860" w:type="dxa"/>
            <w:noWrap/>
            <w:vAlign w:val="center"/>
            <w:hideMark/>
          </w:tcPr>
          <w:p w14:paraId="2B05E265" w14:textId="343F3680" w:rsidR="00CF36F3" w:rsidRPr="00DD61AD" w:rsidRDefault="003E1638" w:rsidP="00F031A0">
            <w:pPr>
              <w:pStyle w:val="URSTableTextLeft"/>
            </w:pPr>
            <w:r>
              <w:t>L</w:t>
            </w:r>
            <w:r w:rsidRPr="00DD61AD">
              <w:t xml:space="preserve">iquid </w:t>
            </w:r>
            <w:r w:rsidR="00CF36F3" w:rsidRPr="00DD61AD">
              <w:t>viscosity of CR</w:t>
            </w:r>
          </w:p>
        </w:tc>
        <w:tc>
          <w:tcPr>
            <w:tcW w:w="1620" w:type="dxa"/>
            <w:vAlign w:val="center"/>
          </w:tcPr>
          <w:p w14:paraId="1BCB0D3E" w14:textId="77777777" w:rsidR="00CF36F3" w:rsidRPr="00DD61AD" w:rsidRDefault="00CF36F3" w:rsidP="00F031A0">
            <w:pPr>
              <w:pStyle w:val="URSTableTextLeft"/>
            </w:pPr>
            <w:r w:rsidRPr="00DD61AD">
              <w:t>Pa‒sec</w:t>
            </w:r>
          </w:p>
        </w:tc>
      </w:tr>
      <w:tr w:rsidR="00CF36F3" w:rsidRPr="00DD61AD" w14:paraId="5B91A85F" w14:textId="77777777" w:rsidTr="00F031A0">
        <w:trPr>
          <w:cantSplit/>
          <w:trHeight w:val="300"/>
          <w:jc w:val="center"/>
        </w:trPr>
        <w:tc>
          <w:tcPr>
            <w:tcW w:w="1525" w:type="dxa"/>
            <w:shd w:val="clear" w:color="auto" w:fill="B8CCE4" w:themeFill="accent1" w:themeFillTint="66"/>
            <w:noWrap/>
            <w:vAlign w:val="center"/>
            <w:hideMark/>
          </w:tcPr>
          <w:p w14:paraId="25485B37" w14:textId="77777777" w:rsidR="00CF36F3" w:rsidRPr="00DD61AD" w:rsidRDefault="00CF36F3" w:rsidP="00F031A0">
            <w:pPr>
              <w:pStyle w:val="URSTableTextLeft"/>
            </w:pPr>
            <w:r w:rsidRPr="00DD61AD">
              <w:t>MUHL</w:t>
            </w:r>
          </w:p>
        </w:tc>
        <w:tc>
          <w:tcPr>
            <w:tcW w:w="630" w:type="dxa"/>
            <w:shd w:val="clear" w:color="auto" w:fill="B8CCE4" w:themeFill="accent1" w:themeFillTint="66"/>
            <w:noWrap/>
            <w:vAlign w:val="center"/>
          </w:tcPr>
          <w:p w14:paraId="63E0131D" w14:textId="77777777" w:rsidR="00CF36F3" w:rsidRPr="00DD61AD" w:rsidRDefault="00CF36F3" w:rsidP="00F031A0">
            <w:pPr>
              <w:pStyle w:val="URSTableTextLeft"/>
            </w:pPr>
            <w:r w:rsidRPr="00DD61AD">
              <w:t>I</w:t>
            </w:r>
          </w:p>
        </w:tc>
        <w:tc>
          <w:tcPr>
            <w:tcW w:w="4860" w:type="dxa"/>
            <w:shd w:val="clear" w:color="auto" w:fill="B8CCE4" w:themeFill="accent1" w:themeFillTint="66"/>
            <w:noWrap/>
            <w:vAlign w:val="center"/>
          </w:tcPr>
          <w:p w14:paraId="264A19FA" w14:textId="781A940E" w:rsidR="00CF36F3" w:rsidRPr="00DD61AD" w:rsidRDefault="003E1638" w:rsidP="00F031A0">
            <w:pPr>
              <w:pStyle w:val="URSTableTextLeft"/>
            </w:pPr>
            <w:r>
              <w:t>L</w:t>
            </w:r>
            <w:r w:rsidRPr="00DD61AD">
              <w:t xml:space="preserve">iquid </w:t>
            </w:r>
            <w:r w:rsidR="00CF36F3" w:rsidRPr="00DD61AD">
              <w:t>viscosity of HL</w:t>
            </w:r>
          </w:p>
        </w:tc>
        <w:tc>
          <w:tcPr>
            <w:tcW w:w="1620" w:type="dxa"/>
            <w:shd w:val="clear" w:color="auto" w:fill="B8CCE4" w:themeFill="accent1" w:themeFillTint="66"/>
            <w:vAlign w:val="center"/>
          </w:tcPr>
          <w:p w14:paraId="03D34884" w14:textId="77777777" w:rsidR="00CF36F3" w:rsidRPr="00DD61AD" w:rsidRDefault="00CF36F3" w:rsidP="00F031A0">
            <w:pPr>
              <w:pStyle w:val="URSTableTextLeft"/>
            </w:pPr>
            <w:r w:rsidRPr="00DD61AD">
              <w:t>Pa‒sec</w:t>
            </w:r>
          </w:p>
        </w:tc>
      </w:tr>
      <w:tr w:rsidR="00CF36F3" w:rsidRPr="00DD61AD" w14:paraId="329CB38F" w14:textId="77777777" w:rsidTr="00F031A0">
        <w:trPr>
          <w:cantSplit/>
          <w:trHeight w:val="300"/>
          <w:jc w:val="center"/>
        </w:trPr>
        <w:tc>
          <w:tcPr>
            <w:tcW w:w="1525" w:type="dxa"/>
            <w:noWrap/>
            <w:vAlign w:val="center"/>
            <w:hideMark/>
          </w:tcPr>
          <w:p w14:paraId="7DF53C18" w14:textId="77777777" w:rsidR="00CF36F3" w:rsidRPr="00DD61AD" w:rsidRDefault="00CF36F3" w:rsidP="00F031A0">
            <w:pPr>
              <w:pStyle w:val="URSTableTextLeft"/>
            </w:pPr>
            <w:r w:rsidRPr="00DD61AD">
              <w:t>MUHR</w:t>
            </w:r>
          </w:p>
        </w:tc>
        <w:tc>
          <w:tcPr>
            <w:tcW w:w="630" w:type="dxa"/>
            <w:noWrap/>
            <w:vAlign w:val="center"/>
          </w:tcPr>
          <w:p w14:paraId="440F6106" w14:textId="77777777" w:rsidR="00CF36F3" w:rsidRPr="00DD61AD" w:rsidRDefault="00CF36F3" w:rsidP="00F031A0">
            <w:pPr>
              <w:pStyle w:val="URSTableTextLeft"/>
            </w:pPr>
            <w:r w:rsidRPr="00DD61AD">
              <w:t>I</w:t>
            </w:r>
          </w:p>
        </w:tc>
        <w:tc>
          <w:tcPr>
            <w:tcW w:w="4860" w:type="dxa"/>
            <w:noWrap/>
            <w:vAlign w:val="center"/>
          </w:tcPr>
          <w:p w14:paraId="1D0A0A35" w14:textId="2EAEC8D6" w:rsidR="00CF36F3" w:rsidRPr="00DD61AD" w:rsidRDefault="003E1638" w:rsidP="00F031A0">
            <w:pPr>
              <w:pStyle w:val="URSTableTextLeft"/>
            </w:pPr>
            <w:r>
              <w:t>L</w:t>
            </w:r>
            <w:r w:rsidRPr="00DD61AD">
              <w:t xml:space="preserve">iquid </w:t>
            </w:r>
            <w:r w:rsidR="00CF36F3" w:rsidRPr="00DD61AD">
              <w:t>viscosity of HR</w:t>
            </w:r>
          </w:p>
        </w:tc>
        <w:tc>
          <w:tcPr>
            <w:tcW w:w="1620" w:type="dxa"/>
            <w:vAlign w:val="center"/>
          </w:tcPr>
          <w:p w14:paraId="253663BB" w14:textId="77777777" w:rsidR="00CF36F3" w:rsidRPr="00DD61AD" w:rsidRDefault="00CF36F3" w:rsidP="00F031A0">
            <w:pPr>
              <w:pStyle w:val="URSTableTextLeft"/>
            </w:pPr>
            <w:r w:rsidRPr="00DD61AD">
              <w:t>Pa-sec</w:t>
            </w:r>
          </w:p>
        </w:tc>
      </w:tr>
      <w:tr w:rsidR="00CF36F3" w:rsidRPr="00DD61AD" w14:paraId="3B1D5C48" w14:textId="77777777" w:rsidTr="00F031A0">
        <w:trPr>
          <w:cantSplit/>
          <w:trHeight w:val="300"/>
          <w:jc w:val="center"/>
        </w:trPr>
        <w:tc>
          <w:tcPr>
            <w:tcW w:w="1525" w:type="dxa"/>
            <w:shd w:val="clear" w:color="auto" w:fill="B8CCE4" w:themeFill="accent1" w:themeFillTint="66"/>
            <w:noWrap/>
            <w:vAlign w:val="center"/>
            <w:hideMark/>
          </w:tcPr>
          <w:p w14:paraId="40A13863" w14:textId="77777777" w:rsidR="00CF36F3" w:rsidRPr="00DD61AD" w:rsidRDefault="00CF36F3" w:rsidP="00F031A0">
            <w:pPr>
              <w:pStyle w:val="URSTableTextLeft"/>
            </w:pPr>
            <w:r w:rsidRPr="00DD61AD">
              <w:t>MUCL</w:t>
            </w:r>
          </w:p>
        </w:tc>
        <w:tc>
          <w:tcPr>
            <w:tcW w:w="630" w:type="dxa"/>
            <w:shd w:val="clear" w:color="auto" w:fill="B8CCE4" w:themeFill="accent1" w:themeFillTint="66"/>
            <w:noWrap/>
            <w:vAlign w:val="center"/>
          </w:tcPr>
          <w:p w14:paraId="03FCF3BA" w14:textId="77777777" w:rsidR="00CF36F3" w:rsidRPr="00DD61AD" w:rsidRDefault="00CF36F3" w:rsidP="00F031A0">
            <w:pPr>
              <w:pStyle w:val="URSTableTextLeft"/>
            </w:pPr>
            <w:r w:rsidRPr="00DD61AD">
              <w:t>I</w:t>
            </w:r>
          </w:p>
        </w:tc>
        <w:tc>
          <w:tcPr>
            <w:tcW w:w="4860" w:type="dxa"/>
            <w:shd w:val="clear" w:color="auto" w:fill="B8CCE4" w:themeFill="accent1" w:themeFillTint="66"/>
            <w:noWrap/>
            <w:vAlign w:val="center"/>
          </w:tcPr>
          <w:p w14:paraId="1A1EDE2B" w14:textId="025B7504" w:rsidR="00CF36F3" w:rsidRPr="00DD61AD" w:rsidRDefault="003E1638" w:rsidP="00F031A0">
            <w:pPr>
              <w:pStyle w:val="URSTableTextLeft"/>
            </w:pPr>
            <w:r>
              <w:t>L</w:t>
            </w:r>
            <w:r w:rsidRPr="00DD61AD">
              <w:t xml:space="preserve">iquid </w:t>
            </w:r>
            <w:r w:rsidR="00CF36F3" w:rsidRPr="00DD61AD">
              <w:t>viscosity of CL</w:t>
            </w:r>
          </w:p>
        </w:tc>
        <w:tc>
          <w:tcPr>
            <w:tcW w:w="1620" w:type="dxa"/>
            <w:shd w:val="clear" w:color="auto" w:fill="B8CCE4" w:themeFill="accent1" w:themeFillTint="66"/>
            <w:vAlign w:val="center"/>
          </w:tcPr>
          <w:p w14:paraId="2D3DE8EB" w14:textId="77777777" w:rsidR="00CF36F3" w:rsidRPr="00DD61AD" w:rsidRDefault="00CF36F3" w:rsidP="00F031A0">
            <w:pPr>
              <w:pStyle w:val="URSTableTextLeft"/>
            </w:pPr>
            <w:r w:rsidRPr="00DD61AD">
              <w:t>Pa-sec</w:t>
            </w:r>
          </w:p>
        </w:tc>
      </w:tr>
      <w:tr w:rsidR="00CF36F3" w:rsidRPr="00DD61AD" w14:paraId="72ACBEF1" w14:textId="77777777" w:rsidTr="00F031A0">
        <w:trPr>
          <w:cantSplit/>
          <w:trHeight w:val="300"/>
          <w:jc w:val="center"/>
        </w:trPr>
        <w:tc>
          <w:tcPr>
            <w:tcW w:w="1525" w:type="dxa"/>
            <w:noWrap/>
            <w:vAlign w:val="center"/>
            <w:hideMark/>
          </w:tcPr>
          <w:p w14:paraId="706A18FC" w14:textId="77777777" w:rsidR="00CF36F3" w:rsidRPr="00DD61AD" w:rsidRDefault="00CF36F3" w:rsidP="00F031A0">
            <w:pPr>
              <w:pStyle w:val="URSTableTextLeft"/>
            </w:pPr>
            <w:r w:rsidRPr="00DD61AD">
              <w:t>RHOCR</w:t>
            </w:r>
          </w:p>
        </w:tc>
        <w:tc>
          <w:tcPr>
            <w:tcW w:w="630" w:type="dxa"/>
            <w:noWrap/>
            <w:vAlign w:val="center"/>
          </w:tcPr>
          <w:p w14:paraId="314D6BCA" w14:textId="77777777" w:rsidR="00CF36F3" w:rsidRPr="00DD61AD" w:rsidRDefault="00CF36F3" w:rsidP="00F031A0">
            <w:pPr>
              <w:pStyle w:val="URSTableTextLeft"/>
            </w:pPr>
            <w:r w:rsidRPr="00DD61AD">
              <w:t>I</w:t>
            </w:r>
          </w:p>
        </w:tc>
        <w:tc>
          <w:tcPr>
            <w:tcW w:w="4860" w:type="dxa"/>
            <w:noWrap/>
            <w:vAlign w:val="center"/>
          </w:tcPr>
          <w:p w14:paraId="022D021F" w14:textId="09A4C192" w:rsidR="00CF36F3" w:rsidRPr="00DD61AD" w:rsidRDefault="003E1638" w:rsidP="00F031A0">
            <w:pPr>
              <w:pStyle w:val="URSTableTextLeft"/>
            </w:pPr>
            <w:r>
              <w:t>L</w:t>
            </w:r>
            <w:r w:rsidRPr="00DD61AD">
              <w:t xml:space="preserve">iquid </w:t>
            </w:r>
            <w:r w:rsidR="00CF36F3" w:rsidRPr="00DD61AD">
              <w:t>density of CR</w:t>
            </w:r>
          </w:p>
        </w:tc>
        <w:tc>
          <w:tcPr>
            <w:tcW w:w="1620" w:type="dxa"/>
            <w:vAlign w:val="center"/>
          </w:tcPr>
          <w:p w14:paraId="13B71BA8" w14:textId="77777777" w:rsidR="00CF36F3" w:rsidRPr="00DD61AD" w:rsidRDefault="00CF36F3" w:rsidP="00F031A0">
            <w:pPr>
              <w:pStyle w:val="URSTableTextLeft"/>
            </w:pPr>
            <w:r w:rsidRPr="00DD61AD">
              <w:t>kg/m</w:t>
            </w:r>
            <w:r w:rsidRPr="00DD61AD">
              <w:rPr>
                <w:vertAlign w:val="superscript"/>
              </w:rPr>
              <w:t>3</w:t>
            </w:r>
          </w:p>
        </w:tc>
      </w:tr>
      <w:tr w:rsidR="00CF36F3" w:rsidRPr="00DD61AD" w14:paraId="5CF25591" w14:textId="77777777" w:rsidTr="00F031A0">
        <w:trPr>
          <w:cantSplit/>
          <w:trHeight w:val="300"/>
          <w:jc w:val="center"/>
        </w:trPr>
        <w:tc>
          <w:tcPr>
            <w:tcW w:w="1525" w:type="dxa"/>
            <w:shd w:val="clear" w:color="auto" w:fill="B8CCE4" w:themeFill="accent1" w:themeFillTint="66"/>
            <w:noWrap/>
            <w:vAlign w:val="center"/>
            <w:hideMark/>
          </w:tcPr>
          <w:p w14:paraId="68261C42" w14:textId="77777777" w:rsidR="00CF36F3" w:rsidRPr="00DD61AD" w:rsidRDefault="00CF36F3" w:rsidP="00F031A0">
            <w:pPr>
              <w:pStyle w:val="URSTableTextLeft"/>
            </w:pPr>
            <w:r w:rsidRPr="00DD61AD">
              <w:t>RHOHL</w:t>
            </w:r>
          </w:p>
        </w:tc>
        <w:tc>
          <w:tcPr>
            <w:tcW w:w="630" w:type="dxa"/>
            <w:shd w:val="clear" w:color="auto" w:fill="B8CCE4" w:themeFill="accent1" w:themeFillTint="66"/>
            <w:noWrap/>
            <w:vAlign w:val="center"/>
          </w:tcPr>
          <w:p w14:paraId="191701CC" w14:textId="77777777" w:rsidR="00CF36F3" w:rsidRPr="00DD61AD" w:rsidRDefault="00CF36F3" w:rsidP="00F031A0">
            <w:pPr>
              <w:pStyle w:val="URSTableTextLeft"/>
            </w:pPr>
            <w:r w:rsidRPr="00DD61AD">
              <w:t>I</w:t>
            </w:r>
          </w:p>
        </w:tc>
        <w:tc>
          <w:tcPr>
            <w:tcW w:w="4860" w:type="dxa"/>
            <w:shd w:val="clear" w:color="auto" w:fill="B8CCE4" w:themeFill="accent1" w:themeFillTint="66"/>
            <w:noWrap/>
            <w:vAlign w:val="center"/>
          </w:tcPr>
          <w:p w14:paraId="22AC9F37" w14:textId="10A2AA7A" w:rsidR="00CF36F3" w:rsidRPr="00DD61AD" w:rsidRDefault="003E1638" w:rsidP="00F031A0">
            <w:pPr>
              <w:pStyle w:val="URSTableTextLeft"/>
            </w:pPr>
            <w:r>
              <w:t>L</w:t>
            </w:r>
            <w:r w:rsidRPr="00DD61AD">
              <w:t xml:space="preserve">iquid </w:t>
            </w:r>
            <w:r w:rsidR="00CF36F3" w:rsidRPr="00DD61AD">
              <w:t>density of HL</w:t>
            </w:r>
          </w:p>
        </w:tc>
        <w:tc>
          <w:tcPr>
            <w:tcW w:w="1620" w:type="dxa"/>
            <w:shd w:val="clear" w:color="auto" w:fill="B8CCE4" w:themeFill="accent1" w:themeFillTint="66"/>
            <w:vAlign w:val="center"/>
          </w:tcPr>
          <w:p w14:paraId="5364CBFC" w14:textId="77777777" w:rsidR="00CF36F3" w:rsidRPr="00DD61AD" w:rsidRDefault="00CF36F3" w:rsidP="00F031A0">
            <w:pPr>
              <w:pStyle w:val="URSTableTextLeft"/>
            </w:pPr>
            <w:r w:rsidRPr="00DD61AD">
              <w:t>kg/m</w:t>
            </w:r>
            <w:r w:rsidRPr="00DD61AD">
              <w:rPr>
                <w:vertAlign w:val="superscript"/>
              </w:rPr>
              <w:t>3</w:t>
            </w:r>
          </w:p>
        </w:tc>
      </w:tr>
      <w:tr w:rsidR="00CF36F3" w:rsidRPr="00DD61AD" w14:paraId="1784682C" w14:textId="77777777" w:rsidTr="00F031A0">
        <w:trPr>
          <w:cantSplit/>
          <w:trHeight w:val="300"/>
          <w:jc w:val="center"/>
        </w:trPr>
        <w:tc>
          <w:tcPr>
            <w:tcW w:w="1525" w:type="dxa"/>
            <w:noWrap/>
            <w:vAlign w:val="center"/>
            <w:hideMark/>
          </w:tcPr>
          <w:p w14:paraId="57C97F67" w14:textId="77777777" w:rsidR="00CF36F3" w:rsidRPr="00DD61AD" w:rsidRDefault="00CF36F3" w:rsidP="00F031A0">
            <w:pPr>
              <w:pStyle w:val="URSTableTextLeft"/>
            </w:pPr>
            <w:r w:rsidRPr="00DD61AD">
              <w:t>RHOHR</w:t>
            </w:r>
          </w:p>
        </w:tc>
        <w:tc>
          <w:tcPr>
            <w:tcW w:w="630" w:type="dxa"/>
            <w:noWrap/>
            <w:vAlign w:val="center"/>
          </w:tcPr>
          <w:p w14:paraId="6829898D" w14:textId="77777777" w:rsidR="00CF36F3" w:rsidRPr="00DD61AD" w:rsidRDefault="00CF36F3" w:rsidP="00F031A0">
            <w:pPr>
              <w:pStyle w:val="URSTableTextLeft"/>
            </w:pPr>
            <w:r w:rsidRPr="00DD61AD">
              <w:t>I</w:t>
            </w:r>
          </w:p>
        </w:tc>
        <w:tc>
          <w:tcPr>
            <w:tcW w:w="4860" w:type="dxa"/>
            <w:noWrap/>
            <w:vAlign w:val="center"/>
          </w:tcPr>
          <w:p w14:paraId="1C8EDF16" w14:textId="4B72C9C6" w:rsidR="00CF36F3" w:rsidRPr="00DD61AD" w:rsidRDefault="003E1638" w:rsidP="00F031A0">
            <w:pPr>
              <w:pStyle w:val="URSTableTextLeft"/>
            </w:pPr>
            <w:r>
              <w:t>L</w:t>
            </w:r>
            <w:r w:rsidRPr="00DD61AD">
              <w:t xml:space="preserve">iquid </w:t>
            </w:r>
            <w:r w:rsidR="00CF36F3" w:rsidRPr="00DD61AD">
              <w:t>density of HR</w:t>
            </w:r>
          </w:p>
        </w:tc>
        <w:tc>
          <w:tcPr>
            <w:tcW w:w="1620" w:type="dxa"/>
            <w:vAlign w:val="center"/>
          </w:tcPr>
          <w:p w14:paraId="301101F2" w14:textId="77777777" w:rsidR="00CF36F3" w:rsidRPr="00DD61AD" w:rsidRDefault="00CF36F3" w:rsidP="00F031A0">
            <w:pPr>
              <w:pStyle w:val="URSTableTextLeft"/>
            </w:pPr>
            <w:r w:rsidRPr="00DD61AD">
              <w:t>kg/m</w:t>
            </w:r>
            <w:r w:rsidRPr="00DD61AD">
              <w:rPr>
                <w:vertAlign w:val="superscript"/>
              </w:rPr>
              <w:t>3</w:t>
            </w:r>
          </w:p>
        </w:tc>
      </w:tr>
      <w:tr w:rsidR="00CF36F3" w:rsidRPr="00DD61AD" w14:paraId="3A4484E2" w14:textId="77777777" w:rsidTr="00F031A0">
        <w:trPr>
          <w:cantSplit/>
          <w:trHeight w:val="300"/>
          <w:jc w:val="center"/>
        </w:trPr>
        <w:tc>
          <w:tcPr>
            <w:tcW w:w="1525" w:type="dxa"/>
            <w:shd w:val="clear" w:color="auto" w:fill="B8CCE4" w:themeFill="accent1" w:themeFillTint="66"/>
            <w:noWrap/>
            <w:vAlign w:val="center"/>
            <w:hideMark/>
          </w:tcPr>
          <w:p w14:paraId="4D9D2FDC" w14:textId="77777777" w:rsidR="00CF36F3" w:rsidRPr="00DD61AD" w:rsidRDefault="00CF36F3" w:rsidP="00F031A0">
            <w:pPr>
              <w:pStyle w:val="URSTableTextLeft"/>
            </w:pPr>
            <w:r w:rsidRPr="00DD61AD">
              <w:t>RHOCL</w:t>
            </w:r>
          </w:p>
        </w:tc>
        <w:tc>
          <w:tcPr>
            <w:tcW w:w="630" w:type="dxa"/>
            <w:shd w:val="clear" w:color="auto" w:fill="B8CCE4" w:themeFill="accent1" w:themeFillTint="66"/>
            <w:noWrap/>
            <w:vAlign w:val="center"/>
          </w:tcPr>
          <w:p w14:paraId="2241D687" w14:textId="77777777" w:rsidR="00CF36F3" w:rsidRPr="00DD61AD" w:rsidRDefault="00CF36F3" w:rsidP="00F031A0">
            <w:pPr>
              <w:pStyle w:val="URSTableTextLeft"/>
            </w:pPr>
            <w:r w:rsidRPr="00DD61AD">
              <w:t>I</w:t>
            </w:r>
          </w:p>
        </w:tc>
        <w:tc>
          <w:tcPr>
            <w:tcW w:w="4860" w:type="dxa"/>
            <w:shd w:val="clear" w:color="auto" w:fill="B8CCE4" w:themeFill="accent1" w:themeFillTint="66"/>
            <w:noWrap/>
            <w:vAlign w:val="center"/>
          </w:tcPr>
          <w:p w14:paraId="52CFB715" w14:textId="0DB39C1E" w:rsidR="00CF36F3" w:rsidRPr="00DD61AD" w:rsidRDefault="003E1638" w:rsidP="00F031A0">
            <w:pPr>
              <w:pStyle w:val="URSTableTextLeft"/>
            </w:pPr>
            <w:r>
              <w:t>L</w:t>
            </w:r>
            <w:r w:rsidRPr="00DD61AD">
              <w:t xml:space="preserve">iquid </w:t>
            </w:r>
            <w:r w:rsidR="00CF36F3" w:rsidRPr="00DD61AD">
              <w:t>density of CL</w:t>
            </w:r>
          </w:p>
        </w:tc>
        <w:tc>
          <w:tcPr>
            <w:tcW w:w="1620" w:type="dxa"/>
            <w:shd w:val="clear" w:color="auto" w:fill="B8CCE4" w:themeFill="accent1" w:themeFillTint="66"/>
            <w:vAlign w:val="center"/>
          </w:tcPr>
          <w:p w14:paraId="05AF89C2" w14:textId="77777777" w:rsidR="00CF36F3" w:rsidRPr="00DD61AD" w:rsidRDefault="00CF36F3" w:rsidP="00F031A0">
            <w:pPr>
              <w:pStyle w:val="URSTableTextLeft"/>
            </w:pPr>
            <w:r w:rsidRPr="00DD61AD">
              <w:t>kg/m</w:t>
            </w:r>
            <w:r w:rsidRPr="00DD61AD">
              <w:rPr>
                <w:vertAlign w:val="superscript"/>
              </w:rPr>
              <w:t>3</w:t>
            </w:r>
          </w:p>
        </w:tc>
      </w:tr>
      <w:tr w:rsidR="00CF36F3" w:rsidRPr="00DD61AD" w14:paraId="22589DA0" w14:textId="77777777" w:rsidTr="00F031A0">
        <w:trPr>
          <w:cantSplit/>
          <w:trHeight w:val="300"/>
          <w:jc w:val="center"/>
        </w:trPr>
        <w:tc>
          <w:tcPr>
            <w:tcW w:w="1525" w:type="dxa"/>
            <w:noWrap/>
            <w:vAlign w:val="center"/>
            <w:hideMark/>
          </w:tcPr>
          <w:p w14:paraId="71AAAEC9" w14:textId="77777777" w:rsidR="00CF36F3" w:rsidRPr="00DD61AD" w:rsidRDefault="00CF36F3" w:rsidP="00F031A0">
            <w:pPr>
              <w:pStyle w:val="URSTableTextLeft"/>
            </w:pPr>
            <w:r w:rsidRPr="00DD61AD">
              <w:t>CPCR</w:t>
            </w:r>
          </w:p>
        </w:tc>
        <w:tc>
          <w:tcPr>
            <w:tcW w:w="630" w:type="dxa"/>
            <w:noWrap/>
            <w:vAlign w:val="center"/>
          </w:tcPr>
          <w:p w14:paraId="3C00494F" w14:textId="77777777" w:rsidR="00CF36F3" w:rsidRPr="00DD61AD" w:rsidRDefault="00CF36F3" w:rsidP="00F031A0">
            <w:pPr>
              <w:pStyle w:val="URSTableTextLeft"/>
            </w:pPr>
            <w:r w:rsidRPr="00DD61AD">
              <w:t>I</w:t>
            </w:r>
          </w:p>
        </w:tc>
        <w:tc>
          <w:tcPr>
            <w:tcW w:w="4860" w:type="dxa"/>
            <w:noWrap/>
            <w:vAlign w:val="center"/>
          </w:tcPr>
          <w:p w14:paraId="720931F0" w14:textId="3FE9242C" w:rsidR="00CF36F3" w:rsidRPr="00DD61AD" w:rsidRDefault="003E1638" w:rsidP="00F031A0">
            <w:pPr>
              <w:pStyle w:val="URSTableTextLeft"/>
            </w:pPr>
            <w:r>
              <w:t>L</w:t>
            </w:r>
            <w:r w:rsidRPr="00DD61AD">
              <w:t xml:space="preserve">iquid </w:t>
            </w:r>
            <w:r w:rsidR="00CF36F3" w:rsidRPr="00DD61AD">
              <w:t>heat capacity of CR</w:t>
            </w:r>
          </w:p>
        </w:tc>
        <w:tc>
          <w:tcPr>
            <w:tcW w:w="1620" w:type="dxa"/>
            <w:vAlign w:val="center"/>
          </w:tcPr>
          <w:p w14:paraId="65CDC703" w14:textId="77777777" w:rsidR="00CF36F3" w:rsidRPr="00DD61AD" w:rsidRDefault="00CF36F3" w:rsidP="00F031A0">
            <w:pPr>
              <w:pStyle w:val="URSTableTextLeft"/>
            </w:pPr>
            <w:r w:rsidRPr="00DD61AD">
              <w:t>J/kg‒K</w:t>
            </w:r>
          </w:p>
        </w:tc>
      </w:tr>
      <w:tr w:rsidR="00CF36F3" w:rsidRPr="00DD61AD" w14:paraId="6913413A" w14:textId="77777777" w:rsidTr="00F031A0">
        <w:trPr>
          <w:cantSplit/>
          <w:trHeight w:val="300"/>
          <w:jc w:val="center"/>
        </w:trPr>
        <w:tc>
          <w:tcPr>
            <w:tcW w:w="1525" w:type="dxa"/>
            <w:shd w:val="clear" w:color="auto" w:fill="B8CCE4" w:themeFill="accent1" w:themeFillTint="66"/>
            <w:noWrap/>
            <w:vAlign w:val="center"/>
            <w:hideMark/>
          </w:tcPr>
          <w:p w14:paraId="3CA3CD4E" w14:textId="77777777" w:rsidR="00CF36F3" w:rsidRPr="00DD61AD" w:rsidRDefault="00CF36F3" w:rsidP="00F031A0">
            <w:pPr>
              <w:pStyle w:val="URSTableTextLeft"/>
            </w:pPr>
            <w:r w:rsidRPr="00DD61AD">
              <w:lastRenderedPageBreak/>
              <w:t>CPHL</w:t>
            </w:r>
          </w:p>
        </w:tc>
        <w:tc>
          <w:tcPr>
            <w:tcW w:w="630" w:type="dxa"/>
            <w:shd w:val="clear" w:color="auto" w:fill="B8CCE4" w:themeFill="accent1" w:themeFillTint="66"/>
            <w:noWrap/>
            <w:vAlign w:val="center"/>
          </w:tcPr>
          <w:p w14:paraId="7307FC6E" w14:textId="77777777" w:rsidR="00CF36F3" w:rsidRPr="00DD61AD" w:rsidRDefault="00CF36F3" w:rsidP="00F031A0">
            <w:pPr>
              <w:pStyle w:val="URSTableTextLeft"/>
            </w:pPr>
            <w:r w:rsidRPr="00DD61AD">
              <w:t>I</w:t>
            </w:r>
          </w:p>
        </w:tc>
        <w:tc>
          <w:tcPr>
            <w:tcW w:w="4860" w:type="dxa"/>
            <w:shd w:val="clear" w:color="auto" w:fill="B8CCE4" w:themeFill="accent1" w:themeFillTint="66"/>
            <w:noWrap/>
            <w:vAlign w:val="center"/>
          </w:tcPr>
          <w:p w14:paraId="146BF2A9" w14:textId="6E1D9555" w:rsidR="00CF36F3" w:rsidRPr="00DD61AD" w:rsidRDefault="003E1638" w:rsidP="00F031A0">
            <w:pPr>
              <w:pStyle w:val="URSTableTextLeft"/>
            </w:pPr>
            <w:r>
              <w:t>L</w:t>
            </w:r>
            <w:r w:rsidRPr="00DD61AD">
              <w:t xml:space="preserve">iquid </w:t>
            </w:r>
            <w:r w:rsidR="00CF36F3" w:rsidRPr="00DD61AD">
              <w:t>heat capacity of HL</w:t>
            </w:r>
          </w:p>
        </w:tc>
        <w:tc>
          <w:tcPr>
            <w:tcW w:w="1620" w:type="dxa"/>
            <w:shd w:val="clear" w:color="auto" w:fill="B8CCE4" w:themeFill="accent1" w:themeFillTint="66"/>
            <w:vAlign w:val="center"/>
          </w:tcPr>
          <w:p w14:paraId="0C490A0D" w14:textId="77777777" w:rsidR="00CF36F3" w:rsidRPr="00DD61AD" w:rsidRDefault="00CF36F3" w:rsidP="00F031A0">
            <w:pPr>
              <w:pStyle w:val="URSTableTextLeft"/>
            </w:pPr>
            <w:r w:rsidRPr="00DD61AD">
              <w:t>J/kg‒K</w:t>
            </w:r>
          </w:p>
        </w:tc>
      </w:tr>
      <w:tr w:rsidR="00CF36F3" w:rsidRPr="00DD61AD" w14:paraId="05BEF1ED" w14:textId="77777777" w:rsidTr="00F031A0">
        <w:trPr>
          <w:cantSplit/>
          <w:trHeight w:val="300"/>
          <w:jc w:val="center"/>
        </w:trPr>
        <w:tc>
          <w:tcPr>
            <w:tcW w:w="1525" w:type="dxa"/>
            <w:noWrap/>
            <w:vAlign w:val="center"/>
            <w:hideMark/>
          </w:tcPr>
          <w:p w14:paraId="22BA4A3B" w14:textId="77777777" w:rsidR="00CF36F3" w:rsidRPr="00DD61AD" w:rsidRDefault="00CF36F3" w:rsidP="00F031A0">
            <w:pPr>
              <w:pStyle w:val="URSTableTextLeft"/>
            </w:pPr>
            <w:r w:rsidRPr="00DD61AD">
              <w:t>CPHR</w:t>
            </w:r>
          </w:p>
        </w:tc>
        <w:tc>
          <w:tcPr>
            <w:tcW w:w="630" w:type="dxa"/>
            <w:noWrap/>
            <w:vAlign w:val="center"/>
          </w:tcPr>
          <w:p w14:paraId="5FBE6C15" w14:textId="77777777" w:rsidR="00CF36F3" w:rsidRPr="00DD61AD" w:rsidRDefault="00CF36F3" w:rsidP="00F031A0">
            <w:pPr>
              <w:pStyle w:val="URSTableTextLeft"/>
            </w:pPr>
            <w:r w:rsidRPr="00DD61AD">
              <w:t>I</w:t>
            </w:r>
          </w:p>
        </w:tc>
        <w:tc>
          <w:tcPr>
            <w:tcW w:w="4860" w:type="dxa"/>
            <w:noWrap/>
            <w:vAlign w:val="center"/>
          </w:tcPr>
          <w:p w14:paraId="274559BE" w14:textId="7FF6C68D" w:rsidR="00CF36F3" w:rsidRPr="00DD61AD" w:rsidRDefault="003E1638" w:rsidP="00F031A0">
            <w:pPr>
              <w:pStyle w:val="URSTableTextLeft"/>
            </w:pPr>
            <w:r>
              <w:t>L</w:t>
            </w:r>
            <w:r w:rsidRPr="00DD61AD">
              <w:t xml:space="preserve">iquid </w:t>
            </w:r>
            <w:r w:rsidR="00CF36F3" w:rsidRPr="00DD61AD">
              <w:t>heat capacity of HR</w:t>
            </w:r>
          </w:p>
        </w:tc>
        <w:tc>
          <w:tcPr>
            <w:tcW w:w="1620" w:type="dxa"/>
            <w:vAlign w:val="center"/>
          </w:tcPr>
          <w:p w14:paraId="2A908805" w14:textId="77777777" w:rsidR="00CF36F3" w:rsidRPr="00DD61AD" w:rsidRDefault="00CF36F3" w:rsidP="00F031A0">
            <w:pPr>
              <w:pStyle w:val="URSTableTextLeft"/>
            </w:pPr>
            <w:r w:rsidRPr="00DD61AD">
              <w:t>J/kg‒K</w:t>
            </w:r>
          </w:p>
        </w:tc>
      </w:tr>
      <w:tr w:rsidR="00CF36F3" w:rsidRPr="00DD61AD" w14:paraId="58BABAEC" w14:textId="77777777" w:rsidTr="00F031A0">
        <w:trPr>
          <w:cantSplit/>
          <w:trHeight w:val="300"/>
          <w:jc w:val="center"/>
        </w:trPr>
        <w:tc>
          <w:tcPr>
            <w:tcW w:w="1525" w:type="dxa"/>
            <w:shd w:val="clear" w:color="auto" w:fill="B8CCE4" w:themeFill="accent1" w:themeFillTint="66"/>
            <w:noWrap/>
            <w:vAlign w:val="center"/>
            <w:hideMark/>
          </w:tcPr>
          <w:p w14:paraId="0953B6DD" w14:textId="77777777" w:rsidR="00CF36F3" w:rsidRPr="00DD61AD" w:rsidRDefault="00CF36F3" w:rsidP="00F031A0">
            <w:pPr>
              <w:pStyle w:val="URSTableTextLeft"/>
            </w:pPr>
            <w:r w:rsidRPr="00DD61AD">
              <w:t>CPCL</w:t>
            </w:r>
          </w:p>
        </w:tc>
        <w:tc>
          <w:tcPr>
            <w:tcW w:w="630" w:type="dxa"/>
            <w:shd w:val="clear" w:color="auto" w:fill="B8CCE4" w:themeFill="accent1" w:themeFillTint="66"/>
            <w:noWrap/>
            <w:vAlign w:val="center"/>
          </w:tcPr>
          <w:p w14:paraId="6B9B04BD" w14:textId="77777777" w:rsidR="00CF36F3" w:rsidRPr="00DD61AD" w:rsidRDefault="00CF36F3" w:rsidP="00F031A0">
            <w:pPr>
              <w:pStyle w:val="URSTableTextLeft"/>
            </w:pPr>
            <w:r w:rsidRPr="00DD61AD">
              <w:t>I</w:t>
            </w:r>
          </w:p>
        </w:tc>
        <w:tc>
          <w:tcPr>
            <w:tcW w:w="4860" w:type="dxa"/>
            <w:shd w:val="clear" w:color="auto" w:fill="B8CCE4" w:themeFill="accent1" w:themeFillTint="66"/>
            <w:noWrap/>
            <w:vAlign w:val="center"/>
          </w:tcPr>
          <w:p w14:paraId="3511B94D" w14:textId="392C05FC" w:rsidR="00CF36F3" w:rsidRPr="00DD61AD" w:rsidRDefault="003E1638" w:rsidP="003E1638">
            <w:pPr>
              <w:pStyle w:val="URSTableTextLeft"/>
            </w:pPr>
            <w:r>
              <w:t>L</w:t>
            </w:r>
            <w:r w:rsidRPr="00DD61AD">
              <w:t xml:space="preserve">iquid </w:t>
            </w:r>
            <w:r w:rsidR="00CF36F3" w:rsidRPr="00DD61AD">
              <w:t>heat capacity of CL</w:t>
            </w:r>
          </w:p>
        </w:tc>
        <w:tc>
          <w:tcPr>
            <w:tcW w:w="1620" w:type="dxa"/>
            <w:shd w:val="clear" w:color="auto" w:fill="B8CCE4" w:themeFill="accent1" w:themeFillTint="66"/>
            <w:vAlign w:val="center"/>
          </w:tcPr>
          <w:p w14:paraId="03FE9585" w14:textId="77777777" w:rsidR="00CF36F3" w:rsidRPr="00DD61AD" w:rsidRDefault="00CF36F3" w:rsidP="00F031A0">
            <w:pPr>
              <w:pStyle w:val="URSTableTextLeft"/>
            </w:pPr>
            <w:r w:rsidRPr="00DD61AD">
              <w:t>J/kg‒K</w:t>
            </w:r>
          </w:p>
        </w:tc>
      </w:tr>
      <w:tr w:rsidR="00CF36F3" w:rsidRPr="00DD61AD" w14:paraId="685ACDA1" w14:textId="77777777" w:rsidTr="00F031A0">
        <w:trPr>
          <w:cantSplit/>
          <w:trHeight w:val="300"/>
          <w:jc w:val="center"/>
        </w:trPr>
        <w:tc>
          <w:tcPr>
            <w:tcW w:w="1525" w:type="dxa"/>
            <w:noWrap/>
            <w:vAlign w:val="center"/>
            <w:hideMark/>
          </w:tcPr>
          <w:p w14:paraId="0EA1E500" w14:textId="77777777" w:rsidR="00CF36F3" w:rsidRPr="00DD61AD" w:rsidRDefault="00CF36F3" w:rsidP="00F031A0">
            <w:pPr>
              <w:pStyle w:val="URSTableTextLeft"/>
            </w:pPr>
            <w:r w:rsidRPr="00DD61AD">
              <w:t>KCR</w:t>
            </w:r>
          </w:p>
        </w:tc>
        <w:tc>
          <w:tcPr>
            <w:tcW w:w="630" w:type="dxa"/>
            <w:noWrap/>
            <w:vAlign w:val="center"/>
          </w:tcPr>
          <w:p w14:paraId="73DAEEBD" w14:textId="77777777" w:rsidR="00CF36F3" w:rsidRPr="00DD61AD" w:rsidRDefault="00CF36F3" w:rsidP="00F031A0">
            <w:pPr>
              <w:pStyle w:val="URSTableTextLeft"/>
            </w:pPr>
            <w:r w:rsidRPr="00DD61AD">
              <w:t>I</w:t>
            </w:r>
          </w:p>
        </w:tc>
        <w:tc>
          <w:tcPr>
            <w:tcW w:w="4860" w:type="dxa"/>
            <w:noWrap/>
            <w:vAlign w:val="center"/>
          </w:tcPr>
          <w:p w14:paraId="3105BC47" w14:textId="68EE6AA3" w:rsidR="00CF36F3" w:rsidRPr="00DD61AD" w:rsidRDefault="003E1638" w:rsidP="00F031A0">
            <w:pPr>
              <w:pStyle w:val="URSTableTextLeft"/>
            </w:pPr>
            <w:r>
              <w:t>L</w:t>
            </w:r>
            <w:r w:rsidRPr="00DD61AD">
              <w:t xml:space="preserve">iquid </w:t>
            </w:r>
            <w:r w:rsidR="00CF36F3" w:rsidRPr="00DD61AD">
              <w:t>thermal conductivity of CR</w:t>
            </w:r>
          </w:p>
        </w:tc>
        <w:tc>
          <w:tcPr>
            <w:tcW w:w="1620" w:type="dxa"/>
            <w:vAlign w:val="center"/>
          </w:tcPr>
          <w:p w14:paraId="4414ADC2" w14:textId="77777777" w:rsidR="00CF36F3" w:rsidRPr="00DD61AD" w:rsidRDefault="00CF36F3" w:rsidP="00F031A0">
            <w:pPr>
              <w:pStyle w:val="URSTableTextLeft"/>
            </w:pPr>
            <w:r w:rsidRPr="00DD61AD">
              <w:t>W/m‒K</w:t>
            </w:r>
          </w:p>
        </w:tc>
      </w:tr>
      <w:tr w:rsidR="00CF36F3" w:rsidRPr="00DD61AD" w14:paraId="34B11F9C" w14:textId="77777777" w:rsidTr="00F031A0">
        <w:trPr>
          <w:cantSplit/>
          <w:trHeight w:val="300"/>
          <w:jc w:val="center"/>
        </w:trPr>
        <w:tc>
          <w:tcPr>
            <w:tcW w:w="1525" w:type="dxa"/>
            <w:shd w:val="clear" w:color="auto" w:fill="B8CCE4" w:themeFill="accent1" w:themeFillTint="66"/>
            <w:noWrap/>
            <w:vAlign w:val="center"/>
            <w:hideMark/>
          </w:tcPr>
          <w:p w14:paraId="7E8F97BD" w14:textId="77777777" w:rsidR="00CF36F3" w:rsidRPr="00DD61AD" w:rsidRDefault="00CF36F3" w:rsidP="00F031A0">
            <w:pPr>
              <w:pStyle w:val="URSTableTextLeft"/>
            </w:pPr>
            <w:r w:rsidRPr="00DD61AD">
              <w:t>KHL</w:t>
            </w:r>
          </w:p>
        </w:tc>
        <w:tc>
          <w:tcPr>
            <w:tcW w:w="630" w:type="dxa"/>
            <w:shd w:val="clear" w:color="auto" w:fill="B8CCE4" w:themeFill="accent1" w:themeFillTint="66"/>
            <w:noWrap/>
            <w:vAlign w:val="center"/>
          </w:tcPr>
          <w:p w14:paraId="65BD3055" w14:textId="77777777" w:rsidR="00CF36F3" w:rsidRPr="00DD61AD" w:rsidRDefault="00CF36F3" w:rsidP="00F031A0">
            <w:pPr>
              <w:pStyle w:val="URSTableTextLeft"/>
            </w:pPr>
            <w:r w:rsidRPr="00DD61AD">
              <w:t>I</w:t>
            </w:r>
          </w:p>
        </w:tc>
        <w:tc>
          <w:tcPr>
            <w:tcW w:w="4860" w:type="dxa"/>
            <w:shd w:val="clear" w:color="auto" w:fill="B8CCE4" w:themeFill="accent1" w:themeFillTint="66"/>
            <w:noWrap/>
            <w:vAlign w:val="center"/>
          </w:tcPr>
          <w:p w14:paraId="25F424B1" w14:textId="1D7DE41B" w:rsidR="00CF36F3" w:rsidRPr="00DD61AD" w:rsidRDefault="00055241" w:rsidP="00F031A0">
            <w:pPr>
              <w:pStyle w:val="URSTableTextLeft"/>
            </w:pPr>
            <w:r>
              <w:t>L</w:t>
            </w:r>
            <w:r w:rsidRPr="00DD61AD">
              <w:t xml:space="preserve">iquid </w:t>
            </w:r>
            <w:r w:rsidR="00CF36F3" w:rsidRPr="00DD61AD">
              <w:t>thermal conductivity of HL</w:t>
            </w:r>
          </w:p>
        </w:tc>
        <w:tc>
          <w:tcPr>
            <w:tcW w:w="1620" w:type="dxa"/>
            <w:shd w:val="clear" w:color="auto" w:fill="B8CCE4" w:themeFill="accent1" w:themeFillTint="66"/>
            <w:vAlign w:val="center"/>
          </w:tcPr>
          <w:p w14:paraId="22305ECA" w14:textId="77777777" w:rsidR="00CF36F3" w:rsidRPr="00DD61AD" w:rsidRDefault="00CF36F3" w:rsidP="00F031A0">
            <w:pPr>
              <w:pStyle w:val="URSTableTextLeft"/>
            </w:pPr>
            <w:r w:rsidRPr="00DD61AD">
              <w:t>W/m‒K</w:t>
            </w:r>
          </w:p>
        </w:tc>
      </w:tr>
      <w:tr w:rsidR="00CF36F3" w:rsidRPr="00DD61AD" w14:paraId="6185B3BD" w14:textId="77777777" w:rsidTr="00F031A0">
        <w:trPr>
          <w:cantSplit/>
          <w:trHeight w:val="300"/>
          <w:jc w:val="center"/>
        </w:trPr>
        <w:tc>
          <w:tcPr>
            <w:tcW w:w="1525" w:type="dxa"/>
            <w:noWrap/>
            <w:vAlign w:val="center"/>
            <w:hideMark/>
          </w:tcPr>
          <w:p w14:paraId="0A166E4E" w14:textId="77777777" w:rsidR="00CF36F3" w:rsidRPr="00DD61AD" w:rsidRDefault="00CF36F3" w:rsidP="00F031A0">
            <w:pPr>
              <w:pStyle w:val="URSTableTextLeft"/>
            </w:pPr>
            <w:r w:rsidRPr="00DD61AD">
              <w:t>KHR</w:t>
            </w:r>
          </w:p>
        </w:tc>
        <w:tc>
          <w:tcPr>
            <w:tcW w:w="630" w:type="dxa"/>
            <w:noWrap/>
            <w:vAlign w:val="center"/>
          </w:tcPr>
          <w:p w14:paraId="19925684" w14:textId="77777777" w:rsidR="00CF36F3" w:rsidRPr="00DD61AD" w:rsidRDefault="00CF36F3" w:rsidP="00F031A0">
            <w:pPr>
              <w:pStyle w:val="URSTableTextLeft"/>
            </w:pPr>
            <w:r w:rsidRPr="00DD61AD">
              <w:t>I</w:t>
            </w:r>
          </w:p>
        </w:tc>
        <w:tc>
          <w:tcPr>
            <w:tcW w:w="4860" w:type="dxa"/>
            <w:noWrap/>
            <w:vAlign w:val="center"/>
          </w:tcPr>
          <w:p w14:paraId="1E0DD7ED" w14:textId="01A4A113" w:rsidR="00CF36F3" w:rsidRPr="00DD61AD" w:rsidRDefault="003E1638" w:rsidP="00F031A0">
            <w:pPr>
              <w:pStyle w:val="URSTableTextLeft"/>
            </w:pPr>
            <w:r>
              <w:t>L</w:t>
            </w:r>
            <w:r w:rsidRPr="00DD61AD">
              <w:t xml:space="preserve">iquid </w:t>
            </w:r>
            <w:r w:rsidR="00CF36F3" w:rsidRPr="00DD61AD">
              <w:t>thermal conductivity of HR</w:t>
            </w:r>
          </w:p>
        </w:tc>
        <w:tc>
          <w:tcPr>
            <w:tcW w:w="1620" w:type="dxa"/>
            <w:vAlign w:val="center"/>
          </w:tcPr>
          <w:p w14:paraId="14216E00" w14:textId="77777777" w:rsidR="00CF36F3" w:rsidRPr="00DD61AD" w:rsidRDefault="00CF36F3" w:rsidP="00F031A0">
            <w:pPr>
              <w:pStyle w:val="URSTableTextLeft"/>
            </w:pPr>
            <w:r w:rsidRPr="00DD61AD">
              <w:t>W/m‒K</w:t>
            </w:r>
          </w:p>
        </w:tc>
      </w:tr>
      <w:tr w:rsidR="00CF36F3" w:rsidRPr="00DD61AD" w14:paraId="38382101" w14:textId="77777777" w:rsidTr="00F031A0">
        <w:trPr>
          <w:cantSplit/>
          <w:trHeight w:val="300"/>
          <w:jc w:val="center"/>
        </w:trPr>
        <w:tc>
          <w:tcPr>
            <w:tcW w:w="1525" w:type="dxa"/>
            <w:shd w:val="clear" w:color="auto" w:fill="B8CCE4" w:themeFill="accent1" w:themeFillTint="66"/>
            <w:noWrap/>
            <w:vAlign w:val="center"/>
            <w:hideMark/>
          </w:tcPr>
          <w:p w14:paraId="614D4D46" w14:textId="77777777" w:rsidR="00CF36F3" w:rsidRPr="00DD61AD" w:rsidRDefault="00CF36F3" w:rsidP="00F031A0">
            <w:pPr>
              <w:pStyle w:val="URSTableTextLeft"/>
            </w:pPr>
            <w:r w:rsidRPr="00DD61AD">
              <w:t>KCL</w:t>
            </w:r>
          </w:p>
        </w:tc>
        <w:tc>
          <w:tcPr>
            <w:tcW w:w="630" w:type="dxa"/>
            <w:shd w:val="clear" w:color="auto" w:fill="B8CCE4" w:themeFill="accent1" w:themeFillTint="66"/>
            <w:noWrap/>
            <w:vAlign w:val="center"/>
          </w:tcPr>
          <w:p w14:paraId="6D9A5AAE" w14:textId="77777777" w:rsidR="00CF36F3" w:rsidRPr="00DD61AD" w:rsidRDefault="00CF36F3" w:rsidP="00F031A0">
            <w:pPr>
              <w:pStyle w:val="URSTableTextLeft"/>
            </w:pPr>
            <w:r w:rsidRPr="00DD61AD">
              <w:t>I</w:t>
            </w:r>
          </w:p>
        </w:tc>
        <w:tc>
          <w:tcPr>
            <w:tcW w:w="4860" w:type="dxa"/>
            <w:shd w:val="clear" w:color="auto" w:fill="B8CCE4" w:themeFill="accent1" w:themeFillTint="66"/>
            <w:noWrap/>
            <w:vAlign w:val="center"/>
          </w:tcPr>
          <w:p w14:paraId="5595C6C3" w14:textId="23C41166" w:rsidR="00CF36F3" w:rsidRPr="00DD61AD" w:rsidRDefault="003E1638" w:rsidP="00F031A0">
            <w:pPr>
              <w:pStyle w:val="URSTableTextLeft"/>
            </w:pPr>
            <w:r>
              <w:t>L</w:t>
            </w:r>
            <w:r w:rsidRPr="00DD61AD">
              <w:t xml:space="preserve">iquid </w:t>
            </w:r>
            <w:r w:rsidR="00CF36F3" w:rsidRPr="00DD61AD">
              <w:t>thermal conductivity of CL</w:t>
            </w:r>
          </w:p>
        </w:tc>
        <w:tc>
          <w:tcPr>
            <w:tcW w:w="1620" w:type="dxa"/>
            <w:shd w:val="clear" w:color="auto" w:fill="B8CCE4" w:themeFill="accent1" w:themeFillTint="66"/>
            <w:vAlign w:val="center"/>
          </w:tcPr>
          <w:p w14:paraId="6DF702ED" w14:textId="77777777" w:rsidR="00CF36F3" w:rsidRPr="00DD61AD" w:rsidRDefault="00CF36F3" w:rsidP="00F031A0">
            <w:pPr>
              <w:pStyle w:val="URSTableTextLeft"/>
            </w:pPr>
            <w:r w:rsidRPr="00DD61AD">
              <w:t>W/m‒K</w:t>
            </w:r>
          </w:p>
        </w:tc>
      </w:tr>
      <w:tr w:rsidR="00CF36F3" w:rsidRPr="00DD61AD" w14:paraId="0853FDE0" w14:textId="77777777" w:rsidTr="00F031A0">
        <w:trPr>
          <w:cantSplit/>
          <w:trHeight w:val="300"/>
          <w:jc w:val="center"/>
        </w:trPr>
        <w:tc>
          <w:tcPr>
            <w:tcW w:w="1525" w:type="dxa"/>
            <w:noWrap/>
            <w:vAlign w:val="center"/>
            <w:hideMark/>
          </w:tcPr>
          <w:p w14:paraId="5C56F436" w14:textId="77777777" w:rsidR="00CF36F3" w:rsidRPr="00DD61AD" w:rsidRDefault="00CF36F3" w:rsidP="00F031A0">
            <w:pPr>
              <w:pStyle w:val="URSTableTextLeft"/>
            </w:pPr>
            <w:r w:rsidRPr="00DD61AD">
              <w:t>DUTY</w:t>
            </w:r>
          </w:p>
        </w:tc>
        <w:tc>
          <w:tcPr>
            <w:tcW w:w="630" w:type="dxa"/>
            <w:noWrap/>
            <w:vAlign w:val="center"/>
          </w:tcPr>
          <w:p w14:paraId="0EE39516" w14:textId="77777777" w:rsidR="00CF36F3" w:rsidRPr="00DD61AD" w:rsidRDefault="00CF36F3" w:rsidP="00F031A0">
            <w:pPr>
              <w:pStyle w:val="URSTableTextLeft"/>
            </w:pPr>
            <w:r w:rsidRPr="00DD61AD">
              <w:t>I</w:t>
            </w:r>
          </w:p>
        </w:tc>
        <w:tc>
          <w:tcPr>
            <w:tcW w:w="4860" w:type="dxa"/>
            <w:noWrap/>
            <w:vAlign w:val="center"/>
            <w:hideMark/>
          </w:tcPr>
          <w:p w14:paraId="4BDB1BD2" w14:textId="33DC3213" w:rsidR="00CF36F3" w:rsidRPr="00DD61AD" w:rsidRDefault="003E1638" w:rsidP="00F031A0">
            <w:pPr>
              <w:pStyle w:val="URSTableTextLeft"/>
            </w:pPr>
            <w:r>
              <w:t>H</w:t>
            </w:r>
            <w:r w:rsidRPr="00DD61AD">
              <w:t xml:space="preserve">eat </w:t>
            </w:r>
            <w:r w:rsidR="00CF36F3" w:rsidRPr="00DD61AD">
              <w:t>duty</w:t>
            </w:r>
          </w:p>
        </w:tc>
        <w:tc>
          <w:tcPr>
            <w:tcW w:w="1620" w:type="dxa"/>
            <w:vAlign w:val="center"/>
          </w:tcPr>
          <w:p w14:paraId="2FC73549" w14:textId="77777777" w:rsidR="00CF36F3" w:rsidRPr="00DD61AD" w:rsidRDefault="00CF36F3" w:rsidP="00F031A0">
            <w:pPr>
              <w:pStyle w:val="URSTableTextLeft"/>
            </w:pPr>
            <w:r w:rsidRPr="00DD61AD">
              <w:t>W</w:t>
            </w:r>
          </w:p>
        </w:tc>
      </w:tr>
      <w:tr w:rsidR="00CF36F3" w:rsidRPr="00DD61AD" w14:paraId="7822FE04" w14:textId="77777777" w:rsidTr="00F031A0">
        <w:trPr>
          <w:cantSplit/>
          <w:trHeight w:val="300"/>
          <w:jc w:val="center"/>
        </w:trPr>
        <w:tc>
          <w:tcPr>
            <w:tcW w:w="1525" w:type="dxa"/>
            <w:shd w:val="clear" w:color="auto" w:fill="B8CCE4" w:themeFill="accent1" w:themeFillTint="66"/>
            <w:noWrap/>
            <w:vAlign w:val="center"/>
            <w:hideMark/>
          </w:tcPr>
          <w:p w14:paraId="193F3160" w14:textId="77777777" w:rsidR="00CF36F3" w:rsidRPr="00DD61AD" w:rsidRDefault="00CF36F3" w:rsidP="00F031A0">
            <w:pPr>
              <w:pStyle w:val="URSTableTextLeft"/>
            </w:pPr>
            <w:r w:rsidRPr="00DD61AD">
              <w:t>CO2RM</w:t>
            </w:r>
          </w:p>
        </w:tc>
        <w:tc>
          <w:tcPr>
            <w:tcW w:w="630" w:type="dxa"/>
            <w:shd w:val="clear" w:color="auto" w:fill="B8CCE4" w:themeFill="accent1" w:themeFillTint="66"/>
            <w:noWrap/>
            <w:vAlign w:val="center"/>
          </w:tcPr>
          <w:p w14:paraId="2855EFCA" w14:textId="77777777" w:rsidR="00CF36F3" w:rsidRPr="00DD61AD" w:rsidRDefault="00CF36F3" w:rsidP="00F031A0">
            <w:pPr>
              <w:pStyle w:val="URSTableTextLeft"/>
            </w:pPr>
            <w:r w:rsidRPr="00DD61AD">
              <w:t>I</w:t>
            </w:r>
          </w:p>
        </w:tc>
        <w:tc>
          <w:tcPr>
            <w:tcW w:w="4860" w:type="dxa"/>
            <w:shd w:val="clear" w:color="auto" w:fill="B8CCE4" w:themeFill="accent1" w:themeFillTint="66"/>
            <w:noWrap/>
            <w:vAlign w:val="center"/>
            <w:hideMark/>
          </w:tcPr>
          <w:p w14:paraId="03DCEFE7" w14:textId="2179D4D7" w:rsidR="00CF36F3" w:rsidRPr="00DD61AD" w:rsidRDefault="003E1638" w:rsidP="00F031A0">
            <w:pPr>
              <w:pStyle w:val="URSTableTextLeft"/>
            </w:pPr>
            <w:r>
              <w:t>M</w:t>
            </w:r>
            <w:r w:rsidRPr="00DD61AD">
              <w:t xml:space="preserve">ole </w:t>
            </w:r>
            <w:r w:rsidR="00CF36F3" w:rsidRPr="00DD61AD">
              <w:t>flow of CO</w:t>
            </w:r>
            <w:r w:rsidR="00CF36F3" w:rsidRPr="00DD61AD">
              <w:rPr>
                <w:vertAlign w:val="subscript"/>
              </w:rPr>
              <w:t>2</w:t>
            </w:r>
            <w:r w:rsidR="00CF36F3" w:rsidRPr="00DD61AD">
              <w:t xml:space="preserve"> in stripper overhead</w:t>
            </w:r>
          </w:p>
        </w:tc>
        <w:tc>
          <w:tcPr>
            <w:tcW w:w="1620" w:type="dxa"/>
            <w:shd w:val="clear" w:color="auto" w:fill="B8CCE4" w:themeFill="accent1" w:themeFillTint="66"/>
            <w:vAlign w:val="center"/>
          </w:tcPr>
          <w:p w14:paraId="4DEC2A63" w14:textId="77777777" w:rsidR="00CF36F3" w:rsidRPr="00DD61AD" w:rsidRDefault="00CF36F3" w:rsidP="00F031A0">
            <w:pPr>
              <w:pStyle w:val="URSTableTextLeft"/>
            </w:pPr>
            <w:r w:rsidRPr="00DD61AD">
              <w:t>kmol/sec</w:t>
            </w:r>
          </w:p>
        </w:tc>
      </w:tr>
      <w:tr w:rsidR="00CF36F3" w:rsidRPr="00DD61AD" w14:paraId="71FC6C8E" w14:textId="77777777" w:rsidTr="00F031A0">
        <w:trPr>
          <w:cantSplit/>
          <w:trHeight w:val="300"/>
          <w:jc w:val="center"/>
        </w:trPr>
        <w:tc>
          <w:tcPr>
            <w:tcW w:w="1525" w:type="dxa"/>
            <w:noWrap/>
            <w:vAlign w:val="center"/>
            <w:hideMark/>
          </w:tcPr>
          <w:p w14:paraId="7177C86D" w14:textId="77777777" w:rsidR="00CF36F3" w:rsidRPr="00DD61AD" w:rsidRDefault="00CF36F3" w:rsidP="00F031A0">
            <w:pPr>
              <w:pStyle w:val="URSTableTextLeft"/>
            </w:pPr>
            <w:r w:rsidRPr="00DD61AD">
              <w:t>VCLW</w:t>
            </w:r>
          </w:p>
        </w:tc>
        <w:tc>
          <w:tcPr>
            <w:tcW w:w="630" w:type="dxa"/>
            <w:noWrap/>
            <w:vAlign w:val="center"/>
            <w:hideMark/>
          </w:tcPr>
          <w:p w14:paraId="1B50E9DF" w14:textId="77777777" w:rsidR="00CF36F3" w:rsidRPr="00DD61AD" w:rsidRDefault="00CF36F3" w:rsidP="00F031A0">
            <w:pPr>
              <w:pStyle w:val="URSTableTextLeft"/>
            </w:pPr>
            <w:r w:rsidRPr="00DD61AD">
              <w:t>O</w:t>
            </w:r>
          </w:p>
        </w:tc>
        <w:tc>
          <w:tcPr>
            <w:tcW w:w="4860" w:type="dxa"/>
            <w:noWrap/>
            <w:vAlign w:val="center"/>
            <w:hideMark/>
          </w:tcPr>
          <w:p w14:paraId="0A28D5A0" w14:textId="59E6F457" w:rsidR="00CF36F3" w:rsidRPr="00DD61AD" w:rsidRDefault="003E1638" w:rsidP="00F031A0">
            <w:pPr>
              <w:pStyle w:val="URSTableTextLeft"/>
            </w:pPr>
            <w:r>
              <w:t>V</w:t>
            </w:r>
            <w:r w:rsidRPr="00DD61AD">
              <w:t xml:space="preserve">olumetric </w:t>
            </w:r>
            <w:r w:rsidR="00CF36F3" w:rsidRPr="00DD61AD">
              <w:t>flowrate of CL</w:t>
            </w:r>
          </w:p>
        </w:tc>
        <w:tc>
          <w:tcPr>
            <w:tcW w:w="1620" w:type="dxa"/>
            <w:vAlign w:val="center"/>
          </w:tcPr>
          <w:p w14:paraId="5B9804C9" w14:textId="77777777" w:rsidR="00CF36F3" w:rsidRPr="00DD61AD" w:rsidRDefault="00CF36F3" w:rsidP="00F031A0">
            <w:pPr>
              <w:pStyle w:val="URSTableTextLeft"/>
            </w:pPr>
            <w:r w:rsidRPr="00DD61AD">
              <w:t>m</w:t>
            </w:r>
            <w:r w:rsidRPr="00DD61AD">
              <w:rPr>
                <w:vertAlign w:val="superscript"/>
              </w:rPr>
              <w:t>3</w:t>
            </w:r>
            <w:r w:rsidRPr="00DD61AD">
              <w:t>/sec</w:t>
            </w:r>
          </w:p>
        </w:tc>
      </w:tr>
      <w:tr w:rsidR="00CF36F3" w:rsidRPr="00DD61AD" w14:paraId="70CF2B37" w14:textId="77777777" w:rsidTr="00F031A0">
        <w:trPr>
          <w:cantSplit/>
          <w:trHeight w:val="300"/>
          <w:jc w:val="center"/>
        </w:trPr>
        <w:tc>
          <w:tcPr>
            <w:tcW w:w="1525" w:type="dxa"/>
            <w:shd w:val="clear" w:color="auto" w:fill="B8CCE4" w:themeFill="accent1" w:themeFillTint="66"/>
            <w:noWrap/>
            <w:vAlign w:val="center"/>
            <w:hideMark/>
          </w:tcPr>
          <w:p w14:paraId="7BDD861C" w14:textId="77777777" w:rsidR="00CF36F3" w:rsidRPr="00DD61AD" w:rsidRDefault="00CF36F3" w:rsidP="00F031A0">
            <w:pPr>
              <w:pStyle w:val="URSTableTextLeft"/>
            </w:pPr>
            <w:r w:rsidRPr="00DD61AD">
              <w:t>NW</w:t>
            </w:r>
          </w:p>
        </w:tc>
        <w:tc>
          <w:tcPr>
            <w:tcW w:w="630" w:type="dxa"/>
            <w:shd w:val="clear" w:color="auto" w:fill="B8CCE4" w:themeFill="accent1" w:themeFillTint="66"/>
            <w:noWrap/>
            <w:vAlign w:val="center"/>
            <w:hideMark/>
          </w:tcPr>
          <w:p w14:paraId="7C6ECA31" w14:textId="77777777" w:rsidR="00CF36F3" w:rsidRPr="00DD61AD" w:rsidRDefault="00CF36F3" w:rsidP="00F031A0">
            <w:pPr>
              <w:pStyle w:val="URSTableTextLeft"/>
            </w:pPr>
            <w:r w:rsidRPr="00DD61AD">
              <w:t>I</w:t>
            </w:r>
          </w:p>
        </w:tc>
        <w:tc>
          <w:tcPr>
            <w:tcW w:w="4860" w:type="dxa"/>
            <w:shd w:val="clear" w:color="auto" w:fill="B8CCE4" w:themeFill="accent1" w:themeFillTint="66"/>
            <w:noWrap/>
            <w:vAlign w:val="center"/>
            <w:hideMark/>
          </w:tcPr>
          <w:p w14:paraId="414FBAE7" w14:textId="0C388098" w:rsidR="00CF36F3" w:rsidRPr="00DD61AD" w:rsidRDefault="003E1638" w:rsidP="00F031A0">
            <w:pPr>
              <w:pStyle w:val="URSTableTextLeft"/>
            </w:pPr>
            <w:r>
              <w:t>T</w:t>
            </w:r>
            <w:r w:rsidRPr="00DD61AD">
              <w:t xml:space="preserve">otal </w:t>
            </w:r>
            <w:r w:rsidR="00CF36F3" w:rsidRPr="00DD61AD">
              <w:t>exchanger width</w:t>
            </w:r>
          </w:p>
        </w:tc>
        <w:tc>
          <w:tcPr>
            <w:tcW w:w="1620" w:type="dxa"/>
            <w:shd w:val="clear" w:color="auto" w:fill="B8CCE4" w:themeFill="accent1" w:themeFillTint="66"/>
            <w:vAlign w:val="center"/>
          </w:tcPr>
          <w:p w14:paraId="2AC2088F" w14:textId="77777777" w:rsidR="00CF36F3" w:rsidRPr="00DD61AD" w:rsidRDefault="00CF36F3" w:rsidP="00F031A0">
            <w:pPr>
              <w:pStyle w:val="URSTableTextLeft"/>
            </w:pPr>
            <w:r w:rsidRPr="00DD61AD">
              <w:t>m</w:t>
            </w:r>
          </w:p>
        </w:tc>
      </w:tr>
      <w:tr w:rsidR="00CF36F3" w:rsidRPr="00DD61AD" w14:paraId="7C7DE9FE" w14:textId="77777777" w:rsidTr="00F031A0">
        <w:trPr>
          <w:cantSplit/>
          <w:trHeight w:val="300"/>
          <w:jc w:val="center"/>
        </w:trPr>
        <w:tc>
          <w:tcPr>
            <w:tcW w:w="1525" w:type="dxa"/>
            <w:noWrap/>
            <w:vAlign w:val="center"/>
          </w:tcPr>
          <w:p w14:paraId="56B9D1F1" w14:textId="77777777" w:rsidR="00CF36F3" w:rsidRPr="00DD61AD" w:rsidRDefault="00CF36F3" w:rsidP="00F031A0">
            <w:pPr>
              <w:pStyle w:val="URSTableTextLeft"/>
            </w:pPr>
            <w:r w:rsidRPr="00DD61AD">
              <w:t>PLATESPACE</w:t>
            </w:r>
          </w:p>
        </w:tc>
        <w:tc>
          <w:tcPr>
            <w:tcW w:w="630" w:type="dxa"/>
            <w:noWrap/>
            <w:vAlign w:val="center"/>
          </w:tcPr>
          <w:p w14:paraId="31B7F939" w14:textId="77777777" w:rsidR="00CF36F3" w:rsidRPr="00DD61AD" w:rsidRDefault="00CF36F3" w:rsidP="00F031A0">
            <w:pPr>
              <w:pStyle w:val="URSTableTextLeft"/>
            </w:pPr>
            <w:r w:rsidRPr="00DD61AD">
              <w:t>I</w:t>
            </w:r>
          </w:p>
        </w:tc>
        <w:tc>
          <w:tcPr>
            <w:tcW w:w="4860" w:type="dxa"/>
            <w:noWrap/>
            <w:vAlign w:val="center"/>
          </w:tcPr>
          <w:p w14:paraId="79E0BE0B" w14:textId="6EA9EDE1" w:rsidR="00CF36F3" w:rsidRPr="00DD61AD" w:rsidRDefault="003E1638" w:rsidP="00F031A0">
            <w:pPr>
              <w:pStyle w:val="URSTableTextLeft"/>
            </w:pPr>
            <w:r>
              <w:t>P</w:t>
            </w:r>
            <w:r w:rsidRPr="00DD61AD">
              <w:t xml:space="preserve">late </w:t>
            </w:r>
            <w:r w:rsidR="00CF36F3" w:rsidRPr="00DD61AD">
              <w:t>spacing</w:t>
            </w:r>
          </w:p>
        </w:tc>
        <w:tc>
          <w:tcPr>
            <w:tcW w:w="1620" w:type="dxa"/>
            <w:vAlign w:val="center"/>
          </w:tcPr>
          <w:p w14:paraId="3DE7B0FF" w14:textId="77777777" w:rsidR="00CF36F3" w:rsidRPr="00DD61AD" w:rsidRDefault="00CF36F3" w:rsidP="00F031A0">
            <w:pPr>
              <w:pStyle w:val="URSTableTextLeft"/>
            </w:pPr>
            <w:r w:rsidRPr="00DD61AD">
              <w:t>m</w:t>
            </w:r>
          </w:p>
        </w:tc>
      </w:tr>
      <w:tr w:rsidR="00CF36F3" w:rsidRPr="00DD61AD" w14:paraId="220A3680" w14:textId="77777777" w:rsidTr="00F031A0">
        <w:trPr>
          <w:cantSplit/>
          <w:trHeight w:val="300"/>
          <w:jc w:val="center"/>
        </w:trPr>
        <w:tc>
          <w:tcPr>
            <w:tcW w:w="1525" w:type="dxa"/>
            <w:shd w:val="clear" w:color="auto" w:fill="B8CCE4" w:themeFill="accent1" w:themeFillTint="66"/>
            <w:noWrap/>
            <w:vAlign w:val="center"/>
          </w:tcPr>
          <w:p w14:paraId="0586C0CB" w14:textId="77777777" w:rsidR="00CF36F3" w:rsidRPr="00DD61AD" w:rsidRDefault="00CF36F3" w:rsidP="00F031A0">
            <w:pPr>
              <w:pStyle w:val="URSTableTextLeft"/>
            </w:pPr>
            <w:r w:rsidRPr="00DD61AD">
              <w:t>GRICH</w:t>
            </w:r>
          </w:p>
        </w:tc>
        <w:tc>
          <w:tcPr>
            <w:tcW w:w="630" w:type="dxa"/>
            <w:shd w:val="clear" w:color="auto" w:fill="B8CCE4" w:themeFill="accent1" w:themeFillTint="66"/>
            <w:noWrap/>
            <w:vAlign w:val="center"/>
          </w:tcPr>
          <w:p w14:paraId="1D9EE79E" w14:textId="77777777" w:rsidR="00CF36F3" w:rsidRPr="00DD61AD" w:rsidRDefault="00CF36F3" w:rsidP="00F031A0">
            <w:pPr>
              <w:pStyle w:val="URSTableTextLeft"/>
            </w:pPr>
            <w:r w:rsidRPr="00DD61AD">
              <w:t>O</w:t>
            </w:r>
          </w:p>
        </w:tc>
        <w:tc>
          <w:tcPr>
            <w:tcW w:w="4860" w:type="dxa"/>
            <w:shd w:val="clear" w:color="auto" w:fill="B8CCE4" w:themeFill="accent1" w:themeFillTint="66"/>
            <w:noWrap/>
            <w:vAlign w:val="center"/>
          </w:tcPr>
          <w:p w14:paraId="742850E4" w14:textId="0817C674" w:rsidR="00CF36F3" w:rsidRPr="00DD61AD" w:rsidRDefault="003E1638" w:rsidP="00F031A0">
            <w:pPr>
              <w:pStyle w:val="URSTableTextLeft"/>
            </w:pPr>
            <w:r>
              <w:t>M</w:t>
            </w:r>
            <w:r w:rsidRPr="00DD61AD">
              <w:t xml:space="preserve">ass </w:t>
            </w:r>
            <w:r w:rsidR="00CF36F3" w:rsidRPr="00DD61AD">
              <w:t>flux of rich stream</w:t>
            </w:r>
          </w:p>
        </w:tc>
        <w:tc>
          <w:tcPr>
            <w:tcW w:w="1620" w:type="dxa"/>
            <w:shd w:val="clear" w:color="auto" w:fill="B8CCE4" w:themeFill="accent1" w:themeFillTint="66"/>
            <w:vAlign w:val="center"/>
          </w:tcPr>
          <w:p w14:paraId="49B43962" w14:textId="77777777" w:rsidR="00CF36F3" w:rsidRPr="00DD61AD" w:rsidRDefault="00CF36F3" w:rsidP="00F031A0">
            <w:pPr>
              <w:pStyle w:val="URSTableTextLeft"/>
            </w:pPr>
            <w:r w:rsidRPr="00DD61AD">
              <w:t>kg/m</w:t>
            </w:r>
            <w:r w:rsidRPr="00DD61AD">
              <w:rPr>
                <w:vertAlign w:val="superscript"/>
              </w:rPr>
              <w:t>2</w:t>
            </w:r>
            <w:r w:rsidRPr="00DD61AD">
              <w:t>‒sec</w:t>
            </w:r>
          </w:p>
        </w:tc>
      </w:tr>
      <w:tr w:rsidR="00CF36F3" w:rsidRPr="00DD61AD" w14:paraId="7C6F756C" w14:textId="77777777" w:rsidTr="00F031A0">
        <w:trPr>
          <w:cantSplit/>
          <w:trHeight w:val="300"/>
          <w:jc w:val="center"/>
        </w:trPr>
        <w:tc>
          <w:tcPr>
            <w:tcW w:w="1525" w:type="dxa"/>
            <w:noWrap/>
            <w:vAlign w:val="center"/>
          </w:tcPr>
          <w:p w14:paraId="7CD9946E" w14:textId="77777777" w:rsidR="00CF36F3" w:rsidRPr="00DD61AD" w:rsidRDefault="00CF36F3" w:rsidP="00F031A0">
            <w:pPr>
              <w:pStyle w:val="URSTableTextLeft"/>
            </w:pPr>
            <w:r w:rsidRPr="00DD61AD">
              <w:t>GLEAN</w:t>
            </w:r>
          </w:p>
        </w:tc>
        <w:tc>
          <w:tcPr>
            <w:tcW w:w="630" w:type="dxa"/>
            <w:noWrap/>
            <w:vAlign w:val="center"/>
          </w:tcPr>
          <w:p w14:paraId="42202830" w14:textId="77777777" w:rsidR="00CF36F3" w:rsidRPr="00DD61AD" w:rsidRDefault="00CF36F3" w:rsidP="00F031A0">
            <w:pPr>
              <w:pStyle w:val="URSTableTextLeft"/>
            </w:pPr>
            <w:r w:rsidRPr="00DD61AD">
              <w:t>O</w:t>
            </w:r>
          </w:p>
        </w:tc>
        <w:tc>
          <w:tcPr>
            <w:tcW w:w="4860" w:type="dxa"/>
            <w:noWrap/>
            <w:vAlign w:val="center"/>
          </w:tcPr>
          <w:p w14:paraId="66B28663" w14:textId="13251168" w:rsidR="00CF36F3" w:rsidRPr="00DD61AD" w:rsidRDefault="003E1638" w:rsidP="00F031A0">
            <w:pPr>
              <w:pStyle w:val="URSTableTextLeft"/>
            </w:pPr>
            <w:r>
              <w:t>M</w:t>
            </w:r>
            <w:r w:rsidRPr="00DD61AD">
              <w:t xml:space="preserve">ass </w:t>
            </w:r>
            <w:r w:rsidR="00CF36F3" w:rsidRPr="00DD61AD">
              <w:t>flux of lean stream</w:t>
            </w:r>
          </w:p>
        </w:tc>
        <w:tc>
          <w:tcPr>
            <w:tcW w:w="1620" w:type="dxa"/>
            <w:vAlign w:val="center"/>
          </w:tcPr>
          <w:p w14:paraId="69DA72B5" w14:textId="77777777" w:rsidR="00CF36F3" w:rsidRPr="00DD61AD" w:rsidRDefault="00CF36F3" w:rsidP="00F031A0">
            <w:pPr>
              <w:pStyle w:val="URSTableTextLeft"/>
            </w:pPr>
            <w:r w:rsidRPr="00DD61AD">
              <w:t>kg/m</w:t>
            </w:r>
            <w:r w:rsidRPr="00DD61AD">
              <w:rPr>
                <w:vertAlign w:val="superscript"/>
              </w:rPr>
              <w:t>2</w:t>
            </w:r>
            <w:r w:rsidRPr="00DD61AD">
              <w:t>‒sec</w:t>
            </w:r>
          </w:p>
        </w:tc>
      </w:tr>
      <w:tr w:rsidR="00CF36F3" w:rsidRPr="00DD61AD" w14:paraId="7600FC74" w14:textId="77777777" w:rsidTr="00F031A0">
        <w:trPr>
          <w:cantSplit/>
          <w:trHeight w:val="300"/>
          <w:jc w:val="center"/>
        </w:trPr>
        <w:tc>
          <w:tcPr>
            <w:tcW w:w="1525" w:type="dxa"/>
            <w:shd w:val="clear" w:color="auto" w:fill="B8CCE4" w:themeFill="accent1" w:themeFillTint="66"/>
            <w:noWrap/>
            <w:vAlign w:val="center"/>
          </w:tcPr>
          <w:p w14:paraId="5AF8B11C" w14:textId="77777777" w:rsidR="00CF36F3" w:rsidRPr="00DD61AD" w:rsidRDefault="00CF36F3" w:rsidP="00F031A0">
            <w:pPr>
              <w:pStyle w:val="URSTableTextLeft"/>
            </w:pPr>
            <w:r w:rsidRPr="00DD61AD">
              <w:t>VELCR</w:t>
            </w:r>
          </w:p>
        </w:tc>
        <w:tc>
          <w:tcPr>
            <w:tcW w:w="630" w:type="dxa"/>
            <w:shd w:val="clear" w:color="auto" w:fill="B8CCE4" w:themeFill="accent1" w:themeFillTint="66"/>
            <w:noWrap/>
            <w:vAlign w:val="center"/>
          </w:tcPr>
          <w:p w14:paraId="11AF6933" w14:textId="77777777" w:rsidR="00CF36F3" w:rsidRPr="00DD61AD" w:rsidRDefault="00CF36F3" w:rsidP="00F031A0">
            <w:pPr>
              <w:pStyle w:val="URSTableTextLeft"/>
            </w:pPr>
            <w:r w:rsidRPr="00DD61AD">
              <w:t>O</w:t>
            </w:r>
          </w:p>
        </w:tc>
        <w:tc>
          <w:tcPr>
            <w:tcW w:w="4860" w:type="dxa"/>
            <w:shd w:val="clear" w:color="auto" w:fill="B8CCE4" w:themeFill="accent1" w:themeFillTint="66"/>
            <w:noWrap/>
            <w:vAlign w:val="center"/>
          </w:tcPr>
          <w:p w14:paraId="11637DD5" w14:textId="10197E47" w:rsidR="00CF36F3" w:rsidRPr="00DD61AD" w:rsidRDefault="003E1638" w:rsidP="00F031A0">
            <w:pPr>
              <w:pStyle w:val="URSTableTextLeft"/>
            </w:pPr>
            <w:r>
              <w:t>V</w:t>
            </w:r>
            <w:r w:rsidRPr="00DD61AD">
              <w:t xml:space="preserve">elocity </w:t>
            </w:r>
            <w:r w:rsidR="00CF36F3" w:rsidRPr="00DD61AD">
              <w:t>of CR</w:t>
            </w:r>
          </w:p>
        </w:tc>
        <w:tc>
          <w:tcPr>
            <w:tcW w:w="1620" w:type="dxa"/>
            <w:shd w:val="clear" w:color="auto" w:fill="B8CCE4" w:themeFill="accent1" w:themeFillTint="66"/>
            <w:vAlign w:val="center"/>
          </w:tcPr>
          <w:p w14:paraId="30DEFF9D" w14:textId="77777777" w:rsidR="00CF36F3" w:rsidRPr="00DD61AD" w:rsidRDefault="00CF36F3" w:rsidP="00F031A0">
            <w:pPr>
              <w:pStyle w:val="URSTableTextLeft"/>
            </w:pPr>
            <w:r w:rsidRPr="00DD61AD">
              <w:t>m/sec</w:t>
            </w:r>
          </w:p>
        </w:tc>
      </w:tr>
      <w:tr w:rsidR="00CF36F3" w:rsidRPr="00DD61AD" w14:paraId="61257BD8" w14:textId="77777777" w:rsidTr="00F031A0">
        <w:trPr>
          <w:cantSplit/>
          <w:trHeight w:val="300"/>
          <w:jc w:val="center"/>
        </w:trPr>
        <w:tc>
          <w:tcPr>
            <w:tcW w:w="1525" w:type="dxa"/>
            <w:noWrap/>
            <w:vAlign w:val="center"/>
          </w:tcPr>
          <w:p w14:paraId="1EE1E6DA" w14:textId="77777777" w:rsidR="00CF36F3" w:rsidRPr="00DD61AD" w:rsidRDefault="00CF36F3" w:rsidP="00F031A0">
            <w:pPr>
              <w:pStyle w:val="URSTableTextLeft"/>
            </w:pPr>
            <w:r w:rsidRPr="00DD61AD">
              <w:t>VELCL</w:t>
            </w:r>
          </w:p>
        </w:tc>
        <w:tc>
          <w:tcPr>
            <w:tcW w:w="630" w:type="dxa"/>
            <w:noWrap/>
            <w:vAlign w:val="center"/>
          </w:tcPr>
          <w:p w14:paraId="5B6204A6" w14:textId="77777777" w:rsidR="00CF36F3" w:rsidRPr="00DD61AD" w:rsidRDefault="00CF36F3" w:rsidP="00F031A0">
            <w:pPr>
              <w:pStyle w:val="URSTableTextLeft"/>
            </w:pPr>
            <w:r w:rsidRPr="00DD61AD">
              <w:t>O</w:t>
            </w:r>
          </w:p>
        </w:tc>
        <w:tc>
          <w:tcPr>
            <w:tcW w:w="4860" w:type="dxa"/>
            <w:noWrap/>
            <w:vAlign w:val="center"/>
          </w:tcPr>
          <w:p w14:paraId="5A592AC5" w14:textId="3D0E25D0" w:rsidR="00CF36F3" w:rsidRPr="00DD61AD" w:rsidRDefault="003E1638" w:rsidP="00F031A0">
            <w:pPr>
              <w:pStyle w:val="URSTableTextLeft"/>
            </w:pPr>
            <w:r>
              <w:t>V</w:t>
            </w:r>
            <w:r w:rsidRPr="00DD61AD">
              <w:t xml:space="preserve">elocity </w:t>
            </w:r>
            <w:r w:rsidR="00CF36F3" w:rsidRPr="00DD61AD">
              <w:t>of CL</w:t>
            </w:r>
          </w:p>
        </w:tc>
        <w:tc>
          <w:tcPr>
            <w:tcW w:w="1620" w:type="dxa"/>
            <w:vAlign w:val="center"/>
          </w:tcPr>
          <w:p w14:paraId="29CAB8EF" w14:textId="77777777" w:rsidR="00CF36F3" w:rsidRPr="00DD61AD" w:rsidRDefault="00CF36F3" w:rsidP="00F031A0">
            <w:pPr>
              <w:pStyle w:val="URSTableTextLeft"/>
            </w:pPr>
            <w:r w:rsidRPr="00DD61AD">
              <w:t>m/sec</w:t>
            </w:r>
          </w:p>
        </w:tc>
      </w:tr>
      <w:tr w:rsidR="00CF36F3" w:rsidRPr="00DD61AD" w14:paraId="72C9CFAE" w14:textId="77777777" w:rsidTr="00F031A0">
        <w:trPr>
          <w:cantSplit/>
          <w:trHeight w:val="300"/>
          <w:jc w:val="center"/>
        </w:trPr>
        <w:tc>
          <w:tcPr>
            <w:tcW w:w="1525" w:type="dxa"/>
            <w:shd w:val="clear" w:color="auto" w:fill="B8CCE4" w:themeFill="accent1" w:themeFillTint="66"/>
            <w:noWrap/>
            <w:vAlign w:val="center"/>
          </w:tcPr>
          <w:p w14:paraId="760CF132" w14:textId="77777777" w:rsidR="00CF36F3" w:rsidRPr="00DD61AD" w:rsidRDefault="00CF36F3" w:rsidP="00F031A0">
            <w:pPr>
              <w:pStyle w:val="URSTableTextLeft"/>
            </w:pPr>
            <w:r w:rsidRPr="00DD61AD">
              <w:t>VELHR</w:t>
            </w:r>
          </w:p>
        </w:tc>
        <w:tc>
          <w:tcPr>
            <w:tcW w:w="630" w:type="dxa"/>
            <w:shd w:val="clear" w:color="auto" w:fill="B8CCE4" w:themeFill="accent1" w:themeFillTint="66"/>
            <w:noWrap/>
            <w:vAlign w:val="center"/>
          </w:tcPr>
          <w:p w14:paraId="698E024C" w14:textId="77777777" w:rsidR="00CF36F3" w:rsidRPr="00DD61AD" w:rsidRDefault="00CF36F3" w:rsidP="00F031A0">
            <w:pPr>
              <w:pStyle w:val="URSTableTextLeft"/>
            </w:pPr>
            <w:r w:rsidRPr="00DD61AD">
              <w:t>O</w:t>
            </w:r>
          </w:p>
        </w:tc>
        <w:tc>
          <w:tcPr>
            <w:tcW w:w="4860" w:type="dxa"/>
            <w:shd w:val="clear" w:color="auto" w:fill="B8CCE4" w:themeFill="accent1" w:themeFillTint="66"/>
            <w:noWrap/>
            <w:vAlign w:val="center"/>
          </w:tcPr>
          <w:p w14:paraId="07FB169F" w14:textId="7C5BA095" w:rsidR="00CF36F3" w:rsidRPr="00DD61AD" w:rsidRDefault="003E1638" w:rsidP="00F031A0">
            <w:pPr>
              <w:pStyle w:val="URSTableTextLeft"/>
            </w:pPr>
            <w:r>
              <w:t>V</w:t>
            </w:r>
            <w:r w:rsidRPr="00DD61AD">
              <w:t xml:space="preserve">elocity </w:t>
            </w:r>
            <w:r w:rsidR="00CF36F3" w:rsidRPr="00DD61AD">
              <w:t>of HR</w:t>
            </w:r>
          </w:p>
        </w:tc>
        <w:tc>
          <w:tcPr>
            <w:tcW w:w="1620" w:type="dxa"/>
            <w:shd w:val="clear" w:color="auto" w:fill="B8CCE4" w:themeFill="accent1" w:themeFillTint="66"/>
            <w:vAlign w:val="center"/>
          </w:tcPr>
          <w:p w14:paraId="469F92A6" w14:textId="77777777" w:rsidR="00CF36F3" w:rsidRPr="00DD61AD" w:rsidRDefault="00CF36F3" w:rsidP="00F031A0">
            <w:pPr>
              <w:pStyle w:val="URSTableTextLeft"/>
            </w:pPr>
            <w:r w:rsidRPr="00DD61AD">
              <w:t>m/sec</w:t>
            </w:r>
          </w:p>
        </w:tc>
      </w:tr>
      <w:tr w:rsidR="00CF36F3" w:rsidRPr="00DD61AD" w14:paraId="11DBF6DB" w14:textId="77777777" w:rsidTr="00F031A0">
        <w:trPr>
          <w:cantSplit/>
          <w:trHeight w:val="300"/>
          <w:jc w:val="center"/>
        </w:trPr>
        <w:tc>
          <w:tcPr>
            <w:tcW w:w="1525" w:type="dxa"/>
            <w:noWrap/>
            <w:vAlign w:val="center"/>
          </w:tcPr>
          <w:p w14:paraId="43313D32" w14:textId="77777777" w:rsidR="00CF36F3" w:rsidRPr="00DD61AD" w:rsidRDefault="00CF36F3" w:rsidP="00F031A0">
            <w:pPr>
              <w:pStyle w:val="URSTableTextLeft"/>
            </w:pPr>
            <w:r w:rsidRPr="00DD61AD">
              <w:t>VELHL</w:t>
            </w:r>
          </w:p>
        </w:tc>
        <w:tc>
          <w:tcPr>
            <w:tcW w:w="630" w:type="dxa"/>
            <w:noWrap/>
            <w:vAlign w:val="center"/>
          </w:tcPr>
          <w:p w14:paraId="53059216" w14:textId="77777777" w:rsidR="00CF36F3" w:rsidRPr="00DD61AD" w:rsidRDefault="00CF36F3" w:rsidP="00F031A0">
            <w:pPr>
              <w:pStyle w:val="URSTableTextLeft"/>
            </w:pPr>
            <w:r w:rsidRPr="00DD61AD">
              <w:t>O</w:t>
            </w:r>
          </w:p>
        </w:tc>
        <w:tc>
          <w:tcPr>
            <w:tcW w:w="4860" w:type="dxa"/>
            <w:noWrap/>
            <w:vAlign w:val="center"/>
          </w:tcPr>
          <w:p w14:paraId="17C2378D" w14:textId="622C6D10" w:rsidR="00CF36F3" w:rsidRPr="00DD61AD" w:rsidRDefault="003E1638" w:rsidP="00F031A0">
            <w:pPr>
              <w:pStyle w:val="URSTableTextLeft"/>
            </w:pPr>
            <w:r>
              <w:t>V</w:t>
            </w:r>
            <w:r w:rsidRPr="00DD61AD">
              <w:t xml:space="preserve">elocity </w:t>
            </w:r>
            <w:r w:rsidR="00CF36F3" w:rsidRPr="00DD61AD">
              <w:t>of HL</w:t>
            </w:r>
          </w:p>
        </w:tc>
        <w:tc>
          <w:tcPr>
            <w:tcW w:w="1620" w:type="dxa"/>
            <w:vAlign w:val="center"/>
          </w:tcPr>
          <w:p w14:paraId="10D9E2BC" w14:textId="77777777" w:rsidR="00CF36F3" w:rsidRPr="00DD61AD" w:rsidRDefault="00CF36F3" w:rsidP="00F031A0">
            <w:pPr>
              <w:pStyle w:val="URSTableTextLeft"/>
            </w:pPr>
            <w:r w:rsidRPr="00DD61AD">
              <w:t>m/sec</w:t>
            </w:r>
          </w:p>
        </w:tc>
      </w:tr>
      <w:tr w:rsidR="00CF36F3" w:rsidRPr="00DD61AD" w14:paraId="746F67F5" w14:textId="77777777" w:rsidTr="00F031A0">
        <w:trPr>
          <w:cantSplit/>
          <w:trHeight w:val="300"/>
          <w:jc w:val="center"/>
        </w:trPr>
        <w:tc>
          <w:tcPr>
            <w:tcW w:w="1525" w:type="dxa"/>
            <w:shd w:val="clear" w:color="auto" w:fill="B8CCE4" w:themeFill="accent1" w:themeFillTint="66"/>
            <w:noWrap/>
            <w:vAlign w:val="center"/>
          </w:tcPr>
          <w:p w14:paraId="3E99D7A5" w14:textId="77777777" w:rsidR="00CF36F3" w:rsidRPr="00DD61AD" w:rsidRDefault="00CF36F3" w:rsidP="00F031A0">
            <w:pPr>
              <w:pStyle w:val="URSTableTextLeft"/>
            </w:pPr>
            <w:r w:rsidRPr="00DD61AD">
              <w:t>DIAM</w:t>
            </w:r>
          </w:p>
        </w:tc>
        <w:tc>
          <w:tcPr>
            <w:tcW w:w="630" w:type="dxa"/>
            <w:shd w:val="clear" w:color="auto" w:fill="B8CCE4" w:themeFill="accent1" w:themeFillTint="66"/>
            <w:noWrap/>
            <w:vAlign w:val="center"/>
          </w:tcPr>
          <w:p w14:paraId="2EF2B59A" w14:textId="77777777" w:rsidR="00CF36F3" w:rsidRPr="00DD61AD" w:rsidRDefault="00CF36F3" w:rsidP="00F031A0">
            <w:pPr>
              <w:pStyle w:val="URSTableTextLeft"/>
            </w:pPr>
            <w:r w:rsidRPr="00DD61AD">
              <w:t>I</w:t>
            </w:r>
          </w:p>
        </w:tc>
        <w:tc>
          <w:tcPr>
            <w:tcW w:w="4860" w:type="dxa"/>
            <w:shd w:val="clear" w:color="auto" w:fill="B8CCE4" w:themeFill="accent1" w:themeFillTint="66"/>
            <w:noWrap/>
            <w:vAlign w:val="center"/>
          </w:tcPr>
          <w:p w14:paraId="302D9490" w14:textId="5D60DF3E" w:rsidR="00CF36F3" w:rsidRPr="00DD61AD" w:rsidRDefault="003E1638" w:rsidP="00F031A0">
            <w:pPr>
              <w:pStyle w:val="URSTableTextLeft"/>
            </w:pPr>
            <w:r>
              <w:t>E</w:t>
            </w:r>
            <w:r w:rsidRPr="00DD61AD">
              <w:t xml:space="preserve">quivalent </w:t>
            </w:r>
            <w:r w:rsidR="00CF36F3" w:rsidRPr="00DD61AD">
              <w:t>diameter</w:t>
            </w:r>
          </w:p>
        </w:tc>
        <w:tc>
          <w:tcPr>
            <w:tcW w:w="1620" w:type="dxa"/>
            <w:shd w:val="clear" w:color="auto" w:fill="B8CCE4" w:themeFill="accent1" w:themeFillTint="66"/>
            <w:vAlign w:val="center"/>
          </w:tcPr>
          <w:p w14:paraId="5FA913F4" w14:textId="77777777" w:rsidR="00CF36F3" w:rsidRPr="00DD61AD" w:rsidRDefault="00CF36F3" w:rsidP="00F031A0">
            <w:pPr>
              <w:pStyle w:val="URSTableTextLeft"/>
            </w:pPr>
            <w:r w:rsidRPr="00DD61AD">
              <w:t>m</w:t>
            </w:r>
          </w:p>
        </w:tc>
      </w:tr>
      <w:tr w:rsidR="00CF36F3" w:rsidRPr="00DD61AD" w14:paraId="51902A1A" w14:textId="77777777" w:rsidTr="00F031A0">
        <w:trPr>
          <w:cantSplit/>
          <w:trHeight w:val="300"/>
          <w:jc w:val="center"/>
        </w:trPr>
        <w:tc>
          <w:tcPr>
            <w:tcW w:w="1525" w:type="dxa"/>
            <w:noWrap/>
            <w:vAlign w:val="center"/>
          </w:tcPr>
          <w:p w14:paraId="70F4068E" w14:textId="77777777" w:rsidR="00CF36F3" w:rsidRPr="00DD61AD" w:rsidRDefault="00CF36F3" w:rsidP="00F031A0">
            <w:pPr>
              <w:pStyle w:val="URSTableTextLeft"/>
            </w:pPr>
            <w:r w:rsidRPr="00DD61AD">
              <w:t>RECR</w:t>
            </w:r>
          </w:p>
        </w:tc>
        <w:tc>
          <w:tcPr>
            <w:tcW w:w="630" w:type="dxa"/>
            <w:noWrap/>
            <w:vAlign w:val="center"/>
          </w:tcPr>
          <w:p w14:paraId="5CAC6CCC" w14:textId="77777777" w:rsidR="00CF36F3" w:rsidRPr="00DD61AD" w:rsidRDefault="00CF36F3" w:rsidP="00F031A0">
            <w:pPr>
              <w:pStyle w:val="URSTableTextLeft"/>
            </w:pPr>
            <w:r w:rsidRPr="00DD61AD">
              <w:t>O</w:t>
            </w:r>
          </w:p>
        </w:tc>
        <w:tc>
          <w:tcPr>
            <w:tcW w:w="4860" w:type="dxa"/>
            <w:noWrap/>
            <w:vAlign w:val="center"/>
          </w:tcPr>
          <w:p w14:paraId="5DD6A7A6" w14:textId="77777777" w:rsidR="00CF36F3" w:rsidRPr="00DD61AD" w:rsidRDefault="00CF36F3" w:rsidP="00F031A0">
            <w:pPr>
              <w:pStyle w:val="URSTableTextLeft"/>
            </w:pPr>
            <w:r w:rsidRPr="00DD61AD">
              <w:t>Reynolds number of CR</w:t>
            </w:r>
          </w:p>
        </w:tc>
        <w:tc>
          <w:tcPr>
            <w:tcW w:w="1620" w:type="dxa"/>
            <w:vAlign w:val="center"/>
          </w:tcPr>
          <w:p w14:paraId="0EEA6778" w14:textId="77777777" w:rsidR="00CF36F3" w:rsidRPr="00DD61AD" w:rsidRDefault="00CF36F3" w:rsidP="00F031A0">
            <w:pPr>
              <w:pStyle w:val="URSTableTextLeft"/>
            </w:pPr>
            <w:r w:rsidRPr="00DD61AD">
              <w:t>—</w:t>
            </w:r>
          </w:p>
        </w:tc>
      </w:tr>
      <w:tr w:rsidR="00CF36F3" w:rsidRPr="00DD61AD" w14:paraId="02A13DA7" w14:textId="77777777" w:rsidTr="00F031A0">
        <w:trPr>
          <w:cantSplit/>
          <w:trHeight w:val="300"/>
          <w:jc w:val="center"/>
        </w:trPr>
        <w:tc>
          <w:tcPr>
            <w:tcW w:w="1525" w:type="dxa"/>
            <w:shd w:val="clear" w:color="auto" w:fill="B8CCE4" w:themeFill="accent1" w:themeFillTint="66"/>
            <w:noWrap/>
            <w:vAlign w:val="center"/>
          </w:tcPr>
          <w:p w14:paraId="22AC1A8A" w14:textId="77777777" w:rsidR="00CF36F3" w:rsidRPr="00DD61AD" w:rsidRDefault="00CF36F3" w:rsidP="00F031A0">
            <w:pPr>
              <w:pStyle w:val="URSTableTextLeft"/>
            </w:pPr>
            <w:r w:rsidRPr="00DD61AD">
              <w:t>RECL</w:t>
            </w:r>
          </w:p>
        </w:tc>
        <w:tc>
          <w:tcPr>
            <w:tcW w:w="630" w:type="dxa"/>
            <w:shd w:val="clear" w:color="auto" w:fill="B8CCE4" w:themeFill="accent1" w:themeFillTint="66"/>
            <w:noWrap/>
            <w:vAlign w:val="center"/>
          </w:tcPr>
          <w:p w14:paraId="3F82D39C" w14:textId="77777777" w:rsidR="00CF36F3" w:rsidRPr="00DD61AD" w:rsidRDefault="00CF36F3" w:rsidP="00F031A0">
            <w:pPr>
              <w:pStyle w:val="URSTableTextLeft"/>
            </w:pPr>
            <w:r w:rsidRPr="00DD61AD">
              <w:t>O</w:t>
            </w:r>
          </w:p>
        </w:tc>
        <w:tc>
          <w:tcPr>
            <w:tcW w:w="4860" w:type="dxa"/>
            <w:shd w:val="clear" w:color="auto" w:fill="B8CCE4" w:themeFill="accent1" w:themeFillTint="66"/>
            <w:noWrap/>
            <w:vAlign w:val="center"/>
          </w:tcPr>
          <w:p w14:paraId="18FCD959" w14:textId="77777777" w:rsidR="00CF36F3" w:rsidRPr="00DD61AD" w:rsidRDefault="00CF36F3" w:rsidP="00F031A0">
            <w:pPr>
              <w:pStyle w:val="URSTableTextLeft"/>
            </w:pPr>
            <w:r w:rsidRPr="00DD61AD">
              <w:t>Reynolds number of CL</w:t>
            </w:r>
          </w:p>
        </w:tc>
        <w:tc>
          <w:tcPr>
            <w:tcW w:w="1620" w:type="dxa"/>
            <w:shd w:val="clear" w:color="auto" w:fill="B8CCE4" w:themeFill="accent1" w:themeFillTint="66"/>
            <w:vAlign w:val="center"/>
          </w:tcPr>
          <w:p w14:paraId="372ADE5C" w14:textId="77777777" w:rsidR="00CF36F3" w:rsidRPr="00DD61AD" w:rsidRDefault="00CF36F3" w:rsidP="00F031A0">
            <w:pPr>
              <w:pStyle w:val="URSTableTextLeft"/>
            </w:pPr>
            <w:r w:rsidRPr="00DD61AD">
              <w:t>—</w:t>
            </w:r>
          </w:p>
        </w:tc>
      </w:tr>
      <w:tr w:rsidR="00CF36F3" w:rsidRPr="00DD61AD" w14:paraId="63D0DFDB" w14:textId="77777777" w:rsidTr="00F031A0">
        <w:trPr>
          <w:cantSplit/>
          <w:trHeight w:val="300"/>
          <w:jc w:val="center"/>
        </w:trPr>
        <w:tc>
          <w:tcPr>
            <w:tcW w:w="1525" w:type="dxa"/>
            <w:noWrap/>
            <w:vAlign w:val="center"/>
          </w:tcPr>
          <w:p w14:paraId="7EC6D50E" w14:textId="77777777" w:rsidR="00CF36F3" w:rsidRPr="00DD61AD" w:rsidRDefault="00CF36F3" w:rsidP="00F031A0">
            <w:pPr>
              <w:pStyle w:val="URSTableTextLeft"/>
            </w:pPr>
            <w:r w:rsidRPr="00DD61AD">
              <w:t>REHR</w:t>
            </w:r>
          </w:p>
        </w:tc>
        <w:tc>
          <w:tcPr>
            <w:tcW w:w="630" w:type="dxa"/>
            <w:noWrap/>
            <w:vAlign w:val="center"/>
          </w:tcPr>
          <w:p w14:paraId="2CE86C6E" w14:textId="77777777" w:rsidR="00CF36F3" w:rsidRPr="00DD61AD" w:rsidRDefault="00CF36F3" w:rsidP="00F031A0">
            <w:pPr>
              <w:pStyle w:val="URSTableTextLeft"/>
            </w:pPr>
            <w:r w:rsidRPr="00DD61AD">
              <w:t>O</w:t>
            </w:r>
          </w:p>
        </w:tc>
        <w:tc>
          <w:tcPr>
            <w:tcW w:w="4860" w:type="dxa"/>
            <w:noWrap/>
            <w:vAlign w:val="center"/>
          </w:tcPr>
          <w:p w14:paraId="6B94898E" w14:textId="77777777" w:rsidR="00CF36F3" w:rsidRPr="00DD61AD" w:rsidRDefault="00CF36F3" w:rsidP="00F031A0">
            <w:pPr>
              <w:pStyle w:val="URSTableTextLeft"/>
            </w:pPr>
            <w:r w:rsidRPr="00DD61AD">
              <w:t>Reynolds number of HR</w:t>
            </w:r>
          </w:p>
        </w:tc>
        <w:tc>
          <w:tcPr>
            <w:tcW w:w="1620" w:type="dxa"/>
            <w:vAlign w:val="center"/>
          </w:tcPr>
          <w:p w14:paraId="3C6E055F" w14:textId="77777777" w:rsidR="00CF36F3" w:rsidRPr="00DD61AD" w:rsidRDefault="00CF36F3" w:rsidP="00F031A0">
            <w:pPr>
              <w:pStyle w:val="URSTableTextLeft"/>
            </w:pPr>
            <w:r w:rsidRPr="00DD61AD">
              <w:t>—</w:t>
            </w:r>
          </w:p>
        </w:tc>
      </w:tr>
      <w:tr w:rsidR="00CF36F3" w:rsidRPr="00DD61AD" w14:paraId="00E218AF" w14:textId="77777777" w:rsidTr="00F031A0">
        <w:trPr>
          <w:cantSplit/>
          <w:trHeight w:val="300"/>
          <w:jc w:val="center"/>
        </w:trPr>
        <w:tc>
          <w:tcPr>
            <w:tcW w:w="1525" w:type="dxa"/>
            <w:shd w:val="clear" w:color="auto" w:fill="B8CCE4" w:themeFill="accent1" w:themeFillTint="66"/>
            <w:noWrap/>
            <w:vAlign w:val="center"/>
          </w:tcPr>
          <w:p w14:paraId="5F28C64C" w14:textId="77777777" w:rsidR="00CF36F3" w:rsidRPr="00DD61AD" w:rsidRDefault="00CF36F3" w:rsidP="00F031A0">
            <w:pPr>
              <w:pStyle w:val="URSTableTextLeft"/>
            </w:pPr>
            <w:r w:rsidRPr="00DD61AD">
              <w:t>REHL</w:t>
            </w:r>
          </w:p>
        </w:tc>
        <w:tc>
          <w:tcPr>
            <w:tcW w:w="630" w:type="dxa"/>
            <w:shd w:val="clear" w:color="auto" w:fill="B8CCE4" w:themeFill="accent1" w:themeFillTint="66"/>
            <w:noWrap/>
            <w:vAlign w:val="center"/>
          </w:tcPr>
          <w:p w14:paraId="3A4C4779" w14:textId="77777777" w:rsidR="00CF36F3" w:rsidRPr="00DD61AD" w:rsidRDefault="00CF36F3" w:rsidP="00F031A0">
            <w:pPr>
              <w:pStyle w:val="URSTableTextLeft"/>
            </w:pPr>
            <w:r w:rsidRPr="00DD61AD">
              <w:t>O</w:t>
            </w:r>
          </w:p>
        </w:tc>
        <w:tc>
          <w:tcPr>
            <w:tcW w:w="4860" w:type="dxa"/>
            <w:shd w:val="clear" w:color="auto" w:fill="B8CCE4" w:themeFill="accent1" w:themeFillTint="66"/>
            <w:noWrap/>
            <w:vAlign w:val="center"/>
          </w:tcPr>
          <w:p w14:paraId="1B5EBC15" w14:textId="77777777" w:rsidR="00CF36F3" w:rsidRPr="00DD61AD" w:rsidRDefault="00CF36F3" w:rsidP="00F031A0">
            <w:pPr>
              <w:pStyle w:val="URSTableTextLeft"/>
            </w:pPr>
            <w:r w:rsidRPr="00DD61AD">
              <w:t>Reynolds number of HL</w:t>
            </w:r>
          </w:p>
        </w:tc>
        <w:tc>
          <w:tcPr>
            <w:tcW w:w="1620" w:type="dxa"/>
            <w:shd w:val="clear" w:color="auto" w:fill="B8CCE4" w:themeFill="accent1" w:themeFillTint="66"/>
            <w:vAlign w:val="center"/>
          </w:tcPr>
          <w:p w14:paraId="1C624447" w14:textId="77777777" w:rsidR="00CF36F3" w:rsidRPr="00DD61AD" w:rsidRDefault="00CF36F3" w:rsidP="00F031A0">
            <w:pPr>
              <w:pStyle w:val="URSTableTextLeft"/>
            </w:pPr>
            <w:r w:rsidRPr="00DD61AD">
              <w:t>—</w:t>
            </w:r>
          </w:p>
        </w:tc>
      </w:tr>
      <w:tr w:rsidR="00CF36F3" w:rsidRPr="00DD61AD" w14:paraId="52A98B4C" w14:textId="77777777" w:rsidTr="00F031A0">
        <w:trPr>
          <w:cantSplit/>
          <w:trHeight w:val="300"/>
          <w:jc w:val="center"/>
        </w:trPr>
        <w:tc>
          <w:tcPr>
            <w:tcW w:w="1525" w:type="dxa"/>
            <w:noWrap/>
            <w:vAlign w:val="center"/>
          </w:tcPr>
          <w:p w14:paraId="7CD9B096" w14:textId="77777777" w:rsidR="00CF36F3" w:rsidRPr="00DD61AD" w:rsidRDefault="00CF36F3" w:rsidP="00F031A0">
            <w:pPr>
              <w:pStyle w:val="URSTableTextLeft"/>
            </w:pPr>
            <w:r w:rsidRPr="00DD61AD">
              <w:t>PRCR</w:t>
            </w:r>
          </w:p>
        </w:tc>
        <w:tc>
          <w:tcPr>
            <w:tcW w:w="630" w:type="dxa"/>
            <w:noWrap/>
            <w:vAlign w:val="center"/>
          </w:tcPr>
          <w:p w14:paraId="4658617B" w14:textId="77777777" w:rsidR="00CF36F3" w:rsidRPr="00DD61AD" w:rsidRDefault="00CF36F3" w:rsidP="00F031A0">
            <w:pPr>
              <w:pStyle w:val="URSTableTextLeft"/>
            </w:pPr>
            <w:r w:rsidRPr="00DD61AD">
              <w:t>O</w:t>
            </w:r>
          </w:p>
        </w:tc>
        <w:tc>
          <w:tcPr>
            <w:tcW w:w="4860" w:type="dxa"/>
            <w:noWrap/>
            <w:vAlign w:val="center"/>
          </w:tcPr>
          <w:p w14:paraId="47A07BC8" w14:textId="77777777" w:rsidR="00CF36F3" w:rsidRPr="00DD61AD" w:rsidRDefault="00CF36F3" w:rsidP="00F031A0">
            <w:pPr>
              <w:pStyle w:val="URSTableTextLeft"/>
            </w:pPr>
            <w:r w:rsidRPr="00DD61AD">
              <w:t>Prandtl number of CR</w:t>
            </w:r>
          </w:p>
        </w:tc>
        <w:tc>
          <w:tcPr>
            <w:tcW w:w="1620" w:type="dxa"/>
            <w:vAlign w:val="center"/>
          </w:tcPr>
          <w:p w14:paraId="72B98829" w14:textId="77777777" w:rsidR="00CF36F3" w:rsidRPr="00DD61AD" w:rsidRDefault="00CF36F3" w:rsidP="00F031A0">
            <w:pPr>
              <w:pStyle w:val="URSTableTextLeft"/>
            </w:pPr>
            <w:r w:rsidRPr="00DD61AD">
              <w:t>—</w:t>
            </w:r>
          </w:p>
        </w:tc>
      </w:tr>
      <w:tr w:rsidR="00CF36F3" w:rsidRPr="00DD61AD" w14:paraId="64FA82C3" w14:textId="77777777" w:rsidTr="00F031A0">
        <w:trPr>
          <w:cantSplit/>
          <w:trHeight w:val="300"/>
          <w:jc w:val="center"/>
        </w:trPr>
        <w:tc>
          <w:tcPr>
            <w:tcW w:w="1525" w:type="dxa"/>
            <w:shd w:val="clear" w:color="auto" w:fill="B8CCE4" w:themeFill="accent1" w:themeFillTint="66"/>
            <w:noWrap/>
            <w:vAlign w:val="center"/>
          </w:tcPr>
          <w:p w14:paraId="4D51CCEF" w14:textId="77777777" w:rsidR="00CF36F3" w:rsidRPr="00DD61AD" w:rsidRDefault="00CF36F3" w:rsidP="00F031A0">
            <w:pPr>
              <w:pStyle w:val="URSTableTextLeft"/>
            </w:pPr>
            <w:r w:rsidRPr="00DD61AD">
              <w:t>PRCL</w:t>
            </w:r>
          </w:p>
        </w:tc>
        <w:tc>
          <w:tcPr>
            <w:tcW w:w="630" w:type="dxa"/>
            <w:shd w:val="clear" w:color="auto" w:fill="B8CCE4" w:themeFill="accent1" w:themeFillTint="66"/>
            <w:noWrap/>
            <w:vAlign w:val="center"/>
          </w:tcPr>
          <w:p w14:paraId="562FBCFF" w14:textId="77777777" w:rsidR="00CF36F3" w:rsidRPr="00DD61AD" w:rsidRDefault="00CF36F3" w:rsidP="00F031A0">
            <w:pPr>
              <w:pStyle w:val="URSTableTextLeft"/>
            </w:pPr>
            <w:r w:rsidRPr="00DD61AD">
              <w:t>O</w:t>
            </w:r>
          </w:p>
        </w:tc>
        <w:tc>
          <w:tcPr>
            <w:tcW w:w="4860" w:type="dxa"/>
            <w:shd w:val="clear" w:color="auto" w:fill="B8CCE4" w:themeFill="accent1" w:themeFillTint="66"/>
            <w:noWrap/>
            <w:vAlign w:val="center"/>
          </w:tcPr>
          <w:p w14:paraId="00726A1E" w14:textId="77777777" w:rsidR="00CF36F3" w:rsidRPr="00DD61AD" w:rsidRDefault="00CF36F3" w:rsidP="00F031A0">
            <w:pPr>
              <w:pStyle w:val="URSTableTextLeft"/>
            </w:pPr>
            <w:r w:rsidRPr="00DD61AD">
              <w:t>Prandtl number of CL</w:t>
            </w:r>
          </w:p>
        </w:tc>
        <w:tc>
          <w:tcPr>
            <w:tcW w:w="1620" w:type="dxa"/>
            <w:shd w:val="clear" w:color="auto" w:fill="B8CCE4" w:themeFill="accent1" w:themeFillTint="66"/>
            <w:vAlign w:val="center"/>
          </w:tcPr>
          <w:p w14:paraId="405DAE75" w14:textId="77777777" w:rsidR="00CF36F3" w:rsidRPr="00DD61AD" w:rsidRDefault="00CF36F3" w:rsidP="00F031A0">
            <w:pPr>
              <w:pStyle w:val="URSTableTextLeft"/>
            </w:pPr>
            <w:r w:rsidRPr="00DD61AD">
              <w:t>—</w:t>
            </w:r>
          </w:p>
        </w:tc>
      </w:tr>
      <w:tr w:rsidR="00CF36F3" w:rsidRPr="00DD61AD" w14:paraId="24B0C49B" w14:textId="77777777" w:rsidTr="00F031A0">
        <w:trPr>
          <w:cantSplit/>
          <w:trHeight w:val="300"/>
          <w:jc w:val="center"/>
        </w:trPr>
        <w:tc>
          <w:tcPr>
            <w:tcW w:w="1525" w:type="dxa"/>
            <w:noWrap/>
            <w:vAlign w:val="center"/>
          </w:tcPr>
          <w:p w14:paraId="79776A59" w14:textId="77777777" w:rsidR="00CF36F3" w:rsidRPr="00DD61AD" w:rsidRDefault="00CF36F3" w:rsidP="00F031A0">
            <w:pPr>
              <w:pStyle w:val="URSTableTextLeft"/>
            </w:pPr>
            <w:r w:rsidRPr="00DD61AD">
              <w:t>PRHR</w:t>
            </w:r>
          </w:p>
        </w:tc>
        <w:tc>
          <w:tcPr>
            <w:tcW w:w="630" w:type="dxa"/>
            <w:noWrap/>
            <w:vAlign w:val="center"/>
          </w:tcPr>
          <w:p w14:paraId="7537CDAB" w14:textId="77777777" w:rsidR="00CF36F3" w:rsidRPr="00DD61AD" w:rsidRDefault="00CF36F3" w:rsidP="00F031A0">
            <w:pPr>
              <w:pStyle w:val="URSTableTextLeft"/>
            </w:pPr>
            <w:r w:rsidRPr="00DD61AD">
              <w:t>O</w:t>
            </w:r>
          </w:p>
        </w:tc>
        <w:tc>
          <w:tcPr>
            <w:tcW w:w="4860" w:type="dxa"/>
            <w:noWrap/>
            <w:vAlign w:val="center"/>
          </w:tcPr>
          <w:p w14:paraId="78DA0457" w14:textId="77777777" w:rsidR="00CF36F3" w:rsidRPr="00DD61AD" w:rsidRDefault="00CF36F3" w:rsidP="00F031A0">
            <w:pPr>
              <w:pStyle w:val="URSTableTextLeft"/>
            </w:pPr>
            <w:r w:rsidRPr="00DD61AD">
              <w:t>Prandtl number of HR</w:t>
            </w:r>
          </w:p>
        </w:tc>
        <w:tc>
          <w:tcPr>
            <w:tcW w:w="1620" w:type="dxa"/>
            <w:vAlign w:val="center"/>
          </w:tcPr>
          <w:p w14:paraId="5EE57B1C" w14:textId="77777777" w:rsidR="00CF36F3" w:rsidRPr="00DD61AD" w:rsidRDefault="00CF36F3" w:rsidP="00F031A0">
            <w:pPr>
              <w:pStyle w:val="URSTableTextLeft"/>
            </w:pPr>
            <w:r w:rsidRPr="00DD61AD">
              <w:t>—</w:t>
            </w:r>
          </w:p>
        </w:tc>
      </w:tr>
      <w:tr w:rsidR="00CF36F3" w:rsidRPr="00DD61AD" w14:paraId="307ABECF" w14:textId="77777777" w:rsidTr="00F031A0">
        <w:trPr>
          <w:cantSplit/>
          <w:trHeight w:val="300"/>
          <w:jc w:val="center"/>
        </w:trPr>
        <w:tc>
          <w:tcPr>
            <w:tcW w:w="1525" w:type="dxa"/>
            <w:shd w:val="clear" w:color="auto" w:fill="B8CCE4" w:themeFill="accent1" w:themeFillTint="66"/>
            <w:noWrap/>
            <w:vAlign w:val="center"/>
          </w:tcPr>
          <w:p w14:paraId="2C732336" w14:textId="77777777" w:rsidR="00CF36F3" w:rsidRPr="00DD61AD" w:rsidRDefault="00CF36F3" w:rsidP="00F031A0">
            <w:pPr>
              <w:pStyle w:val="URSTableTextLeft"/>
            </w:pPr>
            <w:r w:rsidRPr="00DD61AD">
              <w:t>PRHL</w:t>
            </w:r>
          </w:p>
        </w:tc>
        <w:tc>
          <w:tcPr>
            <w:tcW w:w="630" w:type="dxa"/>
            <w:shd w:val="clear" w:color="auto" w:fill="B8CCE4" w:themeFill="accent1" w:themeFillTint="66"/>
            <w:noWrap/>
            <w:vAlign w:val="center"/>
          </w:tcPr>
          <w:p w14:paraId="581A8B3C" w14:textId="77777777" w:rsidR="00CF36F3" w:rsidRPr="00DD61AD" w:rsidRDefault="00CF36F3" w:rsidP="00F031A0">
            <w:pPr>
              <w:pStyle w:val="URSTableTextLeft"/>
            </w:pPr>
            <w:r w:rsidRPr="00DD61AD">
              <w:t>O</w:t>
            </w:r>
          </w:p>
        </w:tc>
        <w:tc>
          <w:tcPr>
            <w:tcW w:w="4860" w:type="dxa"/>
            <w:shd w:val="clear" w:color="auto" w:fill="B8CCE4" w:themeFill="accent1" w:themeFillTint="66"/>
            <w:noWrap/>
            <w:vAlign w:val="center"/>
          </w:tcPr>
          <w:p w14:paraId="0D5C549E" w14:textId="77777777" w:rsidR="00CF36F3" w:rsidRPr="00DD61AD" w:rsidRDefault="00CF36F3" w:rsidP="00F031A0">
            <w:pPr>
              <w:pStyle w:val="URSTableTextLeft"/>
            </w:pPr>
            <w:r w:rsidRPr="00DD61AD">
              <w:t>Prandtl number of HL</w:t>
            </w:r>
          </w:p>
        </w:tc>
        <w:tc>
          <w:tcPr>
            <w:tcW w:w="1620" w:type="dxa"/>
            <w:shd w:val="clear" w:color="auto" w:fill="B8CCE4" w:themeFill="accent1" w:themeFillTint="66"/>
            <w:vAlign w:val="center"/>
          </w:tcPr>
          <w:p w14:paraId="2A26E061" w14:textId="77777777" w:rsidR="00CF36F3" w:rsidRPr="00DD61AD" w:rsidRDefault="00CF36F3" w:rsidP="00F031A0">
            <w:pPr>
              <w:pStyle w:val="URSTableTextLeft"/>
            </w:pPr>
            <w:r w:rsidRPr="00DD61AD">
              <w:t>—</w:t>
            </w:r>
          </w:p>
        </w:tc>
      </w:tr>
      <w:tr w:rsidR="00CF36F3" w:rsidRPr="00DD61AD" w14:paraId="731858DA" w14:textId="77777777" w:rsidTr="00F031A0">
        <w:trPr>
          <w:cantSplit/>
          <w:trHeight w:val="300"/>
          <w:jc w:val="center"/>
        </w:trPr>
        <w:tc>
          <w:tcPr>
            <w:tcW w:w="1525" w:type="dxa"/>
            <w:noWrap/>
            <w:vAlign w:val="center"/>
          </w:tcPr>
          <w:p w14:paraId="6FF6CF4E" w14:textId="77777777" w:rsidR="00CF36F3" w:rsidRPr="00DD61AD" w:rsidRDefault="00CF36F3" w:rsidP="00F031A0">
            <w:pPr>
              <w:pStyle w:val="URSTableTextLeft"/>
            </w:pPr>
            <w:r w:rsidRPr="00DD61AD">
              <w:t>HCR</w:t>
            </w:r>
          </w:p>
        </w:tc>
        <w:tc>
          <w:tcPr>
            <w:tcW w:w="630" w:type="dxa"/>
            <w:noWrap/>
            <w:vAlign w:val="center"/>
          </w:tcPr>
          <w:p w14:paraId="6A7BE7CF" w14:textId="77777777" w:rsidR="00CF36F3" w:rsidRPr="00DD61AD" w:rsidRDefault="00CF36F3" w:rsidP="00F031A0">
            <w:pPr>
              <w:pStyle w:val="URSTableTextLeft"/>
            </w:pPr>
            <w:r w:rsidRPr="00DD61AD">
              <w:t>O</w:t>
            </w:r>
          </w:p>
        </w:tc>
        <w:tc>
          <w:tcPr>
            <w:tcW w:w="4860" w:type="dxa"/>
            <w:noWrap/>
            <w:vAlign w:val="center"/>
          </w:tcPr>
          <w:p w14:paraId="2E78CF6F" w14:textId="686144F5" w:rsidR="00CF36F3" w:rsidRPr="00DD61AD" w:rsidRDefault="003E1638" w:rsidP="00F031A0">
            <w:pPr>
              <w:pStyle w:val="URSTableTextLeft"/>
            </w:pPr>
            <w:r>
              <w:t>H</w:t>
            </w:r>
            <w:r w:rsidRPr="00DD61AD">
              <w:t xml:space="preserve">eat </w:t>
            </w:r>
            <w:r w:rsidR="00CF36F3" w:rsidRPr="00DD61AD">
              <w:t>transfer coefficient of CR</w:t>
            </w:r>
          </w:p>
        </w:tc>
        <w:tc>
          <w:tcPr>
            <w:tcW w:w="1620" w:type="dxa"/>
            <w:vAlign w:val="center"/>
          </w:tcPr>
          <w:p w14:paraId="6BBAA9FE" w14:textId="77777777" w:rsidR="00CF36F3" w:rsidRPr="00DD61AD" w:rsidRDefault="00CF36F3" w:rsidP="00F031A0">
            <w:pPr>
              <w:pStyle w:val="URSTableTextLeft"/>
            </w:pPr>
            <w:r w:rsidRPr="00DD61AD">
              <w:t>W/m</w:t>
            </w:r>
            <w:r w:rsidRPr="00DD61AD">
              <w:rPr>
                <w:vertAlign w:val="superscript"/>
              </w:rPr>
              <w:t>2</w:t>
            </w:r>
            <w:r w:rsidRPr="00DD61AD">
              <w:t>‒K</w:t>
            </w:r>
          </w:p>
        </w:tc>
      </w:tr>
      <w:tr w:rsidR="00CF36F3" w:rsidRPr="00DD61AD" w14:paraId="3587A043" w14:textId="77777777" w:rsidTr="00F031A0">
        <w:trPr>
          <w:cantSplit/>
          <w:trHeight w:val="300"/>
          <w:jc w:val="center"/>
        </w:trPr>
        <w:tc>
          <w:tcPr>
            <w:tcW w:w="1525" w:type="dxa"/>
            <w:shd w:val="clear" w:color="auto" w:fill="B8CCE4" w:themeFill="accent1" w:themeFillTint="66"/>
            <w:noWrap/>
            <w:vAlign w:val="center"/>
          </w:tcPr>
          <w:p w14:paraId="08158C79" w14:textId="77777777" w:rsidR="00CF36F3" w:rsidRPr="00DD61AD" w:rsidRDefault="00CF36F3" w:rsidP="00F031A0">
            <w:pPr>
              <w:pStyle w:val="URSTableTextLeft"/>
            </w:pPr>
            <w:r w:rsidRPr="00DD61AD">
              <w:t>HCL</w:t>
            </w:r>
          </w:p>
        </w:tc>
        <w:tc>
          <w:tcPr>
            <w:tcW w:w="630" w:type="dxa"/>
            <w:shd w:val="clear" w:color="auto" w:fill="B8CCE4" w:themeFill="accent1" w:themeFillTint="66"/>
            <w:noWrap/>
            <w:vAlign w:val="center"/>
          </w:tcPr>
          <w:p w14:paraId="3DBAB960" w14:textId="77777777" w:rsidR="00CF36F3" w:rsidRPr="00DD61AD" w:rsidRDefault="00CF36F3" w:rsidP="00F031A0">
            <w:pPr>
              <w:pStyle w:val="URSTableTextLeft"/>
            </w:pPr>
            <w:r w:rsidRPr="00DD61AD">
              <w:t>O</w:t>
            </w:r>
          </w:p>
        </w:tc>
        <w:tc>
          <w:tcPr>
            <w:tcW w:w="4860" w:type="dxa"/>
            <w:shd w:val="clear" w:color="auto" w:fill="B8CCE4" w:themeFill="accent1" w:themeFillTint="66"/>
            <w:noWrap/>
            <w:vAlign w:val="center"/>
          </w:tcPr>
          <w:p w14:paraId="3F66734A" w14:textId="769F595F" w:rsidR="00CF36F3" w:rsidRPr="00DD61AD" w:rsidRDefault="003E1638" w:rsidP="00F031A0">
            <w:pPr>
              <w:pStyle w:val="URSTableTextLeft"/>
            </w:pPr>
            <w:r>
              <w:t>H</w:t>
            </w:r>
            <w:r w:rsidRPr="00DD61AD">
              <w:t xml:space="preserve">eat </w:t>
            </w:r>
            <w:r w:rsidR="00CF36F3" w:rsidRPr="00DD61AD">
              <w:t>transfer coefficient of CL</w:t>
            </w:r>
          </w:p>
        </w:tc>
        <w:tc>
          <w:tcPr>
            <w:tcW w:w="1620" w:type="dxa"/>
            <w:shd w:val="clear" w:color="auto" w:fill="B8CCE4" w:themeFill="accent1" w:themeFillTint="66"/>
            <w:vAlign w:val="center"/>
          </w:tcPr>
          <w:p w14:paraId="5861A86F" w14:textId="77777777" w:rsidR="00CF36F3" w:rsidRPr="00DD61AD" w:rsidRDefault="00CF36F3" w:rsidP="00F031A0">
            <w:pPr>
              <w:pStyle w:val="URSTableTextLeft"/>
            </w:pPr>
            <w:r w:rsidRPr="00DD61AD">
              <w:t>W/m</w:t>
            </w:r>
            <w:r w:rsidRPr="00DD61AD">
              <w:rPr>
                <w:vertAlign w:val="superscript"/>
              </w:rPr>
              <w:t>2</w:t>
            </w:r>
            <w:r w:rsidRPr="00DD61AD">
              <w:t>‒K</w:t>
            </w:r>
          </w:p>
        </w:tc>
      </w:tr>
      <w:tr w:rsidR="00CF36F3" w:rsidRPr="00DD61AD" w14:paraId="7D3829F3" w14:textId="77777777" w:rsidTr="00F031A0">
        <w:trPr>
          <w:cantSplit/>
          <w:trHeight w:val="300"/>
          <w:jc w:val="center"/>
        </w:trPr>
        <w:tc>
          <w:tcPr>
            <w:tcW w:w="1525" w:type="dxa"/>
            <w:noWrap/>
            <w:vAlign w:val="center"/>
          </w:tcPr>
          <w:p w14:paraId="2F1C006F" w14:textId="77777777" w:rsidR="00CF36F3" w:rsidRPr="00DD61AD" w:rsidRDefault="00CF36F3" w:rsidP="00F031A0">
            <w:pPr>
              <w:pStyle w:val="URSTableTextLeft"/>
            </w:pPr>
            <w:r w:rsidRPr="00DD61AD">
              <w:t>HHR</w:t>
            </w:r>
          </w:p>
        </w:tc>
        <w:tc>
          <w:tcPr>
            <w:tcW w:w="630" w:type="dxa"/>
            <w:noWrap/>
            <w:vAlign w:val="center"/>
          </w:tcPr>
          <w:p w14:paraId="604970D9" w14:textId="77777777" w:rsidR="00CF36F3" w:rsidRPr="00DD61AD" w:rsidRDefault="00CF36F3" w:rsidP="00F031A0">
            <w:pPr>
              <w:pStyle w:val="URSTableTextLeft"/>
            </w:pPr>
            <w:r w:rsidRPr="00DD61AD">
              <w:t>O</w:t>
            </w:r>
          </w:p>
        </w:tc>
        <w:tc>
          <w:tcPr>
            <w:tcW w:w="4860" w:type="dxa"/>
            <w:noWrap/>
            <w:vAlign w:val="center"/>
          </w:tcPr>
          <w:p w14:paraId="7C7B1C74" w14:textId="5A3480B4" w:rsidR="00CF36F3" w:rsidRPr="00DD61AD" w:rsidRDefault="003E1638" w:rsidP="00F031A0">
            <w:pPr>
              <w:pStyle w:val="URSTableTextLeft"/>
            </w:pPr>
            <w:r>
              <w:t>H</w:t>
            </w:r>
            <w:r w:rsidRPr="00DD61AD">
              <w:t xml:space="preserve">eat </w:t>
            </w:r>
            <w:r w:rsidR="00CF36F3" w:rsidRPr="00DD61AD">
              <w:t>transfer coefficient of HR</w:t>
            </w:r>
          </w:p>
        </w:tc>
        <w:tc>
          <w:tcPr>
            <w:tcW w:w="1620" w:type="dxa"/>
            <w:vAlign w:val="center"/>
          </w:tcPr>
          <w:p w14:paraId="19FF965D" w14:textId="77777777" w:rsidR="00CF36F3" w:rsidRPr="00DD61AD" w:rsidRDefault="00CF36F3" w:rsidP="00F031A0">
            <w:pPr>
              <w:pStyle w:val="URSTableTextLeft"/>
            </w:pPr>
            <w:r w:rsidRPr="00DD61AD">
              <w:t>W/m</w:t>
            </w:r>
            <w:r w:rsidRPr="00DD61AD">
              <w:rPr>
                <w:vertAlign w:val="superscript"/>
              </w:rPr>
              <w:t>2</w:t>
            </w:r>
            <w:r w:rsidRPr="00DD61AD">
              <w:t>‒K</w:t>
            </w:r>
          </w:p>
        </w:tc>
      </w:tr>
      <w:tr w:rsidR="00CF36F3" w:rsidRPr="00DD61AD" w14:paraId="647F4F79" w14:textId="77777777" w:rsidTr="00F031A0">
        <w:trPr>
          <w:cantSplit/>
          <w:trHeight w:val="300"/>
          <w:jc w:val="center"/>
        </w:trPr>
        <w:tc>
          <w:tcPr>
            <w:tcW w:w="1525" w:type="dxa"/>
            <w:shd w:val="clear" w:color="auto" w:fill="B8CCE4" w:themeFill="accent1" w:themeFillTint="66"/>
            <w:noWrap/>
            <w:vAlign w:val="center"/>
          </w:tcPr>
          <w:p w14:paraId="6EAE4A02" w14:textId="77777777" w:rsidR="00CF36F3" w:rsidRPr="00DD61AD" w:rsidRDefault="00CF36F3" w:rsidP="00F031A0">
            <w:pPr>
              <w:pStyle w:val="URSTableTextLeft"/>
            </w:pPr>
            <w:r w:rsidRPr="00DD61AD">
              <w:t>HHL</w:t>
            </w:r>
          </w:p>
        </w:tc>
        <w:tc>
          <w:tcPr>
            <w:tcW w:w="630" w:type="dxa"/>
            <w:shd w:val="clear" w:color="auto" w:fill="B8CCE4" w:themeFill="accent1" w:themeFillTint="66"/>
            <w:noWrap/>
            <w:vAlign w:val="center"/>
          </w:tcPr>
          <w:p w14:paraId="2F5A1CF3" w14:textId="77777777" w:rsidR="00CF36F3" w:rsidRPr="00DD61AD" w:rsidRDefault="00CF36F3" w:rsidP="00F031A0">
            <w:pPr>
              <w:pStyle w:val="URSTableTextLeft"/>
            </w:pPr>
            <w:r w:rsidRPr="00DD61AD">
              <w:t>O</w:t>
            </w:r>
          </w:p>
        </w:tc>
        <w:tc>
          <w:tcPr>
            <w:tcW w:w="4860" w:type="dxa"/>
            <w:shd w:val="clear" w:color="auto" w:fill="B8CCE4" w:themeFill="accent1" w:themeFillTint="66"/>
            <w:noWrap/>
            <w:vAlign w:val="center"/>
          </w:tcPr>
          <w:p w14:paraId="2F15513F" w14:textId="2B3A6883" w:rsidR="00CF36F3" w:rsidRPr="00DD61AD" w:rsidRDefault="003E1638" w:rsidP="00F031A0">
            <w:pPr>
              <w:pStyle w:val="URSTableTextLeft"/>
            </w:pPr>
            <w:r>
              <w:t>H</w:t>
            </w:r>
            <w:r w:rsidRPr="00DD61AD">
              <w:t xml:space="preserve">eat </w:t>
            </w:r>
            <w:r w:rsidR="00CF36F3" w:rsidRPr="00DD61AD">
              <w:t>transfer coefficient of HL</w:t>
            </w:r>
          </w:p>
        </w:tc>
        <w:tc>
          <w:tcPr>
            <w:tcW w:w="1620" w:type="dxa"/>
            <w:shd w:val="clear" w:color="auto" w:fill="B8CCE4" w:themeFill="accent1" w:themeFillTint="66"/>
            <w:vAlign w:val="center"/>
          </w:tcPr>
          <w:p w14:paraId="5FDAB5DA" w14:textId="77777777" w:rsidR="00CF36F3" w:rsidRPr="00DD61AD" w:rsidRDefault="00CF36F3" w:rsidP="00F031A0">
            <w:pPr>
              <w:pStyle w:val="URSTableTextLeft"/>
            </w:pPr>
            <w:r w:rsidRPr="00DD61AD">
              <w:t>W/m</w:t>
            </w:r>
            <w:r w:rsidRPr="00DD61AD">
              <w:rPr>
                <w:vertAlign w:val="superscript"/>
              </w:rPr>
              <w:t>2</w:t>
            </w:r>
            <w:r w:rsidRPr="00DD61AD">
              <w:t>‒K</w:t>
            </w:r>
          </w:p>
        </w:tc>
      </w:tr>
      <w:tr w:rsidR="00CF36F3" w:rsidRPr="00DD61AD" w14:paraId="6783CDD8" w14:textId="77777777" w:rsidTr="00F031A0">
        <w:trPr>
          <w:cantSplit/>
          <w:trHeight w:val="300"/>
          <w:jc w:val="center"/>
        </w:trPr>
        <w:tc>
          <w:tcPr>
            <w:tcW w:w="1525" w:type="dxa"/>
            <w:noWrap/>
            <w:vAlign w:val="center"/>
          </w:tcPr>
          <w:p w14:paraId="0318C8A6" w14:textId="77777777" w:rsidR="00CF36F3" w:rsidRPr="00DD61AD" w:rsidRDefault="00CF36F3" w:rsidP="00F031A0">
            <w:pPr>
              <w:pStyle w:val="URSTableTextLeft"/>
            </w:pPr>
            <w:r w:rsidRPr="00DD61AD">
              <w:t>KPLATE</w:t>
            </w:r>
          </w:p>
        </w:tc>
        <w:tc>
          <w:tcPr>
            <w:tcW w:w="630" w:type="dxa"/>
            <w:noWrap/>
            <w:vAlign w:val="center"/>
          </w:tcPr>
          <w:p w14:paraId="68D64D29" w14:textId="77777777" w:rsidR="00CF36F3" w:rsidRPr="00DD61AD" w:rsidRDefault="00CF36F3" w:rsidP="00F031A0">
            <w:pPr>
              <w:pStyle w:val="URSTableTextLeft"/>
            </w:pPr>
            <w:r w:rsidRPr="00DD61AD">
              <w:t>I</w:t>
            </w:r>
          </w:p>
        </w:tc>
        <w:tc>
          <w:tcPr>
            <w:tcW w:w="4860" w:type="dxa"/>
            <w:noWrap/>
            <w:vAlign w:val="center"/>
          </w:tcPr>
          <w:p w14:paraId="005B1B55" w14:textId="7AC82B60" w:rsidR="00CF36F3" w:rsidRPr="00DD61AD" w:rsidRDefault="003E1638" w:rsidP="00F031A0">
            <w:pPr>
              <w:pStyle w:val="URSTableTextLeft"/>
            </w:pPr>
            <w:r>
              <w:t>P</w:t>
            </w:r>
            <w:r w:rsidRPr="00DD61AD">
              <w:t xml:space="preserve">late </w:t>
            </w:r>
            <w:r w:rsidR="00CF36F3" w:rsidRPr="00DD61AD">
              <w:t>thermal conductivity</w:t>
            </w:r>
          </w:p>
        </w:tc>
        <w:tc>
          <w:tcPr>
            <w:tcW w:w="1620" w:type="dxa"/>
            <w:vAlign w:val="center"/>
          </w:tcPr>
          <w:p w14:paraId="4234328B" w14:textId="77777777" w:rsidR="00CF36F3" w:rsidRPr="00DD61AD" w:rsidRDefault="00CF36F3" w:rsidP="00F031A0">
            <w:pPr>
              <w:pStyle w:val="URSTableTextLeft"/>
            </w:pPr>
            <w:r w:rsidRPr="00DD61AD">
              <w:t>W/m</w:t>
            </w:r>
            <w:r w:rsidRPr="00DD61AD">
              <w:rPr>
                <w:vertAlign w:val="superscript"/>
              </w:rPr>
              <w:t>2</w:t>
            </w:r>
            <w:r w:rsidRPr="00DD61AD">
              <w:t>‒K</w:t>
            </w:r>
          </w:p>
        </w:tc>
      </w:tr>
      <w:tr w:rsidR="00CF36F3" w:rsidRPr="00DD61AD" w14:paraId="46735491" w14:textId="77777777" w:rsidTr="00F031A0">
        <w:trPr>
          <w:cantSplit/>
          <w:trHeight w:val="300"/>
          <w:jc w:val="center"/>
        </w:trPr>
        <w:tc>
          <w:tcPr>
            <w:tcW w:w="1525" w:type="dxa"/>
            <w:shd w:val="clear" w:color="auto" w:fill="B8CCE4" w:themeFill="accent1" w:themeFillTint="66"/>
            <w:noWrap/>
            <w:vAlign w:val="center"/>
          </w:tcPr>
          <w:p w14:paraId="467CCD68" w14:textId="77777777" w:rsidR="00CF36F3" w:rsidRPr="00DD61AD" w:rsidRDefault="00CF36F3" w:rsidP="00F031A0">
            <w:pPr>
              <w:pStyle w:val="URSTableTextLeft"/>
            </w:pPr>
            <w:r w:rsidRPr="00DD61AD">
              <w:t>PLATETHICK</w:t>
            </w:r>
          </w:p>
        </w:tc>
        <w:tc>
          <w:tcPr>
            <w:tcW w:w="630" w:type="dxa"/>
            <w:shd w:val="clear" w:color="auto" w:fill="B8CCE4" w:themeFill="accent1" w:themeFillTint="66"/>
            <w:noWrap/>
            <w:vAlign w:val="center"/>
          </w:tcPr>
          <w:p w14:paraId="3CE0E4E0" w14:textId="77777777" w:rsidR="00CF36F3" w:rsidRPr="00DD61AD" w:rsidRDefault="00CF36F3" w:rsidP="00F031A0">
            <w:pPr>
              <w:pStyle w:val="URSTableTextLeft"/>
            </w:pPr>
            <w:r w:rsidRPr="00DD61AD">
              <w:t>I</w:t>
            </w:r>
          </w:p>
        </w:tc>
        <w:tc>
          <w:tcPr>
            <w:tcW w:w="4860" w:type="dxa"/>
            <w:shd w:val="clear" w:color="auto" w:fill="B8CCE4" w:themeFill="accent1" w:themeFillTint="66"/>
            <w:noWrap/>
            <w:vAlign w:val="center"/>
          </w:tcPr>
          <w:p w14:paraId="1AB933E7" w14:textId="6C34EE25" w:rsidR="00CF36F3" w:rsidRPr="00DD61AD" w:rsidRDefault="003E1638" w:rsidP="00F031A0">
            <w:pPr>
              <w:pStyle w:val="URSTableTextLeft"/>
            </w:pPr>
            <w:r>
              <w:t>P</w:t>
            </w:r>
            <w:r w:rsidRPr="00DD61AD">
              <w:t xml:space="preserve">late </w:t>
            </w:r>
            <w:r w:rsidR="00CF36F3" w:rsidRPr="00DD61AD">
              <w:t>thickness</w:t>
            </w:r>
          </w:p>
        </w:tc>
        <w:tc>
          <w:tcPr>
            <w:tcW w:w="1620" w:type="dxa"/>
            <w:shd w:val="clear" w:color="auto" w:fill="B8CCE4" w:themeFill="accent1" w:themeFillTint="66"/>
            <w:vAlign w:val="center"/>
          </w:tcPr>
          <w:p w14:paraId="4E08E62E" w14:textId="77777777" w:rsidR="00CF36F3" w:rsidRPr="00DD61AD" w:rsidRDefault="00CF36F3" w:rsidP="00F031A0">
            <w:pPr>
              <w:pStyle w:val="URSTableTextLeft"/>
            </w:pPr>
            <w:r w:rsidRPr="00DD61AD">
              <w:t>m</w:t>
            </w:r>
          </w:p>
        </w:tc>
      </w:tr>
      <w:tr w:rsidR="00CF36F3" w:rsidRPr="00DD61AD" w14:paraId="59E55687" w14:textId="77777777" w:rsidTr="00F031A0">
        <w:trPr>
          <w:cantSplit/>
          <w:trHeight w:val="300"/>
          <w:jc w:val="center"/>
        </w:trPr>
        <w:tc>
          <w:tcPr>
            <w:tcW w:w="1525" w:type="dxa"/>
            <w:noWrap/>
            <w:vAlign w:val="center"/>
          </w:tcPr>
          <w:p w14:paraId="5180210E" w14:textId="77777777" w:rsidR="00CF36F3" w:rsidRPr="00DD61AD" w:rsidRDefault="00CF36F3" w:rsidP="00F031A0">
            <w:pPr>
              <w:pStyle w:val="URSTableTextLeft"/>
            </w:pPr>
            <w:r w:rsidRPr="00DD61AD">
              <w:t>HPLATE</w:t>
            </w:r>
          </w:p>
        </w:tc>
        <w:tc>
          <w:tcPr>
            <w:tcW w:w="630" w:type="dxa"/>
            <w:noWrap/>
            <w:vAlign w:val="center"/>
          </w:tcPr>
          <w:p w14:paraId="3B8102E2" w14:textId="77777777" w:rsidR="00CF36F3" w:rsidRPr="00DD61AD" w:rsidRDefault="00CF36F3" w:rsidP="00F031A0">
            <w:pPr>
              <w:pStyle w:val="URSTableTextLeft"/>
            </w:pPr>
            <w:r w:rsidRPr="00DD61AD">
              <w:t>O</w:t>
            </w:r>
          </w:p>
        </w:tc>
        <w:tc>
          <w:tcPr>
            <w:tcW w:w="4860" w:type="dxa"/>
            <w:noWrap/>
            <w:vAlign w:val="center"/>
          </w:tcPr>
          <w:p w14:paraId="5F58680C" w14:textId="49C0CB9B" w:rsidR="00CF36F3" w:rsidRPr="00DD61AD" w:rsidRDefault="003E1638" w:rsidP="00F031A0">
            <w:pPr>
              <w:pStyle w:val="URSTableTextLeft"/>
            </w:pPr>
            <w:r>
              <w:t>P</w:t>
            </w:r>
            <w:r w:rsidRPr="00DD61AD">
              <w:t xml:space="preserve">late </w:t>
            </w:r>
            <w:r w:rsidR="00CF36F3" w:rsidRPr="00DD61AD">
              <w:t>heat transfer coefficient</w:t>
            </w:r>
          </w:p>
        </w:tc>
        <w:tc>
          <w:tcPr>
            <w:tcW w:w="1620" w:type="dxa"/>
            <w:vAlign w:val="center"/>
          </w:tcPr>
          <w:p w14:paraId="5D9C8D4B" w14:textId="77777777" w:rsidR="00CF36F3" w:rsidRPr="00DD61AD" w:rsidRDefault="00CF36F3" w:rsidP="00F031A0">
            <w:pPr>
              <w:pStyle w:val="URSTableTextLeft"/>
            </w:pPr>
            <w:r w:rsidRPr="00DD61AD">
              <w:t>W/m</w:t>
            </w:r>
            <w:r w:rsidRPr="00DD61AD">
              <w:rPr>
                <w:vertAlign w:val="superscript"/>
              </w:rPr>
              <w:t>2</w:t>
            </w:r>
            <w:r w:rsidRPr="00DD61AD">
              <w:t>‒K</w:t>
            </w:r>
          </w:p>
        </w:tc>
      </w:tr>
      <w:tr w:rsidR="00CF36F3" w:rsidRPr="00DD61AD" w14:paraId="54CB7B11" w14:textId="77777777" w:rsidTr="00F031A0">
        <w:trPr>
          <w:cantSplit/>
          <w:trHeight w:val="300"/>
          <w:jc w:val="center"/>
        </w:trPr>
        <w:tc>
          <w:tcPr>
            <w:tcW w:w="1525" w:type="dxa"/>
            <w:shd w:val="clear" w:color="auto" w:fill="B8CCE4" w:themeFill="accent1" w:themeFillTint="66"/>
            <w:noWrap/>
            <w:vAlign w:val="center"/>
          </w:tcPr>
          <w:p w14:paraId="4E35628B" w14:textId="77777777" w:rsidR="00CF36F3" w:rsidRPr="00DD61AD" w:rsidRDefault="00CF36F3" w:rsidP="00F031A0">
            <w:pPr>
              <w:pStyle w:val="URSTableTextLeft"/>
            </w:pPr>
            <w:r w:rsidRPr="00DD61AD">
              <w:t>UCOLD</w:t>
            </w:r>
          </w:p>
        </w:tc>
        <w:tc>
          <w:tcPr>
            <w:tcW w:w="630" w:type="dxa"/>
            <w:shd w:val="clear" w:color="auto" w:fill="B8CCE4" w:themeFill="accent1" w:themeFillTint="66"/>
            <w:noWrap/>
            <w:vAlign w:val="center"/>
          </w:tcPr>
          <w:p w14:paraId="71123EBE" w14:textId="77777777" w:rsidR="00CF36F3" w:rsidRPr="00DD61AD" w:rsidRDefault="00CF36F3" w:rsidP="00F031A0">
            <w:pPr>
              <w:pStyle w:val="URSTableTextLeft"/>
            </w:pPr>
            <w:r w:rsidRPr="00DD61AD">
              <w:t>O</w:t>
            </w:r>
          </w:p>
        </w:tc>
        <w:tc>
          <w:tcPr>
            <w:tcW w:w="4860" w:type="dxa"/>
            <w:shd w:val="clear" w:color="auto" w:fill="B8CCE4" w:themeFill="accent1" w:themeFillTint="66"/>
            <w:noWrap/>
            <w:vAlign w:val="center"/>
          </w:tcPr>
          <w:p w14:paraId="63FDED77" w14:textId="044FD9D2" w:rsidR="00CF36F3" w:rsidRPr="00DD61AD" w:rsidRDefault="003E1638" w:rsidP="00F031A0">
            <w:pPr>
              <w:pStyle w:val="URSTableTextLeft"/>
            </w:pPr>
            <w:r>
              <w:t>C</w:t>
            </w:r>
            <w:r w:rsidRPr="00DD61AD">
              <w:t xml:space="preserve">old </w:t>
            </w:r>
            <w:r w:rsidR="00CF36F3" w:rsidRPr="00DD61AD">
              <w:t>side overall heat transfer coefficient</w:t>
            </w:r>
          </w:p>
        </w:tc>
        <w:tc>
          <w:tcPr>
            <w:tcW w:w="1620" w:type="dxa"/>
            <w:shd w:val="clear" w:color="auto" w:fill="B8CCE4" w:themeFill="accent1" w:themeFillTint="66"/>
            <w:vAlign w:val="center"/>
          </w:tcPr>
          <w:p w14:paraId="1F8BE48B" w14:textId="77777777" w:rsidR="00CF36F3" w:rsidRPr="00DD61AD" w:rsidRDefault="00CF36F3" w:rsidP="00F031A0">
            <w:pPr>
              <w:pStyle w:val="URSTableTextLeft"/>
            </w:pPr>
            <w:r w:rsidRPr="00DD61AD">
              <w:t>W/m</w:t>
            </w:r>
            <w:r w:rsidRPr="00DD61AD">
              <w:rPr>
                <w:vertAlign w:val="superscript"/>
              </w:rPr>
              <w:t>2</w:t>
            </w:r>
            <w:r w:rsidRPr="00DD61AD">
              <w:t>‒K</w:t>
            </w:r>
          </w:p>
        </w:tc>
      </w:tr>
      <w:tr w:rsidR="00CF36F3" w:rsidRPr="00DD61AD" w14:paraId="4F2F6CB2" w14:textId="77777777" w:rsidTr="00F031A0">
        <w:trPr>
          <w:cantSplit/>
          <w:trHeight w:val="300"/>
          <w:jc w:val="center"/>
        </w:trPr>
        <w:tc>
          <w:tcPr>
            <w:tcW w:w="1525" w:type="dxa"/>
            <w:noWrap/>
            <w:vAlign w:val="center"/>
          </w:tcPr>
          <w:p w14:paraId="1D3D1B76" w14:textId="77777777" w:rsidR="00CF36F3" w:rsidRPr="00DD61AD" w:rsidRDefault="00CF36F3" w:rsidP="00F031A0">
            <w:pPr>
              <w:pStyle w:val="URSTableTextLeft"/>
            </w:pPr>
            <w:r w:rsidRPr="00DD61AD">
              <w:t>UHOT</w:t>
            </w:r>
          </w:p>
        </w:tc>
        <w:tc>
          <w:tcPr>
            <w:tcW w:w="630" w:type="dxa"/>
            <w:noWrap/>
            <w:vAlign w:val="center"/>
          </w:tcPr>
          <w:p w14:paraId="4C534101" w14:textId="77777777" w:rsidR="00CF36F3" w:rsidRPr="00DD61AD" w:rsidRDefault="00CF36F3" w:rsidP="00F031A0">
            <w:pPr>
              <w:pStyle w:val="URSTableTextLeft"/>
            </w:pPr>
            <w:r w:rsidRPr="00DD61AD">
              <w:t>O</w:t>
            </w:r>
          </w:p>
        </w:tc>
        <w:tc>
          <w:tcPr>
            <w:tcW w:w="4860" w:type="dxa"/>
            <w:noWrap/>
            <w:vAlign w:val="center"/>
          </w:tcPr>
          <w:p w14:paraId="30F1939D" w14:textId="0663FEF8" w:rsidR="00CF36F3" w:rsidRPr="00DD61AD" w:rsidRDefault="003E1638" w:rsidP="003E1638">
            <w:pPr>
              <w:pStyle w:val="URSTableTextLeft"/>
            </w:pPr>
            <w:r>
              <w:t>H</w:t>
            </w:r>
            <w:r w:rsidRPr="00DD61AD">
              <w:t xml:space="preserve">ot </w:t>
            </w:r>
            <w:r w:rsidR="00CF36F3" w:rsidRPr="00DD61AD">
              <w:t>side overall heat transfer coefficient</w:t>
            </w:r>
          </w:p>
        </w:tc>
        <w:tc>
          <w:tcPr>
            <w:tcW w:w="1620" w:type="dxa"/>
            <w:vAlign w:val="center"/>
          </w:tcPr>
          <w:p w14:paraId="3EB8B61E" w14:textId="77777777" w:rsidR="00CF36F3" w:rsidRPr="00DD61AD" w:rsidRDefault="00CF36F3" w:rsidP="00F031A0">
            <w:pPr>
              <w:pStyle w:val="URSTableTextLeft"/>
            </w:pPr>
            <w:r w:rsidRPr="00DD61AD">
              <w:t>W/m</w:t>
            </w:r>
            <w:r w:rsidRPr="00DD61AD">
              <w:rPr>
                <w:vertAlign w:val="superscript"/>
              </w:rPr>
              <w:t>2</w:t>
            </w:r>
            <w:r w:rsidRPr="00DD61AD">
              <w:t>‒K</w:t>
            </w:r>
          </w:p>
        </w:tc>
      </w:tr>
      <w:tr w:rsidR="00CF36F3" w:rsidRPr="00DD61AD" w14:paraId="536EA897" w14:textId="77777777" w:rsidTr="00F031A0">
        <w:trPr>
          <w:cantSplit/>
          <w:trHeight w:val="300"/>
          <w:jc w:val="center"/>
        </w:trPr>
        <w:tc>
          <w:tcPr>
            <w:tcW w:w="1525" w:type="dxa"/>
            <w:shd w:val="clear" w:color="auto" w:fill="B8CCE4" w:themeFill="accent1" w:themeFillTint="66"/>
            <w:noWrap/>
            <w:vAlign w:val="center"/>
          </w:tcPr>
          <w:p w14:paraId="6969D3A9" w14:textId="77777777" w:rsidR="00CF36F3" w:rsidRPr="00DD61AD" w:rsidRDefault="00CF36F3" w:rsidP="00F031A0">
            <w:pPr>
              <w:pStyle w:val="URSTableTextLeft"/>
            </w:pPr>
            <w:r w:rsidRPr="00DD61AD">
              <w:lastRenderedPageBreak/>
              <w:t>DELTC</w:t>
            </w:r>
          </w:p>
        </w:tc>
        <w:tc>
          <w:tcPr>
            <w:tcW w:w="630" w:type="dxa"/>
            <w:shd w:val="clear" w:color="auto" w:fill="B8CCE4" w:themeFill="accent1" w:themeFillTint="66"/>
            <w:noWrap/>
            <w:vAlign w:val="center"/>
          </w:tcPr>
          <w:p w14:paraId="1BE9E2EC" w14:textId="77777777" w:rsidR="00CF36F3" w:rsidRPr="00DD61AD" w:rsidRDefault="00CF36F3" w:rsidP="00F031A0">
            <w:pPr>
              <w:pStyle w:val="URSTableTextLeft"/>
            </w:pPr>
            <w:r w:rsidRPr="00DD61AD">
              <w:t>O</w:t>
            </w:r>
          </w:p>
        </w:tc>
        <w:tc>
          <w:tcPr>
            <w:tcW w:w="4860" w:type="dxa"/>
            <w:shd w:val="clear" w:color="auto" w:fill="B8CCE4" w:themeFill="accent1" w:themeFillTint="66"/>
            <w:noWrap/>
            <w:vAlign w:val="center"/>
          </w:tcPr>
          <w:p w14:paraId="76B33A1E" w14:textId="453933FB" w:rsidR="00CF36F3" w:rsidRPr="00DD61AD" w:rsidRDefault="003E1638" w:rsidP="00F031A0">
            <w:pPr>
              <w:pStyle w:val="URSTableTextLeft"/>
            </w:pPr>
            <w:r>
              <w:t>C</w:t>
            </w:r>
            <w:r w:rsidRPr="00DD61AD">
              <w:t xml:space="preserve">old </w:t>
            </w:r>
            <w:r w:rsidR="00CF36F3" w:rsidRPr="00DD61AD">
              <w:t>side temperature approach</w:t>
            </w:r>
          </w:p>
        </w:tc>
        <w:tc>
          <w:tcPr>
            <w:tcW w:w="1620" w:type="dxa"/>
            <w:shd w:val="clear" w:color="auto" w:fill="B8CCE4" w:themeFill="accent1" w:themeFillTint="66"/>
            <w:vAlign w:val="center"/>
          </w:tcPr>
          <w:p w14:paraId="54C98E8D" w14:textId="77777777" w:rsidR="00CF36F3" w:rsidRPr="00DD61AD" w:rsidRDefault="00CF36F3" w:rsidP="00F031A0">
            <w:pPr>
              <w:pStyle w:val="URSTableTextLeft"/>
            </w:pPr>
            <w:r w:rsidRPr="00DD61AD">
              <w:t>K</w:t>
            </w:r>
          </w:p>
        </w:tc>
      </w:tr>
      <w:tr w:rsidR="00CF36F3" w:rsidRPr="00DD61AD" w14:paraId="438E1171" w14:textId="77777777" w:rsidTr="00F031A0">
        <w:trPr>
          <w:cantSplit/>
          <w:trHeight w:val="300"/>
          <w:jc w:val="center"/>
        </w:trPr>
        <w:tc>
          <w:tcPr>
            <w:tcW w:w="1525" w:type="dxa"/>
            <w:noWrap/>
            <w:vAlign w:val="center"/>
          </w:tcPr>
          <w:p w14:paraId="57467BE0" w14:textId="77777777" w:rsidR="00CF36F3" w:rsidRPr="00DD61AD" w:rsidRDefault="00CF36F3" w:rsidP="00F031A0">
            <w:pPr>
              <w:pStyle w:val="URSTableTextLeft"/>
            </w:pPr>
            <w:r w:rsidRPr="00DD61AD">
              <w:t>DELTH</w:t>
            </w:r>
          </w:p>
        </w:tc>
        <w:tc>
          <w:tcPr>
            <w:tcW w:w="630" w:type="dxa"/>
            <w:noWrap/>
            <w:vAlign w:val="center"/>
          </w:tcPr>
          <w:p w14:paraId="460B241B" w14:textId="77777777" w:rsidR="00CF36F3" w:rsidRPr="00DD61AD" w:rsidRDefault="00CF36F3" w:rsidP="00F031A0">
            <w:pPr>
              <w:pStyle w:val="URSTableTextLeft"/>
            </w:pPr>
            <w:r w:rsidRPr="00DD61AD">
              <w:t>O</w:t>
            </w:r>
          </w:p>
        </w:tc>
        <w:tc>
          <w:tcPr>
            <w:tcW w:w="4860" w:type="dxa"/>
            <w:noWrap/>
            <w:vAlign w:val="center"/>
          </w:tcPr>
          <w:p w14:paraId="3474F095" w14:textId="3E8BED64" w:rsidR="00CF36F3" w:rsidRPr="00DD61AD" w:rsidRDefault="003E1638" w:rsidP="00F031A0">
            <w:pPr>
              <w:pStyle w:val="URSTableTextLeft"/>
            </w:pPr>
            <w:r>
              <w:t>C</w:t>
            </w:r>
            <w:r w:rsidRPr="00DD61AD">
              <w:t xml:space="preserve">old </w:t>
            </w:r>
            <w:r w:rsidR="00CF36F3" w:rsidRPr="00DD61AD">
              <w:t>side temperature approach</w:t>
            </w:r>
          </w:p>
        </w:tc>
        <w:tc>
          <w:tcPr>
            <w:tcW w:w="1620" w:type="dxa"/>
            <w:vAlign w:val="center"/>
          </w:tcPr>
          <w:p w14:paraId="053E56A1" w14:textId="77777777" w:rsidR="00CF36F3" w:rsidRPr="00DD61AD" w:rsidRDefault="00CF36F3" w:rsidP="00F031A0">
            <w:pPr>
              <w:pStyle w:val="URSTableTextLeft"/>
            </w:pPr>
            <w:r w:rsidRPr="00DD61AD">
              <w:t>K</w:t>
            </w:r>
          </w:p>
        </w:tc>
      </w:tr>
      <w:tr w:rsidR="00CF36F3" w:rsidRPr="00DD61AD" w14:paraId="2F2D0646" w14:textId="77777777" w:rsidTr="00F031A0">
        <w:trPr>
          <w:cantSplit/>
          <w:trHeight w:val="300"/>
          <w:jc w:val="center"/>
        </w:trPr>
        <w:tc>
          <w:tcPr>
            <w:tcW w:w="1525" w:type="dxa"/>
            <w:shd w:val="clear" w:color="auto" w:fill="B8CCE4" w:themeFill="accent1" w:themeFillTint="66"/>
            <w:noWrap/>
            <w:vAlign w:val="center"/>
          </w:tcPr>
          <w:p w14:paraId="3C3FE34F" w14:textId="77777777" w:rsidR="00CF36F3" w:rsidRPr="00DD61AD" w:rsidRDefault="00CF36F3" w:rsidP="00F031A0">
            <w:pPr>
              <w:pStyle w:val="URSTableTextLeft"/>
            </w:pPr>
            <w:r w:rsidRPr="00DD61AD">
              <w:t>FCR</w:t>
            </w:r>
          </w:p>
        </w:tc>
        <w:tc>
          <w:tcPr>
            <w:tcW w:w="630" w:type="dxa"/>
            <w:shd w:val="clear" w:color="auto" w:fill="B8CCE4" w:themeFill="accent1" w:themeFillTint="66"/>
            <w:noWrap/>
            <w:vAlign w:val="center"/>
          </w:tcPr>
          <w:p w14:paraId="7A001D92" w14:textId="77777777" w:rsidR="00CF36F3" w:rsidRPr="00DD61AD" w:rsidRDefault="00CF36F3" w:rsidP="00F031A0">
            <w:pPr>
              <w:pStyle w:val="URSTableTextLeft"/>
            </w:pPr>
            <w:r w:rsidRPr="00DD61AD">
              <w:t>O</w:t>
            </w:r>
          </w:p>
        </w:tc>
        <w:tc>
          <w:tcPr>
            <w:tcW w:w="4860" w:type="dxa"/>
            <w:shd w:val="clear" w:color="auto" w:fill="B8CCE4" w:themeFill="accent1" w:themeFillTint="66"/>
            <w:noWrap/>
            <w:vAlign w:val="center"/>
          </w:tcPr>
          <w:p w14:paraId="717B5C01" w14:textId="77777777" w:rsidR="00CF36F3" w:rsidRPr="00DD61AD" w:rsidRDefault="00CF36F3" w:rsidP="00F031A0">
            <w:pPr>
              <w:pStyle w:val="URSTableTextLeft"/>
            </w:pPr>
            <w:r w:rsidRPr="00DD61AD">
              <w:t>Fanning friction factor of CR</w:t>
            </w:r>
          </w:p>
        </w:tc>
        <w:tc>
          <w:tcPr>
            <w:tcW w:w="1620" w:type="dxa"/>
            <w:shd w:val="clear" w:color="auto" w:fill="B8CCE4" w:themeFill="accent1" w:themeFillTint="66"/>
            <w:vAlign w:val="center"/>
          </w:tcPr>
          <w:p w14:paraId="248576D8" w14:textId="77777777" w:rsidR="00CF36F3" w:rsidRPr="00DD61AD" w:rsidRDefault="00CF36F3" w:rsidP="00F031A0">
            <w:pPr>
              <w:pStyle w:val="URSTableTextLeft"/>
            </w:pPr>
            <w:r w:rsidRPr="00DD61AD">
              <w:t>—</w:t>
            </w:r>
          </w:p>
        </w:tc>
      </w:tr>
      <w:tr w:rsidR="00CF36F3" w:rsidRPr="00DD61AD" w14:paraId="47F81C0E" w14:textId="77777777" w:rsidTr="00F031A0">
        <w:trPr>
          <w:cantSplit/>
          <w:trHeight w:val="300"/>
          <w:jc w:val="center"/>
        </w:trPr>
        <w:tc>
          <w:tcPr>
            <w:tcW w:w="1525" w:type="dxa"/>
            <w:noWrap/>
            <w:vAlign w:val="center"/>
          </w:tcPr>
          <w:p w14:paraId="6D56820B" w14:textId="77777777" w:rsidR="00CF36F3" w:rsidRPr="00DD61AD" w:rsidRDefault="00CF36F3" w:rsidP="00F031A0">
            <w:pPr>
              <w:pStyle w:val="URSTableTextLeft"/>
            </w:pPr>
            <w:r w:rsidRPr="00DD61AD">
              <w:t>FCL</w:t>
            </w:r>
          </w:p>
        </w:tc>
        <w:tc>
          <w:tcPr>
            <w:tcW w:w="630" w:type="dxa"/>
            <w:noWrap/>
            <w:vAlign w:val="center"/>
          </w:tcPr>
          <w:p w14:paraId="2AC7DF4D" w14:textId="77777777" w:rsidR="00CF36F3" w:rsidRPr="00DD61AD" w:rsidRDefault="00CF36F3" w:rsidP="00F031A0">
            <w:pPr>
              <w:pStyle w:val="URSTableTextLeft"/>
            </w:pPr>
            <w:r w:rsidRPr="00DD61AD">
              <w:t>O</w:t>
            </w:r>
          </w:p>
        </w:tc>
        <w:tc>
          <w:tcPr>
            <w:tcW w:w="4860" w:type="dxa"/>
            <w:noWrap/>
            <w:vAlign w:val="center"/>
          </w:tcPr>
          <w:p w14:paraId="50CE57D3" w14:textId="77777777" w:rsidR="00CF36F3" w:rsidRPr="00DD61AD" w:rsidRDefault="00CF36F3" w:rsidP="00F031A0">
            <w:pPr>
              <w:pStyle w:val="URSTableTextLeft"/>
            </w:pPr>
            <w:r w:rsidRPr="00DD61AD">
              <w:t>Fanning friction factor of CL</w:t>
            </w:r>
          </w:p>
        </w:tc>
        <w:tc>
          <w:tcPr>
            <w:tcW w:w="1620" w:type="dxa"/>
            <w:vAlign w:val="center"/>
          </w:tcPr>
          <w:p w14:paraId="170C251A" w14:textId="77777777" w:rsidR="00CF36F3" w:rsidRPr="00DD61AD" w:rsidRDefault="00CF36F3" w:rsidP="00F031A0">
            <w:pPr>
              <w:pStyle w:val="URSTableTextLeft"/>
            </w:pPr>
            <w:r w:rsidRPr="00DD61AD">
              <w:t>—</w:t>
            </w:r>
          </w:p>
        </w:tc>
      </w:tr>
      <w:tr w:rsidR="00CF36F3" w:rsidRPr="00DD61AD" w14:paraId="4059B3D9" w14:textId="77777777" w:rsidTr="00F031A0">
        <w:trPr>
          <w:cantSplit/>
          <w:trHeight w:val="300"/>
          <w:jc w:val="center"/>
        </w:trPr>
        <w:tc>
          <w:tcPr>
            <w:tcW w:w="1525" w:type="dxa"/>
            <w:shd w:val="clear" w:color="auto" w:fill="B8CCE4" w:themeFill="accent1" w:themeFillTint="66"/>
            <w:noWrap/>
            <w:vAlign w:val="center"/>
          </w:tcPr>
          <w:p w14:paraId="1459151D" w14:textId="77777777" w:rsidR="00CF36F3" w:rsidRPr="00DD61AD" w:rsidRDefault="00CF36F3" w:rsidP="00F031A0">
            <w:pPr>
              <w:pStyle w:val="URSTableTextLeft"/>
            </w:pPr>
            <w:r w:rsidRPr="00DD61AD">
              <w:t>FHR</w:t>
            </w:r>
          </w:p>
        </w:tc>
        <w:tc>
          <w:tcPr>
            <w:tcW w:w="630" w:type="dxa"/>
            <w:shd w:val="clear" w:color="auto" w:fill="B8CCE4" w:themeFill="accent1" w:themeFillTint="66"/>
            <w:noWrap/>
            <w:vAlign w:val="center"/>
          </w:tcPr>
          <w:p w14:paraId="388BACB6" w14:textId="77777777" w:rsidR="00CF36F3" w:rsidRPr="00DD61AD" w:rsidRDefault="00CF36F3" w:rsidP="00F031A0">
            <w:pPr>
              <w:pStyle w:val="URSTableTextLeft"/>
            </w:pPr>
            <w:r w:rsidRPr="00DD61AD">
              <w:t>O</w:t>
            </w:r>
          </w:p>
        </w:tc>
        <w:tc>
          <w:tcPr>
            <w:tcW w:w="4860" w:type="dxa"/>
            <w:shd w:val="clear" w:color="auto" w:fill="B8CCE4" w:themeFill="accent1" w:themeFillTint="66"/>
            <w:noWrap/>
            <w:vAlign w:val="center"/>
          </w:tcPr>
          <w:p w14:paraId="616D9E47" w14:textId="77777777" w:rsidR="00CF36F3" w:rsidRPr="00DD61AD" w:rsidRDefault="00CF36F3" w:rsidP="00F031A0">
            <w:pPr>
              <w:pStyle w:val="URSTableTextLeft"/>
            </w:pPr>
            <w:r w:rsidRPr="00DD61AD">
              <w:t>Fanning friction factor of HR</w:t>
            </w:r>
          </w:p>
        </w:tc>
        <w:tc>
          <w:tcPr>
            <w:tcW w:w="1620" w:type="dxa"/>
            <w:shd w:val="clear" w:color="auto" w:fill="B8CCE4" w:themeFill="accent1" w:themeFillTint="66"/>
            <w:vAlign w:val="center"/>
          </w:tcPr>
          <w:p w14:paraId="455DF3AB" w14:textId="77777777" w:rsidR="00CF36F3" w:rsidRPr="00DD61AD" w:rsidRDefault="00CF36F3" w:rsidP="00F031A0">
            <w:pPr>
              <w:pStyle w:val="URSTableTextLeft"/>
            </w:pPr>
            <w:r w:rsidRPr="00DD61AD">
              <w:t>—</w:t>
            </w:r>
          </w:p>
        </w:tc>
      </w:tr>
      <w:tr w:rsidR="00CF36F3" w:rsidRPr="00DD61AD" w14:paraId="79749B1C" w14:textId="77777777" w:rsidTr="00F031A0">
        <w:trPr>
          <w:cantSplit/>
          <w:trHeight w:val="300"/>
          <w:jc w:val="center"/>
        </w:trPr>
        <w:tc>
          <w:tcPr>
            <w:tcW w:w="1525" w:type="dxa"/>
            <w:noWrap/>
            <w:vAlign w:val="center"/>
          </w:tcPr>
          <w:p w14:paraId="4C5565AC" w14:textId="77777777" w:rsidR="00CF36F3" w:rsidRPr="00DD61AD" w:rsidRDefault="00CF36F3" w:rsidP="00F031A0">
            <w:pPr>
              <w:pStyle w:val="URSTableTextLeft"/>
            </w:pPr>
            <w:r w:rsidRPr="00DD61AD">
              <w:t>FHL</w:t>
            </w:r>
          </w:p>
        </w:tc>
        <w:tc>
          <w:tcPr>
            <w:tcW w:w="630" w:type="dxa"/>
            <w:noWrap/>
            <w:vAlign w:val="center"/>
          </w:tcPr>
          <w:p w14:paraId="032A4929" w14:textId="77777777" w:rsidR="00CF36F3" w:rsidRPr="00DD61AD" w:rsidRDefault="00CF36F3" w:rsidP="00F031A0">
            <w:pPr>
              <w:pStyle w:val="URSTableTextLeft"/>
            </w:pPr>
            <w:r w:rsidRPr="00DD61AD">
              <w:t>O</w:t>
            </w:r>
          </w:p>
        </w:tc>
        <w:tc>
          <w:tcPr>
            <w:tcW w:w="4860" w:type="dxa"/>
            <w:noWrap/>
            <w:vAlign w:val="center"/>
          </w:tcPr>
          <w:p w14:paraId="08455CED" w14:textId="77777777" w:rsidR="00CF36F3" w:rsidRPr="00DD61AD" w:rsidRDefault="00CF36F3" w:rsidP="00F031A0">
            <w:pPr>
              <w:pStyle w:val="URSTableTextLeft"/>
            </w:pPr>
            <w:r w:rsidRPr="00DD61AD">
              <w:t>Fanning friction factor of HL</w:t>
            </w:r>
          </w:p>
        </w:tc>
        <w:tc>
          <w:tcPr>
            <w:tcW w:w="1620" w:type="dxa"/>
            <w:vAlign w:val="center"/>
          </w:tcPr>
          <w:p w14:paraId="680A97F6" w14:textId="77777777" w:rsidR="00CF36F3" w:rsidRPr="00DD61AD" w:rsidRDefault="00CF36F3" w:rsidP="00F031A0">
            <w:pPr>
              <w:pStyle w:val="URSTableTextLeft"/>
            </w:pPr>
            <w:r w:rsidRPr="00DD61AD">
              <w:t>—</w:t>
            </w:r>
          </w:p>
        </w:tc>
      </w:tr>
      <w:tr w:rsidR="00CF36F3" w:rsidRPr="00DD61AD" w14:paraId="1DF88D04" w14:textId="77777777" w:rsidTr="00F031A0">
        <w:trPr>
          <w:cantSplit/>
          <w:trHeight w:val="300"/>
          <w:jc w:val="center"/>
        </w:trPr>
        <w:tc>
          <w:tcPr>
            <w:tcW w:w="1525" w:type="dxa"/>
            <w:shd w:val="clear" w:color="auto" w:fill="B8CCE4" w:themeFill="accent1" w:themeFillTint="66"/>
            <w:noWrap/>
            <w:vAlign w:val="center"/>
          </w:tcPr>
          <w:p w14:paraId="096F8187" w14:textId="77777777" w:rsidR="00CF36F3" w:rsidRPr="00DD61AD" w:rsidRDefault="00CF36F3" w:rsidP="00F031A0">
            <w:pPr>
              <w:pStyle w:val="URSTableTextLeft"/>
            </w:pPr>
            <w:r w:rsidRPr="00DD61AD">
              <w:t>DPCR</w:t>
            </w:r>
          </w:p>
        </w:tc>
        <w:tc>
          <w:tcPr>
            <w:tcW w:w="630" w:type="dxa"/>
            <w:shd w:val="clear" w:color="auto" w:fill="B8CCE4" w:themeFill="accent1" w:themeFillTint="66"/>
            <w:noWrap/>
            <w:vAlign w:val="center"/>
          </w:tcPr>
          <w:p w14:paraId="15C8D15E" w14:textId="77777777" w:rsidR="00CF36F3" w:rsidRPr="00DD61AD" w:rsidRDefault="00CF36F3" w:rsidP="00F031A0">
            <w:pPr>
              <w:pStyle w:val="URSTableTextLeft"/>
            </w:pPr>
            <w:r w:rsidRPr="00DD61AD">
              <w:t>O</w:t>
            </w:r>
          </w:p>
        </w:tc>
        <w:tc>
          <w:tcPr>
            <w:tcW w:w="4860" w:type="dxa"/>
            <w:shd w:val="clear" w:color="auto" w:fill="B8CCE4" w:themeFill="accent1" w:themeFillTint="66"/>
            <w:noWrap/>
            <w:vAlign w:val="center"/>
          </w:tcPr>
          <w:p w14:paraId="5414B4E6" w14:textId="191EDA91" w:rsidR="00CF36F3" w:rsidRPr="00DD61AD" w:rsidRDefault="003E1638" w:rsidP="00F031A0">
            <w:pPr>
              <w:pStyle w:val="URSTableTextLeft"/>
            </w:pPr>
            <w:r>
              <w:t>P</w:t>
            </w:r>
            <w:r w:rsidRPr="00DD61AD">
              <w:t xml:space="preserve">ressure </w:t>
            </w:r>
            <w:r w:rsidR="00CF36F3" w:rsidRPr="00DD61AD">
              <w:t>drop per length of CR</w:t>
            </w:r>
          </w:p>
        </w:tc>
        <w:tc>
          <w:tcPr>
            <w:tcW w:w="1620" w:type="dxa"/>
            <w:shd w:val="clear" w:color="auto" w:fill="B8CCE4" w:themeFill="accent1" w:themeFillTint="66"/>
            <w:vAlign w:val="center"/>
          </w:tcPr>
          <w:p w14:paraId="396CCCC6" w14:textId="77777777" w:rsidR="00CF36F3" w:rsidRPr="00DD61AD" w:rsidRDefault="00CF36F3" w:rsidP="00F031A0">
            <w:pPr>
              <w:pStyle w:val="URSTableTextLeft"/>
            </w:pPr>
            <w:r w:rsidRPr="00DD61AD">
              <w:t>Pa/m</w:t>
            </w:r>
          </w:p>
        </w:tc>
      </w:tr>
      <w:tr w:rsidR="00CF36F3" w:rsidRPr="00DD61AD" w14:paraId="5595FF4C" w14:textId="77777777" w:rsidTr="00F031A0">
        <w:trPr>
          <w:cantSplit/>
          <w:trHeight w:val="300"/>
          <w:jc w:val="center"/>
        </w:trPr>
        <w:tc>
          <w:tcPr>
            <w:tcW w:w="1525" w:type="dxa"/>
            <w:noWrap/>
            <w:vAlign w:val="center"/>
          </w:tcPr>
          <w:p w14:paraId="6346980F" w14:textId="77777777" w:rsidR="00CF36F3" w:rsidRPr="00DD61AD" w:rsidRDefault="00CF36F3" w:rsidP="00F031A0">
            <w:pPr>
              <w:pStyle w:val="URSTableTextLeft"/>
            </w:pPr>
            <w:r w:rsidRPr="00DD61AD">
              <w:t>DPCL</w:t>
            </w:r>
          </w:p>
        </w:tc>
        <w:tc>
          <w:tcPr>
            <w:tcW w:w="630" w:type="dxa"/>
            <w:noWrap/>
            <w:vAlign w:val="center"/>
          </w:tcPr>
          <w:p w14:paraId="26446DD6" w14:textId="77777777" w:rsidR="00CF36F3" w:rsidRPr="00DD61AD" w:rsidRDefault="00CF36F3" w:rsidP="00F031A0">
            <w:pPr>
              <w:pStyle w:val="URSTableTextLeft"/>
            </w:pPr>
            <w:r w:rsidRPr="00DD61AD">
              <w:t>O</w:t>
            </w:r>
          </w:p>
        </w:tc>
        <w:tc>
          <w:tcPr>
            <w:tcW w:w="4860" w:type="dxa"/>
            <w:noWrap/>
            <w:vAlign w:val="center"/>
          </w:tcPr>
          <w:p w14:paraId="2A368448" w14:textId="4FB399DB" w:rsidR="00CF36F3" w:rsidRPr="00DD61AD" w:rsidRDefault="003E1638" w:rsidP="00F031A0">
            <w:pPr>
              <w:pStyle w:val="URSTableTextLeft"/>
            </w:pPr>
            <w:r>
              <w:t>P</w:t>
            </w:r>
            <w:r w:rsidRPr="00DD61AD">
              <w:t xml:space="preserve">ressure </w:t>
            </w:r>
            <w:r w:rsidR="00CF36F3" w:rsidRPr="00DD61AD">
              <w:t>drop per length of CL</w:t>
            </w:r>
          </w:p>
        </w:tc>
        <w:tc>
          <w:tcPr>
            <w:tcW w:w="1620" w:type="dxa"/>
            <w:vAlign w:val="center"/>
          </w:tcPr>
          <w:p w14:paraId="087D9A52" w14:textId="77777777" w:rsidR="00CF36F3" w:rsidRPr="00DD61AD" w:rsidRDefault="00CF36F3" w:rsidP="00F031A0">
            <w:pPr>
              <w:pStyle w:val="URSTableTextLeft"/>
            </w:pPr>
            <w:r w:rsidRPr="00DD61AD">
              <w:t>Pa/m</w:t>
            </w:r>
          </w:p>
        </w:tc>
      </w:tr>
      <w:tr w:rsidR="00CF36F3" w:rsidRPr="00DD61AD" w14:paraId="0CDABED5" w14:textId="77777777" w:rsidTr="00F031A0">
        <w:trPr>
          <w:cantSplit/>
          <w:trHeight w:val="300"/>
          <w:jc w:val="center"/>
        </w:trPr>
        <w:tc>
          <w:tcPr>
            <w:tcW w:w="1525" w:type="dxa"/>
            <w:shd w:val="clear" w:color="auto" w:fill="B8CCE4" w:themeFill="accent1" w:themeFillTint="66"/>
            <w:noWrap/>
            <w:vAlign w:val="center"/>
          </w:tcPr>
          <w:p w14:paraId="766FF9B2" w14:textId="77777777" w:rsidR="00CF36F3" w:rsidRPr="00DD61AD" w:rsidRDefault="00CF36F3" w:rsidP="00F031A0">
            <w:pPr>
              <w:pStyle w:val="URSTableTextLeft"/>
            </w:pPr>
            <w:r w:rsidRPr="00DD61AD">
              <w:t>DPHR</w:t>
            </w:r>
          </w:p>
        </w:tc>
        <w:tc>
          <w:tcPr>
            <w:tcW w:w="630" w:type="dxa"/>
            <w:shd w:val="clear" w:color="auto" w:fill="B8CCE4" w:themeFill="accent1" w:themeFillTint="66"/>
            <w:noWrap/>
            <w:vAlign w:val="center"/>
          </w:tcPr>
          <w:p w14:paraId="40CB21DE" w14:textId="77777777" w:rsidR="00CF36F3" w:rsidRPr="00DD61AD" w:rsidRDefault="00CF36F3" w:rsidP="00F031A0">
            <w:pPr>
              <w:pStyle w:val="URSTableTextLeft"/>
            </w:pPr>
            <w:r w:rsidRPr="00DD61AD">
              <w:t>O</w:t>
            </w:r>
          </w:p>
        </w:tc>
        <w:tc>
          <w:tcPr>
            <w:tcW w:w="4860" w:type="dxa"/>
            <w:shd w:val="clear" w:color="auto" w:fill="B8CCE4" w:themeFill="accent1" w:themeFillTint="66"/>
            <w:noWrap/>
            <w:vAlign w:val="center"/>
          </w:tcPr>
          <w:p w14:paraId="4BDF1365" w14:textId="382254B4" w:rsidR="00CF36F3" w:rsidRPr="00DD61AD" w:rsidRDefault="003E1638" w:rsidP="00F031A0">
            <w:pPr>
              <w:pStyle w:val="URSTableTextLeft"/>
            </w:pPr>
            <w:r>
              <w:t>P</w:t>
            </w:r>
            <w:r w:rsidRPr="00DD61AD">
              <w:t xml:space="preserve">ressure </w:t>
            </w:r>
            <w:r w:rsidR="00CF36F3" w:rsidRPr="00DD61AD">
              <w:t>drop per length of HR</w:t>
            </w:r>
          </w:p>
        </w:tc>
        <w:tc>
          <w:tcPr>
            <w:tcW w:w="1620" w:type="dxa"/>
            <w:shd w:val="clear" w:color="auto" w:fill="B8CCE4" w:themeFill="accent1" w:themeFillTint="66"/>
            <w:vAlign w:val="center"/>
          </w:tcPr>
          <w:p w14:paraId="47F7EA0D" w14:textId="77777777" w:rsidR="00CF36F3" w:rsidRPr="00DD61AD" w:rsidRDefault="00CF36F3" w:rsidP="00F031A0">
            <w:pPr>
              <w:pStyle w:val="URSTableTextLeft"/>
            </w:pPr>
            <w:r w:rsidRPr="00DD61AD">
              <w:t>Pa/m</w:t>
            </w:r>
          </w:p>
        </w:tc>
      </w:tr>
      <w:tr w:rsidR="00CF36F3" w:rsidRPr="00DD61AD" w14:paraId="05A1CDB6" w14:textId="77777777" w:rsidTr="00F031A0">
        <w:trPr>
          <w:cantSplit/>
          <w:trHeight w:val="300"/>
          <w:jc w:val="center"/>
        </w:trPr>
        <w:tc>
          <w:tcPr>
            <w:tcW w:w="1525" w:type="dxa"/>
            <w:noWrap/>
            <w:vAlign w:val="center"/>
          </w:tcPr>
          <w:p w14:paraId="3ED79725" w14:textId="77777777" w:rsidR="00CF36F3" w:rsidRPr="00DD61AD" w:rsidRDefault="00CF36F3" w:rsidP="00F031A0">
            <w:pPr>
              <w:pStyle w:val="URSTableTextLeft"/>
            </w:pPr>
            <w:r w:rsidRPr="00DD61AD">
              <w:t>DPHL</w:t>
            </w:r>
          </w:p>
        </w:tc>
        <w:tc>
          <w:tcPr>
            <w:tcW w:w="630" w:type="dxa"/>
            <w:noWrap/>
            <w:vAlign w:val="center"/>
          </w:tcPr>
          <w:p w14:paraId="6FCE2EE5" w14:textId="77777777" w:rsidR="00CF36F3" w:rsidRPr="00DD61AD" w:rsidRDefault="00CF36F3" w:rsidP="00F031A0">
            <w:pPr>
              <w:pStyle w:val="URSTableTextLeft"/>
            </w:pPr>
            <w:r w:rsidRPr="00DD61AD">
              <w:t>O</w:t>
            </w:r>
          </w:p>
        </w:tc>
        <w:tc>
          <w:tcPr>
            <w:tcW w:w="4860" w:type="dxa"/>
            <w:noWrap/>
            <w:vAlign w:val="center"/>
          </w:tcPr>
          <w:p w14:paraId="53E9F9D5" w14:textId="181857AF" w:rsidR="00CF36F3" w:rsidRPr="00DD61AD" w:rsidRDefault="003E1638" w:rsidP="00F031A0">
            <w:pPr>
              <w:pStyle w:val="URSTableTextLeft"/>
            </w:pPr>
            <w:r>
              <w:t>P</w:t>
            </w:r>
            <w:r w:rsidRPr="00DD61AD">
              <w:t xml:space="preserve">ressure </w:t>
            </w:r>
            <w:r w:rsidR="00CF36F3" w:rsidRPr="00DD61AD">
              <w:t>drop per length of HL</w:t>
            </w:r>
          </w:p>
        </w:tc>
        <w:tc>
          <w:tcPr>
            <w:tcW w:w="1620" w:type="dxa"/>
            <w:vAlign w:val="center"/>
          </w:tcPr>
          <w:p w14:paraId="522236EC" w14:textId="77777777" w:rsidR="00CF36F3" w:rsidRPr="00DD61AD" w:rsidRDefault="00CF36F3" w:rsidP="00F031A0">
            <w:pPr>
              <w:pStyle w:val="URSTableTextLeft"/>
            </w:pPr>
            <w:r w:rsidRPr="00DD61AD">
              <w:t>Pa/m</w:t>
            </w:r>
          </w:p>
        </w:tc>
      </w:tr>
      <w:tr w:rsidR="00CF36F3" w:rsidRPr="00DD61AD" w14:paraId="37FF3112" w14:textId="77777777" w:rsidTr="00F031A0">
        <w:trPr>
          <w:cantSplit/>
          <w:trHeight w:val="300"/>
          <w:jc w:val="center"/>
        </w:trPr>
        <w:tc>
          <w:tcPr>
            <w:tcW w:w="1525" w:type="dxa"/>
            <w:shd w:val="clear" w:color="auto" w:fill="B8CCE4" w:themeFill="accent1" w:themeFillTint="66"/>
            <w:noWrap/>
            <w:vAlign w:val="center"/>
          </w:tcPr>
          <w:p w14:paraId="2B5D67A8" w14:textId="77777777" w:rsidR="00CF36F3" w:rsidRPr="00DD61AD" w:rsidRDefault="00CF36F3" w:rsidP="00F031A0">
            <w:pPr>
              <w:pStyle w:val="URSTableTextLeft"/>
            </w:pPr>
            <w:r w:rsidRPr="00DD61AD">
              <w:t>ACOST</w:t>
            </w:r>
          </w:p>
        </w:tc>
        <w:tc>
          <w:tcPr>
            <w:tcW w:w="630" w:type="dxa"/>
            <w:shd w:val="clear" w:color="auto" w:fill="B8CCE4" w:themeFill="accent1" w:themeFillTint="66"/>
            <w:noWrap/>
            <w:vAlign w:val="center"/>
          </w:tcPr>
          <w:p w14:paraId="395E55C6" w14:textId="77777777" w:rsidR="00CF36F3" w:rsidRPr="00DD61AD" w:rsidRDefault="00CF36F3" w:rsidP="00F031A0">
            <w:pPr>
              <w:pStyle w:val="URSTableTextLeft"/>
            </w:pPr>
            <w:r w:rsidRPr="00DD61AD">
              <w:t>I</w:t>
            </w:r>
          </w:p>
        </w:tc>
        <w:tc>
          <w:tcPr>
            <w:tcW w:w="4860" w:type="dxa"/>
            <w:shd w:val="clear" w:color="auto" w:fill="B8CCE4" w:themeFill="accent1" w:themeFillTint="66"/>
            <w:noWrap/>
            <w:vAlign w:val="center"/>
          </w:tcPr>
          <w:p w14:paraId="730D5A2E" w14:textId="77777777" w:rsidR="00CF36F3" w:rsidRPr="00DD61AD" w:rsidRDefault="00CF36F3" w:rsidP="00F031A0">
            <w:pPr>
              <w:pStyle w:val="URSTableTextLeft"/>
            </w:pPr>
            <w:r w:rsidRPr="00DD61AD">
              <w:t>CAPEX of exchanger area</w:t>
            </w:r>
          </w:p>
        </w:tc>
        <w:tc>
          <w:tcPr>
            <w:tcW w:w="1620" w:type="dxa"/>
            <w:shd w:val="clear" w:color="auto" w:fill="B8CCE4" w:themeFill="accent1" w:themeFillTint="66"/>
            <w:vAlign w:val="center"/>
          </w:tcPr>
          <w:p w14:paraId="62497AF7" w14:textId="77777777" w:rsidR="00CF36F3" w:rsidRPr="00DD61AD" w:rsidRDefault="00CF36F3" w:rsidP="00F031A0">
            <w:pPr>
              <w:pStyle w:val="URSTableTextLeft"/>
            </w:pPr>
            <w:r w:rsidRPr="00DD61AD">
              <w:t>$/m</w:t>
            </w:r>
            <w:r w:rsidRPr="00DD61AD">
              <w:rPr>
                <w:vertAlign w:val="superscript"/>
              </w:rPr>
              <w:t>2</w:t>
            </w:r>
          </w:p>
        </w:tc>
      </w:tr>
      <w:tr w:rsidR="00CF36F3" w:rsidRPr="00DD61AD" w14:paraId="2AC3714D" w14:textId="77777777" w:rsidTr="00F031A0">
        <w:trPr>
          <w:cantSplit/>
          <w:trHeight w:val="300"/>
          <w:jc w:val="center"/>
        </w:trPr>
        <w:tc>
          <w:tcPr>
            <w:tcW w:w="1525" w:type="dxa"/>
            <w:noWrap/>
            <w:vAlign w:val="center"/>
          </w:tcPr>
          <w:p w14:paraId="540A4320" w14:textId="77777777" w:rsidR="00CF36F3" w:rsidRPr="00DD61AD" w:rsidRDefault="00CF36F3" w:rsidP="00F031A0">
            <w:pPr>
              <w:pStyle w:val="URSTableTextLeft"/>
            </w:pPr>
            <w:r w:rsidRPr="00DD61AD">
              <w:t>ECOST</w:t>
            </w:r>
          </w:p>
        </w:tc>
        <w:tc>
          <w:tcPr>
            <w:tcW w:w="630" w:type="dxa"/>
            <w:noWrap/>
            <w:vAlign w:val="center"/>
          </w:tcPr>
          <w:p w14:paraId="28BDF652" w14:textId="77777777" w:rsidR="00CF36F3" w:rsidRPr="00DD61AD" w:rsidRDefault="00CF36F3" w:rsidP="00F031A0">
            <w:pPr>
              <w:pStyle w:val="URSTableTextLeft"/>
            </w:pPr>
            <w:r w:rsidRPr="00DD61AD">
              <w:t>I</w:t>
            </w:r>
          </w:p>
        </w:tc>
        <w:tc>
          <w:tcPr>
            <w:tcW w:w="4860" w:type="dxa"/>
            <w:noWrap/>
            <w:vAlign w:val="center"/>
          </w:tcPr>
          <w:p w14:paraId="1A9F7D82" w14:textId="78E88354" w:rsidR="00CF36F3" w:rsidRPr="00DD61AD" w:rsidRDefault="003E1638" w:rsidP="00F031A0">
            <w:pPr>
              <w:pStyle w:val="URSTableTextLeft"/>
            </w:pPr>
            <w:r>
              <w:t>C</w:t>
            </w:r>
            <w:r w:rsidRPr="00DD61AD">
              <w:t xml:space="preserve">ost </w:t>
            </w:r>
            <w:r w:rsidR="00CF36F3" w:rsidRPr="00DD61AD">
              <w:t>of electricity</w:t>
            </w:r>
          </w:p>
        </w:tc>
        <w:tc>
          <w:tcPr>
            <w:tcW w:w="1620" w:type="dxa"/>
            <w:vAlign w:val="center"/>
          </w:tcPr>
          <w:p w14:paraId="739EB645" w14:textId="77777777" w:rsidR="00CF36F3" w:rsidRPr="00DD61AD" w:rsidRDefault="00CF36F3" w:rsidP="00F031A0">
            <w:pPr>
              <w:pStyle w:val="URSTableTextLeft"/>
            </w:pPr>
            <w:r w:rsidRPr="00DD61AD">
              <w:t>$/MWh</w:t>
            </w:r>
          </w:p>
        </w:tc>
      </w:tr>
      <w:tr w:rsidR="00CF36F3" w:rsidRPr="00DD61AD" w14:paraId="486A0694" w14:textId="77777777" w:rsidTr="00F031A0">
        <w:trPr>
          <w:cantSplit/>
          <w:trHeight w:val="300"/>
          <w:jc w:val="center"/>
        </w:trPr>
        <w:tc>
          <w:tcPr>
            <w:tcW w:w="1525" w:type="dxa"/>
            <w:shd w:val="clear" w:color="auto" w:fill="B8CCE4" w:themeFill="accent1" w:themeFillTint="66"/>
            <w:noWrap/>
            <w:vAlign w:val="center"/>
          </w:tcPr>
          <w:p w14:paraId="26DE50BF" w14:textId="77777777" w:rsidR="00CF36F3" w:rsidRPr="00DD61AD" w:rsidRDefault="00CF36F3" w:rsidP="00F031A0">
            <w:pPr>
              <w:pStyle w:val="URSTableTextLeft"/>
            </w:pPr>
            <w:r w:rsidRPr="00DD61AD">
              <w:t>ALPHA</w:t>
            </w:r>
          </w:p>
        </w:tc>
        <w:tc>
          <w:tcPr>
            <w:tcW w:w="630" w:type="dxa"/>
            <w:shd w:val="clear" w:color="auto" w:fill="B8CCE4" w:themeFill="accent1" w:themeFillTint="66"/>
            <w:noWrap/>
            <w:vAlign w:val="center"/>
          </w:tcPr>
          <w:p w14:paraId="39CC6496" w14:textId="77777777" w:rsidR="00CF36F3" w:rsidRPr="00DD61AD" w:rsidRDefault="00CF36F3" w:rsidP="00F031A0">
            <w:pPr>
              <w:pStyle w:val="URSTableTextLeft"/>
            </w:pPr>
            <w:r w:rsidRPr="00DD61AD">
              <w:t>I</w:t>
            </w:r>
          </w:p>
        </w:tc>
        <w:tc>
          <w:tcPr>
            <w:tcW w:w="4860" w:type="dxa"/>
            <w:shd w:val="clear" w:color="auto" w:fill="B8CCE4" w:themeFill="accent1" w:themeFillTint="66"/>
            <w:noWrap/>
            <w:vAlign w:val="center"/>
          </w:tcPr>
          <w:p w14:paraId="713BA6FB" w14:textId="0B03148C" w:rsidR="00CF36F3" w:rsidRPr="00DD61AD" w:rsidRDefault="003E1638" w:rsidP="00F031A0">
            <w:pPr>
              <w:pStyle w:val="URSTableTextLeft"/>
            </w:pPr>
            <w:r>
              <w:t>C</w:t>
            </w:r>
            <w:r w:rsidRPr="00DD61AD">
              <w:t xml:space="preserve">onverts </w:t>
            </w:r>
            <w:r w:rsidR="00CF36F3" w:rsidRPr="00DD61AD">
              <w:t>PEC to total capital requirement</w:t>
            </w:r>
          </w:p>
        </w:tc>
        <w:tc>
          <w:tcPr>
            <w:tcW w:w="1620" w:type="dxa"/>
            <w:shd w:val="clear" w:color="auto" w:fill="B8CCE4" w:themeFill="accent1" w:themeFillTint="66"/>
            <w:vAlign w:val="center"/>
          </w:tcPr>
          <w:p w14:paraId="1881D8E2" w14:textId="77777777" w:rsidR="00CF36F3" w:rsidRPr="00DD61AD" w:rsidRDefault="00CF36F3" w:rsidP="00F031A0">
            <w:pPr>
              <w:pStyle w:val="URSTableTextLeft"/>
            </w:pPr>
            <w:r w:rsidRPr="00DD61AD">
              <w:t>—</w:t>
            </w:r>
          </w:p>
        </w:tc>
      </w:tr>
      <w:tr w:rsidR="00CF36F3" w:rsidRPr="00DD61AD" w14:paraId="0D2D0EC4" w14:textId="77777777" w:rsidTr="00F031A0">
        <w:trPr>
          <w:cantSplit/>
          <w:trHeight w:val="300"/>
          <w:jc w:val="center"/>
        </w:trPr>
        <w:tc>
          <w:tcPr>
            <w:tcW w:w="1525" w:type="dxa"/>
            <w:noWrap/>
            <w:vAlign w:val="center"/>
          </w:tcPr>
          <w:p w14:paraId="268B499D" w14:textId="77777777" w:rsidR="00CF36F3" w:rsidRPr="00DD61AD" w:rsidRDefault="00CF36F3" w:rsidP="00F031A0">
            <w:pPr>
              <w:pStyle w:val="URSTableTextLeft"/>
            </w:pPr>
            <w:r w:rsidRPr="00DD61AD">
              <w:t>BETA</w:t>
            </w:r>
          </w:p>
        </w:tc>
        <w:tc>
          <w:tcPr>
            <w:tcW w:w="630" w:type="dxa"/>
            <w:noWrap/>
            <w:vAlign w:val="center"/>
          </w:tcPr>
          <w:p w14:paraId="4893CA73" w14:textId="77777777" w:rsidR="00CF36F3" w:rsidRPr="00DD61AD" w:rsidRDefault="00CF36F3" w:rsidP="00F031A0">
            <w:pPr>
              <w:pStyle w:val="URSTableTextLeft"/>
            </w:pPr>
            <w:r w:rsidRPr="00DD61AD">
              <w:t>I</w:t>
            </w:r>
          </w:p>
        </w:tc>
        <w:tc>
          <w:tcPr>
            <w:tcW w:w="4860" w:type="dxa"/>
            <w:noWrap/>
            <w:vAlign w:val="center"/>
          </w:tcPr>
          <w:p w14:paraId="68CA8361" w14:textId="77777777" w:rsidR="00CF36F3" w:rsidRPr="00DD61AD" w:rsidRDefault="00CF36F3" w:rsidP="00F031A0">
            <w:pPr>
              <w:pStyle w:val="URSTableTextLeft"/>
            </w:pPr>
            <w:r w:rsidRPr="00DD61AD">
              <w:t>Lang factor (annualizes cost)</w:t>
            </w:r>
          </w:p>
        </w:tc>
        <w:tc>
          <w:tcPr>
            <w:tcW w:w="1620" w:type="dxa"/>
            <w:vAlign w:val="center"/>
          </w:tcPr>
          <w:p w14:paraId="3C1F05C4" w14:textId="77777777" w:rsidR="00CF36F3" w:rsidRPr="00DD61AD" w:rsidRDefault="00CF36F3" w:rsidP="00F031A0">
            <w:pPr>
              <w:pStyle w:val="URSTableTextLeft"/>
            </w:pPr>
            <w:r w:rsidRPr="00DD61AD">
              <w:t>—</w:t>
            </w:r>
          </w:p>
        </w:tc>
      </w:tr>
      <w:tr w:rsidR="00CF36F3" w:rsidRPr="00DD61AD" w14:paraId="1312CC4C" w14:textId="77777777" w:rsidTr="00F031A0">
        <w:trPr>
          <w:cantSplit/>
          <w:trHeight w:val="300"/>
          <w:jc w:val="center"/>
        </w:trPr>
        <w:tc>
          <w:tcPr>
            <w:tcW w:w="1525" w:type="dxa"/>
            <w:shd w:val="clear" w:color="auto" w:fill="B8CCE4" w:themeFill="accent1" w:themeFillTint="66"/>
            <w:noWrap/>
            <w:vAlign w:val="center"/>
          </w:tcPr>
          <w:p w14:paraId="149C3186" w14:textId="77777777" w:rsidR="00CF36F3" w:rsidRPr="00DD61AD" w:rsidRDefault="00CF36F3" w:rsidP="00F031A0">
            <w:pPr>
              <w:pStyle w:val="URSTableTextLeft"/>
            </w:pPr>
            <w:r w:rsidRPr="00DD61AD">
              <w:t>CFACTOR</w:t>
            </w:r>
          </w:p>
        </w:tc>
        <w:tc>
          <w:tcPr>
            <w:tcW w:w="630" w:type="dxa"/>
            <w:shd w:val="clear" w:color="auto" w:fill="B8CCE4" w:themeFill="accent1" w:themeFillTint="66"/>
            <w:noWrap/>
            <w:vAlign w:val="center"/>
          </w:tcPr>
          <w:p w14:paraId="47249D9F" w14:textId="77777777" w:rsidR="00CF36F3" w:rsidRPr="00DD61AD" w:rsidRDefault="00CF36F3" w:rsidP="00F031A0">
            <w:pPr>
              <w:pStyle w:val="URSTableTextLeft"/>
            </w:pPr>
            <w:r w:rsidRPr="00DD61AD">
              <w:t>I</w:t>
            </w:r>
          </w:p>
        </w:tc>
        <w:tc>
          <w:tcPr>
            <w:tcW w:w="4860" w:type="dxa"/>
            <w:shd w:val="clear" w:color="auto" w:fill="B8CCE4" w:themeFill="accent1" w:themeFillTint="66"/>
            <w:noWrap/>
            <w:vAlign w:val="center"/>
          </w:tcPr>
          <w:p w14:paraId="62BFC296" w14:textId="1037E90C" w:rsidR="00CF36F3" w:rsidRPr="00DD61AD" w:rsidRDefault="003E1638" w:rsidP="00F031A0">
            <w:pPr>
              <w:pStyle w:val="URSTableTextLeft"/>
            </w:pPr>
            <w:r>
              <w:t>C</w:t>
            </w:r>
            <w:r w:rsidRPr="00DD61AD">
              <w:t xml:space="preserve">apacity </w:t>
            </w:r>
            <w:r w:rsidR="00CF36F3" w:rsidRPr="00DD61AD">
              <w:t>factor</w:t>
            </w:r>
          </w:p>
        </w:tc>
        <w:tc>
          <w:tcPr>
            <w:tcW w:w="1620" w:type="dxa"/>
            <w:shd w:val="clear" w:color="auto" w:fill="B8CCE4" w:themeFill="accent1" w:themeFillTint="66"/>
            <w:vAlign w:val="center"/>
          </w:tcPr>
          <w:p w14:paraId="7198EEEC" w14:textId="77777777" w:rsidR="00CF36F3" w:rsidRPr="00DD61AD" w:rsidRDefault="00CF36F3" w:rsidP="00F031A0">
            <w:pPr>
              <w:pStyle w:val="URSTableTextLeft"/>
            </w:pPr>
            <w:r w:rsidRPr="00DD61AD">
              <w:t>—</w:t>
            </w:r>
          </w:p>
        </w:tc>
      </w:tr>
      <w:tr w:rsidR="00CF36F3" w:rsidRPr="00DD61AD" w14:paraId="04709942" w14:textId="77777777" w:rsidTr="00F031A0">
        <w:trPr>
          <w:cantSplit/>
          <w:trHeight w:val="300"/>
          <w:jc w:val="center"/>
        </w:trPr>
        <w:tc>
          <w:tcPr>
            <w:tcW w:w="1525" w:type="dxa"/>
            <w:noWrap/>
            <w:vAlign w:val="center"/>
          </w:tcPr>
          <w:p w14:paraId="53343D20" w14:textId="77777777" w:rsidR="00CF36F3" w:rsidRPr="00DD61AD" w:rsidRDefault="00CF36F3" w:rsidP="00F031A0">
            <w:pPr>
              <w:pStyle w:val="URSTableTextLeft"/>
            </w:pPr>
            <w:r w:rsidRPr="00DD61AD">
              <w:t>PETA</w:t>
            </w:r>
          </w:p>
        </w:tc>
        <w:tc>
          <w:tcPr>
            <w:tcW w:w="630" w:type="dxa"/>
            <w:noWrap/>
            <w:vAlign w:val="center"/>
          </w:tcPr>
          <w:p w14:paraId="1619D356" w14:textId="77777777" w:rsidR="00CF36F3" w:rsidRPr="00DD61AD" w:rsidRDefault="00CF36F3" w:rsidP="00F031A0">
            <w:pPr>
              <w:pStyle w:val="URSTableTextLeft"/>
            </w:pPr>
            <w:r w:rsidRPr="00DD61AD">
              <w:t>I</w:t>
            </w:r>
          </w:p>
        </w:tc>
        <w:tc>
          <w:tcPr>
            <w:tcW w:w="4860" w:type="dxa"/>
            <w:noWrap/>
            <w:vAlign w:val="center"/>
          </w:tcPr>
          <w:p w14:paraId="77CD547E" w14:textId="4BF42EF3" w:rsidR="00CF36F3" w:rsidRPr="00DD61AD" w:rsidRDefault="003E1638" w:rsidP="00F031A0">
            <w:pPr>
              <w:pStyle w:val="URSTableTextLeft"/>
            </w:pPr>
            <w:r>
              <w:t>P</w:t>
            </w:r>
            <w:r w:rsidRPr="00DD61AD">
              <w:t xml:space="preserve">ump </w:t>
            </w:r>
            <w:r w:rsidR="00CF36F3" w:rsidRPr="00DD61AD">
              <w:t>efficiency</w:t>
            </w:r>
          </w:p>
        </w:tc>
        <w:tc>
          <w:tcPr>
            <w:tcW w:w="1620" w:type="dxa"/>
            <w:vAlign w:val="center"/>
          </w:tcPr>
          <w:p w14:paraId="1B2F6634" w14:textId="77777777" w:rsidR="00CF36F3" w:rsidRPr="00DD61AD" w:rsidRDefault="00CF36F3" w:rsidP="00F031A0">
            <w:pPr>
              <w:pStyle w:val="URSTableTextLeft"/>
            </w:pPr>
            <w:r w:rsidRPr="00DD61AD">
              <w:t>—</w:t>
            </w:r>
          </w:p>
        </w:tc>
      </w:tr>
      <w:tr w:rsidR="00CF36F3" w:rsidRPr="00DD61AD" w14:paraId="79824DD3" w14:textId="77777777" w:rsidTr="00F031A0">
        <w:trPr>
          <w:cantSplit/>
          <w:trHeight w:val="300"/>
          <w:jc w:val="center"/>
        </w:trPr>
        <w:tc>
          <w:tcPr>
            <w:tcW w:w="1525" w:type="dxa"/>
            <w:shd w:val="clear" w:color="auto" w:fill="B8CCE4" w:themeFill="accent1" w:themeFillTint="66"/>
            <w:noWrap/>
            <w:vAlign w:val="center"/>
          </w:tcPr>
          <w:p w14:paraId="6EB42D93" w14:textId="77777777" w:rsidR="00CF36F3" w:rsidRPr="00DD61AD" w:rsidRDefault="00CF36F3" w:rsidP="00F031A0">
            <w:pPr>
              <w:pStyle w:val="URSTableTextLeft"/>
            </w:pPr>
            <w:r w:rsidRPr="00DD61AD">
              <w:t>PCOST</w:t>
            </w:r>
          </w:p>
        </w:tc>
        <w:tc>
          <w:tcPr>
            <w:tcW w:w="630" w:type="dxa"/>
            <w:shd w:val="clear" w:color="auto" w:fill="B8CCE4" w:themeFill="accent1" w:themeFillTint="66"/>
            <w:noWrap/>
            <w:vAlign w:val="center"/>
          </w:tcPr>
          <w:p w14:paraId="11454DE0" w14:textId="77777777" w:rsidR="00CF36F3" w:rsidRPr="00DD61AD" w:rsidRDefault="00CF36F3" w:rsidP="00F031A0">
            <w:pPr>
              <w:pStyle w:val="URSTableTextLeft"/>
            </w:pPr>
            <w:r w:rsidRPr="00DD61AD">
              <w:t>I</w:t>
            </w:r>
          </w:p>
        </w:tc>
        <w:tc>
          <w:tcPr>
            <w:tcW w:w="4860" w:type="dxa"/>
            <w:shd w:val="clear" w:color="auto" w:fill="B8CCE4" w:themeFill="accent1" w:themeFillTint="66"/>
            <w:noWrap/>
            <w:vAlign w:val="center"/>
          </w:tcPr>
          <w:p w14:paraId="2AC94C63" w14:textId="71BA05F4" w:rsidR="00CF36F3" w:rsidRPr="00DD61AD" w:rsidRDefault="003E1638" w:rsidP="00F031A0">
            <w:pPr>
              <w:pStyle w:val="URSTableTextLeft"/>
            </w:pPr>
            <w:r>
              <w:t>P</w:t>
            </w:r>
            <w:r w:rsidRPr="00DD61AD">
              <w:t xml:space="preserve">ump </w:t>
            </w:r>
            <w:r w:rsidR="00CF36F3" w:rsidRPr="00DD61AD">
              <w:t>CAPEX</w:t>
            </w:r>
          </w:p>
        </w:tc>
        <w:tc>
          <w:tcPr>
            <w:tcW w:w="1620" w:type="dxa"/>
            <w:shd w:val="clear" w:color="auto" w:fill="B8CCE4" w:themeFill="accent1" w:themeFillTint="66"/>
            <w:vAlign w:val="center"/>
          </w:tcPr>
          <w:p w14:paraId="07844CC8" w14:textId="77777777" w:rsidR="00CF36F3" w:rsidRPr="00DD61AD" w:rsidRDefault="00CF36F3" w:rsidP="00F031A0">
            <w:pPr>
              <w:pStyle w:val="URSTableTextLeft"/>
            </w:pPr>
            <w:r w:rsidRPr="00DD61AD">
              <w:t>$/W</w:t>
            </w:r>
          </w:p>
        </w:tc>
      </w:tr>
      <w:tr w:rsidR="00CF36F3" w:rsidRPr="00DD61AD" w14:paraId="360231C7" w14:textId="77777777" w:rsidTr="00F031A0">
        <w:trPr>
          <w:cantSplit/>
          <w:trHeight w:val="300"/>
          <w:jc w:val="center"/>
        </w:trPr>
        <w:tc>
          <w:tcPr>
            <w:tcW w:w="1525" w:type="dxa"/>
            <w:noWrap/>
            <w:vAlign w:val="center"/>
          </w:tcPr>
          <w:p w14:paraId="16F08833" w14:textId="77777777" w:rsidR="00CF36F3" w:rsidRPr="00DD61AD" w:rsidRDefault="00CF36F3" w:rsidP="00F031A0">
            <w:pPr>
              <w:pStyle w:val="URSTableTextLeft"/>
            </w:pPr>
            <w:r w:rsidRPr="00DD61AD">
              <w:t>CO2RMA</w:t>
            </w:r>
          </w:p>
        </w:tc>
        <w:tc>
          <w:tcPr>
            <w:tcW w:w="630" w:type="dxa"/>
            <w:noWrap/>
            <w:vAlign w:val="center"/>
          </w:tcPr>
          <w:p w14:paraId="24A5B969" w14:textId="77777777" w:rsidR="00CF36F3" w:rsidRPr="00DD61AD" w:rsidRDefault="00CF36F3" w:rsidP="00F031A0">
            <w:pPr>
              <w:pStyle w:val="URSTableTextLeft"/>
            </w:pPr>
            <w:r w:rsidRPr="00DD61AD">
              <w:t>O</w:t>
            </w:r>
          </w:p>
        </w:tc>
        <w:tc>
          <w:tcPr>
            <w:tcW w:w="4860" w:type="dxa"/>
            <w:noWrap/>
            <w:vAlign w:val="center"/>
          </w:tcPr>
          <w:p w14:paraId="04C6C36B" w14:textId="77777777" w:rsidR="00CF36F3" w:rsidRPr="00DD61AD" w:rsidRDefault="00CF36F3" w:rsidP="00F031A0">
            <w:pPr>
              <w:pStyle w:val="URSTableTextLeft"/>
            </w:pPr>
            <w:r w:rsidRPr="00DD61AD">
              <w:t>CO</w:t>
            </w:r>
            <w:r w:rsidRPr="00DD61AD">
              <w:rPr>
                <w:vertAlign w:val="subscript"/>
              </w:rPr>
              <w:t>2</w:t>
            </w:r>
            <w:r w:rsidRPr="00DD61AD">
              <w:t xml:space="preserve"> removed per annum</w:t>
            </w:r>
          </w:p>
        </w:tc>
        <w:tc>
          <w:tcPr>
            <w:tcW w:w="1620" w:type="dxa"/>
            <w:vAlign w:val="center"/>
          </w:tcPr>
          <w:p w14:paraId="5843A448" w14:textId="77777777" w:rsidR="00CF36F3" w:rsidRPr="00DD61AD" w:rsidRDefault="00CF36F3" w:rsidP="00F031A0">
            <w:pPr>
              <w:pStyle w:val="URSTableTextLeft"/>
            </w:pPr>
            <w:r w:rsidRPr="00DD61AD">
              <w:t>tonne/annum</w:t>
            </w:r>
          </w:p>
        </w:tc>
      </w:tr>
      <w:tr w:rsidR="00CF36F3" w:rsidRPr="00DD61AD" w14:paraId="53B35ED8" w14:textId="77777777" w:rsidTr="00F031A0">
        <w:trPr>
          <w:cnfStyle w:val="010000000000" w:firstRow="0" w:lastRow="1" w:firstColumn="0" w:lastColumn="0" w:oddVBand="0" w:evenVBand="0" w:oddHBand="0" w:evenHBand="0" w:firstRowFirstColumn="0" w:firstRowLastColumn="0" w:lastRowFirstColumn="0" w:lastRowLastColumn="0"/>
          <w:cantSplit/>
          <w:trHeight w:val="300"/>
          <w:jc w:val="center"/>
        </w:trPr>
        <w:tc>
          <w:tcPr>
            <w:tcW w:w="1525" w:type="dxa"/>
            <w:tcBorders>
              <w:bottom w:val="none" w:sz="0" w:space="0" w:color="auto"/>
            </w:tcBorders>
            <w:shd w:val="clear" w:color="auto" w:fill="B8CCE4" w:themeFill="accent1" w:themeFillTint="66"/>
            <w:noWrap/>
            <w:vAlign w:val="center"/>
          </w:tcPr>
          <w:p w14:paraId="0D3C6E0C" w14:textId="77777777" w:rsidR="00CF36F3" w:rsidRPr="00DD61AD" w:rsidRDefault="00CF36F3" w:rsidP="00F031A0">
            <w:pPr>
              <w:pStyle w:val="URSTableTextLeft"/>
            </w:pPr>
            <w:r w:rsidRPr="00DD61AD">
              <w:t>VCR</w:t>
            </w:r>
          </w:p>
        </w:tc>
        <w:tc>
          <w:tcPr>
            <w:tcW w:w="630" w:type="dxa"/>
            <w:tcBorders>
              <w:bottom w:val="none" w:sz="0" w:space="0" w:color="auto"/>
            </w:tcBorders>
            <w:shd w:val="clear" w:color="auto" w:fill="B8CCE4" w:themeFill="accent1" w:themeFillTint="66"/>
            <w:noWrap/>
            <w:vAlign w:val="center"/>
          </w:tcPr>
          <w:p w14:paraId="62567229" w14:textId="77777777" w:rsidR="00CF36F3" w:rsidRPr="00DD61AD" w:rsidRDefault="00CF36F3" w:rsidP="00F031A0">
            <w:pPr>
              <w:pStyle w:val="URSTableTextLeft"/>
            </w:pPr>
            <w:r w:rsidRPr="00DD61AD">
              <w:t>O</w:t>
            </w:r>
          </w:p>
        </w:tc>
        <w:tc>
          <w:tcPr>
            <w:tcW w:w="4860" w:type="dxa"/>
            <w:tcBorders>
              <w:bottom w:val="none" w:sz="0" w:space="0" w:color="auto"/>
            </w:tcBorders>
            <w:shd w:val="clear" w:color="auto" w:fill="B8CCE4" w:themeFill="accent1" w:themeFillTint="66"/>
            <w:noWrap/>
            <w:vAlign w:val="center"/>
          </w:tcPr>
          <w:p w14:paraId="29668AC1" w14:textId="08834E24" w:rsidR="00CF36F3" w:rsidRPr="00DD61AD" w:rsidRDefault="003E1638" w:rsidP="00F031A0">
            <w:pPr>
              <w:pStyle w:val="URSTableTextLeft"/>
            </w:pPr>
            <w:r>
              <w:t>V</w:t>
            </w:r>
            <w:r w:rsidRPr="00DD61AD">
              <w:t xml:space="preserve">olumetric </w:t>
            </w:r>
            <w:r w:rsidR="00CF36F3" w:rsidRPr="00DD61AD">
              <w:t>flowrate of CR</w:t>
            </w:r>
          </w:p>
        </w:tc>
        <w:tc>
          <w:tcPr>
            <w:tcW w:w="1620" w:type="dxa"/>
            <w:tcBorders>
              <w:bottom w:val="none" w:sz="0" w:space="0" w:color="auto"/>
            </w:tcBorders>
            <w:shd w:val="clear" w:color="auto" w:fill="B8CCE4" w:themeFill="accent1" w:themeFillTint="66"/>
            <w:vAlign w:val="center"/>
          </w:tcPr>
          <w:p w14:paraId="5DE5CB41" w14:textId="77777777" w:rsidR="00CF36F3" w:rsidRPr="00DD61AD" w:rsidRDefault="00CF36F3" w:rsidP="00F031A0">
            <w:pPr>
              <w:pStyle w:val="URSTableTextLeft"/>
            </w:pPr>
            <w:r w:rsidRPr="00DD61AD">
              <w:t>m</w:t>
            </w:r>
            <w:r w:rsidRPr="00DD61AD">
              <w:rPr>
                <w:vertAlign w:val="superscript"/>
              </w:rPr>
              <w:t>3</w:t>
            </w:r>
            <w:r w:rsidRPr="00DD61AD">
              <w:t>/sec</w:t>
            </w:r>
          </w:p>
        </w:tc>
      </w:tr>
    </w:tbl>
    <w:p w14:paraId="77D165B4" w14:textId="77777777" w:rsidR="00CF36F3" w:rsidRDefault="00CF36F3" w:rsidP="00F031A0">
      <w:pPr>
        <w:pStyle w:val="URSNormalItalics"/>
      </w:pPr>
      <w:r>
        <w:t>Fortran Code</w:t>
      </w:r>
    </w:p>
    <w:p w14:paraId="3737A294" w14:textId="77777777" w:rsidR="00CF36F3" w:rsidRDefault="00CF36F3" w:rsidP="00F031A0">
      <w:pPr>
        <w:pStyle w:val="URSNormal"/>
      </w:pPr>
      <w:r>
        <w:t>The first part of the code calculates and maps all necessary properties for the model calculations. The next part calculates the exchanger size. The last part calculates the economics and formats miscellaneous outputs.</w:t>
      </w:r>
    </w:p>
    <w:p w14:paraId="717573EA" w14:textId="64211F8A" w:rsidR="00CF36F3" w:rsidRDefault="00CF36F3" w:rsidP="00F031A0">
      <w:pPr>
        <w:pStyle w:val="URSNormal"/>
      </w:pPr>
      <w:r>
        <w:t>If a comment line ends with a number in parentheses, e</w:t>
      </w:r>
      <w:r w:rsidR="00055241">
        <w:t>.</w:t>
      </w:r>
      <w:r>
        <w:t>g</w:t>
      </w:r>
      <w:r w:rsidR="00055241">
        <w:t>.,</w:t>
      </w:r>
      <w:r>
        <w:t xml:space="preserve"> (1), then there is a comment in this documentation. The comment shows the equation in a more readable format, explains all variables, and elucidates the equation origin.</w:t>
      </w:r>
    </w:p>
    <w:p w14:paraId="34357820" w14:textId="77777777" w:rsidR="00CF36F3" w:rsidRPr="003A3DAB" w:rsidRDefault="00CF36F3" w:rsidP="00F031A0">
      <w:pPr>
        <w:pStyle w:val="URSCCSINormalIndentCourier"/>
      </w:pPr>
      <w:r w:rsidRPr="003A3DAB">
        <w:t>C Brent Sherman</w:t>
      </w:r>
    </w:p>
    <w:p w14:paraId="024E4064" w14:textId="77777777" w:rsidR="00CF36F3" w:rsidRPr="003A3DAB" w:rsidRDefault="00CF36F3" w:rsidP="00F031A0">
      <w:pPr>
        <w:pStyle w:val="URSCCSINormalIndentCourier"/>
      </w:pPr>
      <w:r>
        <w:t>C 2014-11-17</w:t>
      </w:r>
    </w:p>
    <w:p w14:paraId="0F08EADD" w14:textId="77777777" w:rsidR="00CF36F3" w:rsidRPr="003A3DAB" w:rsidRDefault="00CF36F3" w:rsidP="00F031A0">
      <w:pPr>
        <w:pStyle w:val="URSCCSINormalIndentCourier"/>
      </w:pPr>
      <w:r w:rsidRPr="003A3DAB">
        <w:t>C PURPOSE: Size a non-flashing plate and frame heat exchanger</w:t>
      </w:r>
    </w:p>
    <w:p w14:paraId="6426CC0B" w14:textId="77777777" w:rsidR="00CF36F3" w:rsidRPr="003A3DAB" w:rsidRDefault="00CF36F3" w:rsidP="00F031A0">
      <w:pPr>
        <w:pStyle w:val="URSCCSINormalIndentCourier"/>
      </w:pPr>
      <w:r w:rsidRPr="003A3DAB">
        <w:t>C                    and cost it and the rich pump.</w:t>
      </w:r>
    </w:p>
    <w:p w14:paraId="3F6EB5D6" w14:textId="77777777" w:rsidR="00CF36F3" w:rsidRPr="003A3DAB" w:rsidRDefault="00CF36F3" w:rsidP="00F031A0">
      <w:pPr>
        <w:pStyle w:val="URSCCSINormalIndentCourier"/>
      </w:pPr>
      <w:r w:rsidRPr="003A3DAB">
        <w:t>C Numbers in parentheses refer to comments in documentation.</w:t>
      </w:r>
    </w:p>
    <w:p w14:paraId="1542A58A" w14:textId="77777777" w:rsidR="00CF36F3" w:rsidRPr="003A3DAB" w:rsidRDefault="00CF36F3" w:rsidP="00F031A0">
      <w:pPr>
        <w:pStyle w:val="URSCCSINormalIndentCourier"/>
      </w:pPr>
    </w:p>
    <w:p w14:paraId="38D56DF5" w14:textId="77777777" w:rsidR="00CF36F3" w:rsidRPr="003A3DAB" w:rsidRDefault="00CF36F3" w:rsidP="00F031A0">
      <w:pPr>
        <w:pStyle w:val="URSCCSINormalIndentCourier"/>
      </w:pPr>
      <w:r w:rsidRPr="003A3DAB">
        <w:t xml:space="preserve">C --- Calculations begin ---   </w:t>
      </w:r>
    </w:p>
    <w:p w14:paraId="6EE82D23" w14:textId="77777777" w:rsidR="00CF36F3" w:rsidRPr="003A3DAB" w:rsidRDefault="00CF36F3" w:rsidP="00F031A0">
      <w:pPr>
        <w:pStyle w:val="URSCCSINormalIndentCourier"/>
      </w:pPr>
      <w:r w:rsidRPr="003A3DAB">
        <w:t>C Set plate spacing (m).</w:t>
      </w:r>
    </w:p>
    <w:p w14:paraId="5C188F73" w14:textId="77777777" w:rsidR="00CF36F3" w:rsidRPr="003A3DAB" w:rsidRDefault="00CF36F3" w:rsidP="00F031A0">
      <w:pPr>
        <w:pStyle w:val="URSCCSINormalIndentCourier"/>
      </w:pPr>
      <w:r w:rsidRPr="003A3DAB">
        <w:t xml:space="preserve">      PSPACE=0.002</w:t>
      </w:r>
    </w:p>
    <w:p w14:paraId="354412CF" w14:textId="77777777" w:rsidR="00CF36F3" w:rsidRPr="003A3DAB" w:rsidRDefault="00CF36F3" w:rsidP="00F031A0">
      <w:pPr>
        <w:pStyle w:val="URSCCSINormalIndentCourier"/>
      </w:pPr>
      <w:r w:rsidRPr="003A3DAB">
        <w:lastRenderedPageBreak/>
        <w:t>C Calculate mass flux (kg/sec-m2). (1)</w:t>
      </w:r>
    </w:p>
    <w:p w14:paraId="0F92557C" w14:textId="77777777" w:rsidR="00CF36F3" w:rsidRPr="003A3DAB" w:rsidRDefault="00CF36F3" w:rsidP="00F031A0">
      <w:pPr>
        <w:pStyle w:val="URSCCSINormalIndentCourier"/>
      </w:pPr>
      <w:r w:rsidRPr="003A3DAB">
        <w:t xml:space="preserve">      GRICH=MCR/(PSPACE*NW)</w:t>
      </w:r>
    </w:p>
    <w:p w14:paraId="7BE6380E" w14:textId="77777777" w:rsidR="00CF36F3" w:rsidRPr="003A3DAB" w:rsidRDefault="00CF36F3" w:rsidP="00F031A0">
      <w:pPr>
        <w:pStyle w:val="URSCCSINormalIndentCourier"/>
      </w:pPr>
      <w:r w:rsidRPr="003A3DAB">
        <w:t xml:space="preserve">      GLEAN=MHL/(PSPACE*NW)</w:t>
      </w:r>
    </w:p>
    <w:p w14:paraId="4A017243" w14:textId="77777777" w:rsidR="00CF36F3" w:rsidRPr="003A3DAB" w:rsidRDefault="00CF36F3" w:rsidP="00F031A0">
      <w:pPr>
        <w:pStyle w:val="URSCCSINormalIndentCourier"/>
      </w:pPr>
      <w:r w:rsidRPr="003A3DAB">
        <w:t>C Calculate stream velocity (m/sec). (2)</w:t>
      </w:r>
    </w:p>
    <w:p w14:paraId="348953E0" w14:textId="77777777" w:rsidR="00CF36F3" w:rsidRPr="003A3DAB" w:rsidRDefault="00CF36F3" w:rsidP="00F031A0">
      <w:pPr>
        <w:pStyle w:val="URSCCSINormalIndentCourier"/>
      </w:pPr>
      <w:r w:rsidRPr="003A3DAB">
        <w:t xml:space="preserve">      VELCR=GRICH/(RHOCR)</w:t>
      </w:r>
    </w:p>
    <w:p w14:paraId="1363828F" w14:textId="77777777" w:rsidR="00CF36F3" w:rsidRPr="003A3DAB" w:rsidRDefault="00CF36F3" w:rsidP="00F031A0">
      <w:pPr>
        <w:pStyle w:val="URSCCSINormalIndentCourier"/>
      </w:pPr>
      <w:r w:rsidRPr="003A3DAB">
        <w:t xml:space="preserve">      VELCL=GLEAN/(RHOCL)</w:t>
      </w:r>
    </w:p>
    <w:p w14:paraId="6B9454AE" w14:textId="77777777" w:rsidR="00CF36F3" w:rsidRPr="003A3DAB" w:rsidRDefault="00CF36F3" w:rsidP="00F031A0">
      <w:pPr>
        <w:pStyle w:val="URSCCSINormalIndentCourier"/>
      </w:pPr>
      <w:r w:rsidRPr="003A3DAB">
        <w:t xml:space="preserve">      VELHR=GRICH/(RHOHR)</w:t>
      </w:r>
    </w:p>
    <w:p w14:paraId="348181E9" w14:textId="77777777" w:rsidR="00CF36F3" w:rsidRPr="003A3DAB" w:rsidRDefault="00CF36F3" w:rsidP="00F031A0">
      <w:pPr>
        <w:pStyle w:val="URSCCSINormalIndentCourier"/>
      </w:pPr>
      <w:r w:rsidRPr="003A3DAB">
        <w:t xml:space="preserve">      VELHL=GLEAN/(RHOHL)</w:t>
      </w:r>
    </w:p>
    <w:p w14:paraId="6761944B" w14:textId="77777777" w:rsidR="00CF36F3" w:rsidRPr="003A3DAB" w:rsidRDefault="00CF36F3" w:rsidP="00F031A0">
      <w:pPr>
        <w:pStyle w:val="URSCCSINormalIndentCourier"/>
      </w:pPr>
      <w:r w:rsidRPr="003A3DAB">
        <w:t xml:space="preserve">C Output velocities of rich and lean sides. </w:t>
      </w:r>
    </w:p>
    <w:p w14:paraId="2582FA7B" w14:textId="77777777" w:rsidR="00CF36F3" w:rsidRPr="003A3DAB" w:rsidRDefault="00CF36F3" w:rsidP="00F031A0">
      <w:pPr>
        <w:pStyle w:val="URSCCSINormalIndentCourier"/>
      </w:pPr>
      <w:r w:rsidRPr="003A3DAB">
        <w:t xml:space="preserve">      VRICH=VELCR</w:t>
      </w:r>
    </w:p>
    <w:p w14:paraId="2CD0167A" w14:textId="77777777" w:rsidR="00CF36F3" w:rsidRPr="003A3DAB" w:rsidRDefault="00CF36F3" w:rsidP="00F031A0">
      <w:pPr>
        <w:pStyle w:val="URSCCSINormalIndentCourier"/>
      </w:pPr>
      <w:r w:rsidRPr="003A3DAB">
        <w:t xml:space="preserve">      VLEAN=VELHR</w:t>
      </w:r>
    </w:p>
    <w:p w14:paraId="45FB1F56" w14:textId="77777777" w:rsidR="00CF36F3" w:rsidRPr="003A3DAB" w:rsidRDefault="00CF36F3" w:rsidP="00F031A0">
      <w:pPr>
        <w:pStyle w:val="URSCCSINormalIndentCourier"/>
      </w:pPr>
      <w:r w:rsidRPr="003A3DAB">
        <w:t>C Calculate the Reynolds number. (3)</w:t>
      </w:r>
    </w:p>
    <w:p w14:paraId="4DEDF7FD" w14:textId="77777777" w:rsidR="00CF36F3" w:rsidRPr="003A3DAB" w:rsidRDefault="00CF36F3" w:rsidP="00F031A0">
      <w:pPr>
        <w:pStyle w:val="URSCCSINormalIndentCourier"/>
      </w:pPr>
      <w:r w:rsidRPr="003A3DAB">
        <w:t xml:space="preserve">      DIAM=2*PSPACE</w:t>
      </w:r>
    </w:p>
    <w:p w14:paraId="3D4F8545" w14:textId="77777777" w:rsidR="00CF36F3" w:rsidRPr="003A3DAB" w:rsidRDefault="00CF36F3" w:rsidP="00F031A0">
      <w:pPr>
        <w:pStyle w:val="URSCCSINormalIndentCourier"/>
      </w:pPr>
      <w:r w:rsidRPr="003A3DAB">
        <w:t xml:space="preserve">      RECR=GRICH*DIAM/MUCR</w:t>
      </w:r>
    </w:p>
    <w:p w14:paraId="2EB8722C" w14:textId="77777777" w:rsidR="00CF36F3" w:rsidRPr="003A3DAB" w:rsidRDefault="00CF36F3" w:rsidP="00F031A0">
      <w:pPr>
        <w:pStyle w:val="URSCCSINormalIndentCourier"/>
      </w:pPr>
      <w:r w:rsidRPr="003A3DAB">
        <w:t xml:space="preserve">      RECL=GLEAN*DIAM/MUCL</w:t>
      </w:r>
    </w:p>
    <w:p w14:paraId="7500CE1C" w14:textId="77777777" w:rsidR="00CF36F3" w:rsidRPr="003A3DAB" w:rsidRDefault="00CF36F3" w:rsidP="00F031A0">
      <w:pPr>
        <w:pStyle w:val="URSCCSINormalIndentCourier"/>
      </w:pPr>
      <w:r w:rsidRPr="003A3DAB">
        <w:t xml:space="preserve">      REHR=GRICH*DIAM/MUHR</w:t>
      </w:r>
    </w:p>
    <w:p w14:paraId="3AEFF6FE" w14:textId="77777777" w:rsidR="00CF36F3" w:rsidRPr="003A3DAB" w:rsidRDefault="00CF36F3" w:rsidP="00F031A0">
      <w:pPr>
        <w:pStyle w:val="URSCCSINormalIndentCourier"/>
      </w:pPr>
      <w:r w:rsidRPr="003A3DAB">
        <w:t xml:space="preserve">      REHL=GLEAN*DIAM/MUHL</w:t>
      </w:r>
    </w:p>
    <w:p w14:paraId="22E33AA1" w14:textId="77777777" w:rsidR="00CF36F3" w:rsidRPr="003A3DAB" w:rsidRDefault="00CF36F3" w:rsidP="00F031A0">
      <w:pPr>
        <w:pStyle w:val="URSCCSINormalIndentCourier"/>
      </w:pPr>
    </w:p>
    <w:p w14:paraId="024CE97D" w14:textId="77777777" w:rsidR="00CF36F3" w:rsidRPr="003A3DAB" w:rsidRDefault="00CF36F3" w:rsidP="00F031A0">
      <w:pPr>
        <w:pStyle w:val="URSCCSINormalIndentCourier"/>
      </w:pPr>
      <w:r w:rsidRPr="003A3DAB">
        <w:t>C Calculate the Prandtl number. (4)</w:t>
      </w:r>
    </w:p>
    <w:p w14:paraId="5BA62053" w14:textId="77777777" w:rsidR="00CF36F3" w:rsidRPr="003A3DAB" w:rsidRDefault="00CF36F3" w:rsidP="00F031A0">
      <w:pPr>
        <w:pStyle w:val="URSCCSINormalIndentCourier"/>
      </w:pPr>
      <w:r w:rsidRPr="003A3DAB">
        <w:t xml:space="preserve">      PRCR=(CPCR*MUCR)/KCR</w:t>
      </w:r>
    </w:p>
    <w:p w14:paraId="0F32E7AD" w14:textId="77777777" w:rsidR="00CF36F3" w:rsidRPr="003A3DAB" w:rsidRDefault="00CF36F3" w:rsidP="00F031A0">
      <w:pPr>
        <w:pStyle w:val="URSCCSINormalIndentCourier"/>
      </w:pPr>
      <w:r w:rsidRPr="003A3DAB">
        <w:t xml:space="preserve">      PRCL=(CPCL*MUCL)/KCL</w:t>
      </w:r>
    </w:p>
    <w:p w14:paraId="2EEE81F5" w14:textId="77777777" w:rsidR="00CF36F3" w:rsidRPr="003A3DAB" w:rsidRDefault="00CF36F3" w:rsidP="00F031A0">
      <w:pPr>
        <w:pStyle w:val="URSCCSINormalIndentCourier"/>
      </w:pPr>
      <w:r w:rsidRPr="003A3DAB">
        <w:t xml:space="preserve">      PRHR=(CPHR*MUHR)/KHR</w:t>
      </w:r>
    </w:p>
    <w:p w14:paraId="0EFC70FE" w14:textId="77777777" w:rsidR="00CF36F3" w:rsidRPr="003A3DAB" w:rsidRDefault="00CF36F3" w:rsidP="00F031A0">
      <w:pPr>
        <w:pStyle w:val="URSCCSINormalIndentCourier"/>
      </w:pPr>
      <w:r w:rsidRPr="003A3DAB">
        <w:t xml:space="preserve">      PRHL=(CPHL*MUHL)/KHL</w:t>
      </w:r>
    </w:p>
    <w:p w14:paraId="058783B6" w14:textId="77777777" w:rsidR="00CF36F3" w:rsidRPr="003A3DAB" w:rsidRDefault="00CF36F3" w:rsidP="00F031A0">
      <w:pPr>
        <w:pStyle w:val="URSCCSINormalIndentCourier"/>
      </w:pPr>
      <w:r w:rsidRPr="003A3DAB">
        <w:t>C Calculate the heat transfer coefficient (W/m2-K). (5)</w:t>
      </w:r>
    </w:p>
    <w:p w14:paraId="3AD4A2E0" w14:textId="77777777" w:rsidR="00CF36F3" w:rsidRPr="003A3DAB" w:rsidRDefault="00CF36F3" w:rsidP="00F031A0">
      <w:pPr>
        <w:pStyle w:val="URSCCSINormalIndentCourier"/>
      </w:pPr>
      <w:r w:rsidRPr="003A3DAB">
        <w:t>C h=Nu*ki/D</w:t>
      </w:r>
    </w:p>
    <w:p w14:paraId="0A794957" w14:textId="77777777" w:rsidR="00CF36F3" w:rsidRPr="003A3DAB" w:rsidRDefault="00CF36F3" w:rsidP="00F031A0">
      <w:pPr>
        <w:pStyle w:val="URSCCSINormalIndentCourier"/>
      </w:pPr>
      <w:r w:rsidRPr="003A3DAB">
        <w:t xml:space="preserve">      HCR=(0.3*KCR/DIAM)*(PRCR**0.333)*(RECR**0.663)</w:t>
      </w:r>
    </w:p>
    <w:p w14:paraId="69FF398A" w14:textId="77777777" w:rsidR="00CF36F3" w:rsidRPr="003A3DAB" w:rsidRDefault="00CF36F3" w:rsidP="00F031A0">
      <w:pPr>
        <w:pStyle w:val="URSCCSINormalIndentCourier"/>
      </w:pPr>
      <w:r w:rsidRPr="003A3DAB">
        <w:t xml:space="preserve">      HCL=(0.3*KCL/DIAM)*(PRCL**0.333)*(RECL**0.663)</w:t>
      </w:r>
    </w:p>
    <w:p w14:paraId="7F4F400A" w14:textId="77777777" w:rsidR="00CF36F3" w:rsidRPr="003A3DAB" w:rsidRDefault="00CF36F3" w:rsidP="00F031A0">
      <w:pPr>
        <w:pStyle w:val="URSCCSINormalIndentCourier"/>
      </w:pPr>
      <w:r w:rsidRPr="003A3DAB">
        <w:t xml:space="preserve">      HHR=(0.3*KHR/DIAM)*(PRHR**0.333)*(REHR**0.663)</w:t>
      </w:r>
    </w:p>
    <w:p w14:paraId="1E58C8D4" w14:textId="77777777" w:rsidR="00CF36F3" w:rsidRPr="003A3DAB" w:rsidRDefault="00CF36F3" w:rsidP="00F031A0">
      <w:pPr>
        <w:pStyle w:val="URSCCSINormalIndentCourier"/>
      </w:pPr>
      <w:r w:rsidRPr="003A3DAB">
        <w:t xml:space="preserve">      HHL=(0.3*KHL/DIAM)*(PRHL**0.333)*(REHL**0.663)</w:t>
      </w:r>
    </w:p>
    <w:p w14:paraId="4F1D36F8" w14:textId="77777777" w:rsidR="00CF36F3" w:rsidRPr="003A3DAB" w:rsidRDefault="00CF36F3" w:rsidP="00F031A0">
      <w:pPr>
        <w:pStyle w:val="URSCCSINormalIndentCourier"/>
      </w:pPr>
      <w:r w:rsidRPr="003A3DAB">
        <w:t>C Set wall thermal conductivity (W/m-K)</w:t>
      </w:r>
    </w:p>
    <w:p w14:paraId="2ED2ACA6" w14:textId="77777777" w:rsidR="00CF36F3" w:rsidRPr="003A3DAB" w:rsidRDefault="00CF36F3" w:rsidP="00F031A0">
      <w:pPr>
        <w:pStyle w:val="URSCCSINormalIndentCourier"/>
      </w:pPr>
      <w:r w:rsidRPr="003A3DAB">
        <w:t xml:space="preserve">      KPLATE=16</w:t>
      </w:r>
    </w:p>
    <w:p w14:paraId="63362D00" w14:textId="77777777" w:rsidR="00CF36F3" w:rsidRPr="003A3DAB" w:rsidRDefault="00CF36F3" w:rsidP="00F031A0">
      <w:pPr>
        <w:pStyle w:val="URSCCSINormalIndentCourier"/>
      </w:pPr>
      <w:r w:rsidRPr="003A3DAB">
        <w:t>C Set Plate thickness in m.</w:t>
      </w:r>
    </w:p>
    <w:p w14:paraId="30694AE4" w14:textId="77777777" w:rsidR="00CF36F3" w:rsidRPr="003A3DAB" w:rsidRDefault="00CF36F3" w:rsidP="00F031A0">
      <w:pPr>
        <w:pStyle w:val="URSCCSINormalIndentCourier"/>
      </w:pPr>
      <w:r w:rsidRPr="003A3DAB">
        <w:t xml:space="preserve">      PTHK=0.0006</w:t>
      </w:r>
    </w:p>
    <w:p w14:paraId="526AEA43" w14:textId="77777777" w:rsidR="00CF36F3" w:rsidRPr="003A3DAB" w:rsidRDefault="00CF36F3" w:rsidP="00F031A0">
      <w:pPr>
        <w:pStyle w:val="URSCCSINormalIndentCourier"/>
      </w:pPr>
      <w:r w:rsidRPr="003A3DAB">
        <w:lastRenderedPageBreak/>
        <w:t>C Calculate the plate heat transfer coefficient (W/m2-K).</w:t>
      </w:r>
    </w:p>
    <w:p w14:paraId="6AA9F995" w14:textId="77777777" w:rsidR="00CF36F3" w:rsidRPr="003A3DAB" w:rsidRDefault="00CF36F3" w:rsidP="00F031A0">
      <w:pPr>
        <w:pStyle w:val="URSCCSINormalIndentCourier"/>
      </w:pPr>
      <w:r w:rsidRPr="003A3DAB">
        <w:t xml:space="preserve">      HPLATE=KPLATE/PTHK</w:t>
      </w:r>
    </w:p>
    <w:p w14:paraId="15D8C2E4" w14:textId="77777777" w:rsidR="00CF36F3" w:rsidRPr="003A3DAB" w:rsidRDefault="00CF36F3" w:rsidP="00F031A0">
      <w:pPr>
        <w:pStyle w:val="URSCCSINormalIndentCourier"/>
      </w:pPr>
      <w:r w:rsidRPr="003A3DAB">
        <w:t>C Calculate the overall heat transfer coefficients (W/m2-K). (6)</w:t>
      </w:r>
    </w:p>
    <w:p w14:paraId="37B95EAC" w14:textId="77777777" w:rsidR="00CF36F3" w:rsidRPr="003A3DAB" w:rsidRDefault="00CF36F3" w:rsidP="00F031A0">
      <w:pPr>
        <w:pStyle w:val="URSCCSINormalIndentCourier"/>
      </w:pPr>
      <w:r w:rsidRPr="003A3DAB">
        <w:t xml:space="preserve">      UCOLD=(1/HCR)+(1/HCL)+(1/HPLATE)</w:t>
      </w:r>
    </w:p>
    <w:p w14:paraId="5D71CF03" w14:textId="77777777" w:rsidR="00CF36F3" w:rsidRPr="003A3DAB" w:rsidRDefault="00CF36F3" w:rsidP="00F031A0">
      <w:pPr>
        <w:pStyle w:val="URSCCSINormalIndentCourier"/>
      </w:pPr>
      <w:r w:rsidRPr="003A3DAB">
        <w:t xml:space="preserve">      UCOLD=1/UCOLD</w:t>
      </w:r>
    </w:p>
    <w:p w14:paraId="721FA0D2" w14:textId="77777777" w:rsidR="00CF36F3" w:rsidRPr="003A3DAB" w:rsidRDefault="00CF36F3" w:rsidP="00F031A0">
      <w:pPr>
        <w:pStyle w:val="URSCCSINormalIndentCourier"/>
      </w:pPr>
      <w:r w:rsidRPr="003A3DAB">
        <w:t xml:space="preserve">      UHOT=(1/HHR)+(1/HHL)+(1/HPLATE)</w:t>
      </w:r>
    </w:p>
    <w:p w14:paraId="4269865C" w14:textId="77777777" w:rsidR="00CF36F3" w:rsidRPr="003A3DAB" w:rsidRDefault="00CF36F3" w:rsidP="00F031A0">
      <w:pPr>
        <w:pStyle w:val="URSCCSINormalIndentCourier"/>
      </w:pPr>
      <w:r w:rsidRPr="003A3DAB">
        <w:t xml:space="preserve">      UHOT=1/UHOT</w:t>
      </w:r>
    </w:p>
    <w:p w14:paraId="65544AD1" w14:textId="77777777" w:rsidR="00CF36F3" w:rsidRPr="003A3DAB" w:rsidRDefault="00CF36F3" w:rsidP="00F031A0">
      <w:pPr>
        <w:pStyle w:val="URSCCSINormalIndentCourier"/>
      </w:pPr>
      <w:r w:rsidRPr="003A3DAB">
        <w:t>C Calculate the temperature approaches (K).</w:t>
      </w:r>
    </w:p>
    <w:p w14:paraId="6DC71422" w14:textId="77777777" w:rsidR="00CF36F3" w:rsidRPr="003A3DAB" w:rsidRDefault="00CF36F3" w:rsidP="00F031A0">
      <w:pPr>
        <w:pStyle w:val="URSCCSINormalIndentCourier"/>
      </w:pPr>
      <w:r w:rsidRPr="003A3DAB">
        <w:t xml:space="preserve">      DELTC=TCL-TCR</w:t>
      </w:r>
    </w:p>
    <w:p w14:paraId="095C3EE3" w14:textId="77777777" w:rsidR="00CF36F3" w:rsidRPr="003A3DAB" w:rsidRDefault="00CF36F3" w:rsidP="00F031A0">
      <w:pPr>
        <w:pStyle w:val="URSCCSINormalIndentCourier"/>
      </w:pPr>
      <w:r w:rsidRPr="003A3DAB">
        <w:t xml:space="preserve">      DELTH=THL-THR</w:t>
      </w:r>
    </w:p>
    <w:p w14:paraId="32E5388C" w14:textId="77777777" w:rsidR="00CF36F3" w:rsidRPr="003A3DAB" w:rsidRDefault="00CF36F3" w:rsidP="00F031A0">
      <w:pPr>
        <w:pStyle w:val="URSCCSINormalIndentCourier"/>
      </w:pPr>
      <w:r w:rsidRPr="003A3DAB">
        <w:t>C Calculate the area (m2). (7)</w:t>
      </w:r>
    </w:p>
    <w:p w14:paraId="1EB72189" w14:textId="77777777" w:rsidR="00CF36F3" w:rsidRPr="003A3DAB" w:rsidRDefault="00CF36F3" w:rsidP="00F031A0">
      <w:pPr>
        <w:pStyle w:val="URSCCSINormalIndentCourier"/>
      </w:pPr>
      <w:r w:rsidRPr="003A3DAB">
        <w:t xml:space="preserve">      AREA=-DUTY/((UHOT*DELTC-UCOLD*DELTH)</w:t>
      </w:r>
    </w:p>
    <w:p w14:paraId="728E53F7" w14:textId="77777777" w:rsidR="00CF36F3" w:rsidRPr="003A3DAB" w:rsidRDefault="00CF36F3" w:rsidP="00F031A0">
      <w:pPr>
        <w:pStyle w:val="URSCCSINormalIndentCourier"/>
      </w:pPr>
      <w:r w:rsidRPr="003A3DAB">
        <w:t xml:space="preserve">     .           /DLOG((UHOT*DELTC)/(UCOLD*DELTH)))</w:t>
      </w:r>
    </w:p>
    <w:p w14:paraId="59382AB5" w14:textId="77777777" w:rsidR="00CF36F3" w:rsidRPr="003A3DAB" w:rsidRDefault="00CF36F3" w:rsidP="00F031A0">
      <w:pPr>
        <w:pStyle w:val="URSCCSINormalIndentCourier"/>
      </w:pPr>
    </w:p>
    <w:p w14:paraId="5ACB44E2" w14:textId="77777777" w:rsidR="00CF36F3" w:rsidRPr="003A3DAB" w:rsidRDefault="00CF36F3" w:rsidP="00F031A0">
      <w:pPr>
        <w:pStyle w:val="URSCCSINormalIndentCourier"/>
      </w:pPr>
      <w:r w:rsidRPr="003A3DAB">
        <w:t>C LMTD (K)</w:t>
      </w:r>
    </w:p>
    <w:p w14:paraId="431E77DB" w14:textId="77777777" w:rsidR="00CF36F3" w:rsidRPr="003A3DAB" w:rsidRDefault="00CF36F3" w:rsidP="00F031A0">
      <w:pPr>
        <w:pStyle w:val="URSCCSINormalIndentCourier"/>
      </w:pPr>
      <w:r w:rsidRPr="003A3DAB">
        <w:t xml:space="preserve">      LMTD=(DELTC-DELTH)/DLOG(DELTC/DELTH)</w:t>
      </w:r>
    </w:p>
    <w:p w14:paraId="02E8D9AA" w14:textId="77777777" w:rsidR="00CF36F3" w:rsidRPr="003A3DAB" w:rsidRDefault="00CF36F3" w:rsidP="00F031A0">
      <w:pPr>
        <w:pStyle w:val="URSCCSINormalIndentCourier"/>
      </w:pPr>
      <w:r w:rsidRPr="003A3DAB">
        <w:t>C Overall heat transfer coefficient (W/K-m2) (8)</w:t>
      </w:r>
    </w:p>
    <w:p w14:paraId="39F2FEB6" w14:textId="77777777" w:rsidR="00CF36F3" w:rsidRPr="003A3DAB" w:rsidRDefault="00CF36F3" w:rsidP="00F031A0">
      <w:pPr>
        <w:pStyle w:val="URSCCSINormalIndentCourier"/>
      </w:pPr>
      <w:r w:rsidRPr="003A3DAB">
        <w:t xml:space="preserve">      U=-DUTY/(AREA*LMTD)</w:t>
      </w:r>
    </w:p>
    <w:p w14:paraId="3A226F8D" w14:textId="77777777" w:rsidR="00CF36F3" w:rsidRPr="003A3DAB" w:rsidRDefault="00CF36F3" w:rsidP="00F031A0">
      <w:pPr>
        <w:pStyle w:val="URSCCSINormalIndentCourier"/>
      </w:pPr>
    </w:p>
    <w:p w14:paraId="561E4020" w14:textId="77777777" w:rsidR="00CF36F3" w:rsidRPr="003A3DAB" w:rsidRDefault="00CF36F3" w:rsidP="00F031A0">
      <w:pPr>
        <w:pStyle w:val="URSCCSINormalIndentCourier"/>
      </w:pPr>
      <w:r w:rsidRPr="003A3DAB">
        <w:t>C --- Economic Calculations Begin ---</w:t>
      </w:r>
    </w:p>
    <w:p w14:paraId="618EE58A" w14:textId="77777777" w:rsidR="00CF36F3" w:rsidRPr="003A3DAB" w:rsidRDefault="00CF36F3" w:rsidP="00F031A0">
      <w:pPr>
        <w:pStyle w:val="URSCCSINormalIndentCourier"/>
      </w:pPr>
      <w:r w:rsidRPr="003A3DAB">
        <w:t>C Calculate plate length (m).</w:t>
      </w:r>
    </w:p>
    <w:p w14:paraId="4208B7C6" w14:textId="77777777" w:rsidR="00CF36F3" w:rsidRPr="003A3DAB" w:rsidRDefault="00CF36F3" w:rsidP="00F031A0">
      <w:pPr>
        <w:pStyle w:val="URSCCSINormalIndentCourier"/>
      </w:pPr>
      <w:r w:rsidRPr="003A3DAB">
        <w:t xml:space="preserve">      LPLATE=AREA/NW</w:t>
      </w:r>
    </w:p>
    <w:p w14:paraId="637EFC32" w14:textId="77777777" w:rsidR="00CF36F3" w:rsidRPr="003A3DAB" w:rsidRDefault="00CF36F3" w:rsidP="00F031A0">
      <w:pPr>
        <w:pStyle w:val="URSCCSINormalIndentCourier"/>
      </w:pPr>
      <w:r w:rsidRPr="003A3DAB">
        <w:t>C Calculate Fanning friction factor for turbulent flow. (9)</w:t>
      </w:r>
    </w:p>
    <w:p w14:paraId="199DFF21" w14:textId="77777777" w:rsidR="00CF36F3" w:rsidRPr="003A3DAB" w:rsidRDefault="00CF36F3" w:rsidP="00F031A0">
      <w:pPr>
        <w:pStyle w:val="URSCCSINormalIndentCourier"/>
      </w:pPr>
      <w:r w:rsidRPr="003A3DAB">
        <w:t xml:space="preserve">      FCR=1.441*RECR**-0.206</w:t>
      </w:r>
    </w:p>
    <w:p w14:paraId="5D515D38" w14:textId="77777777" w:rsidR="00CF36F3" w:rsidRPr="003A3DAB" w:rsidRDefault="00CF36F3" w:rsidP="00F031A0">
      <w:pPr>
        <w:pStyle w:val="URSCCSINormalIndentCourier"/>
      </w:pPr>
      <w:r w:rsidRPr="003A3DAB">
        <w:t xml:space="preserve">      FCL=1.441*RECL**-0.206</w:t>
      </w:r>
    </w:p>
    <w:p w14:paraId="15720B15" w14:textId="77777777" w:rsidR="00CF36F3" w:rsidRPr="003A3DAB" w:rsidRDefault="00CF36F3" w:rsidP="00F031A0">
      <w:pPr>
        <w:pStyle w:val="URSCCSINormalIndentCourier"/>
      </w:pPr>
      <w:r w:rsidRPr="003A3DAB">
        <w:t xml:space="preserve">      FHR=1.441*REHR**-0.206</w:t>
      </w:r>
    </w:p>
    <w:p w14:paraId="531FE105" w14:textId="77777777" w:rsidR="00CF36F3" w:rsidRPr="003A3DAB" w:rsidRDefault="00CF36F3" w:rsidP="00F031A0">
      <w:pPr>
        <w:pStyle w:val="URSCCSINormalIndentCourier"/>
      </w:pPr>
      <w:r w:rsidRPr="003A3DAB">
        <w:t xml:space="preserve">      FHL=1.441*REHL**-0.206</w:t>
      </w:r>
    </w:p>
    <w:p w14:paraId="09086618" w14:textId="77777777" w:rsidR="00CF36F3" w:rsidRPr="003A3DAB" w:rsidRDefault="00CF36F3" w:rsidP="00F031A0">
      <w:pPr>
        <w:pStyle w:val="URSCCSINormalIndentCourier"/>
      </w:pPr>
      <w:r w:rsidRPr="003A3DAB">
        <w:t>C Calculate the pressure drop per length (Pa/m). (10)</w:t>
      </w:r>
    </w:p>
    <w:p w14:paraId="22416210" w14:textId="77777777" w:rsidR="00CF36F3" w:rsidRPr="003A3DAB" w:rsidRDefault="00CF36F3" w:rsidP="00F031A0">
      <w:pPr>
        <w:pStyle w:val="URSCCSINormalIndentCourier"/>
      </w:pPr>
      <w:r w:rsidRPr="003A3DAB">
        <w:t xml:space="preserve">      DPCR=(2*FCR*GRICH**2)/(RHOCR*DIAM)</w:t>
      </w:r>
    </w:p>
    <w:p w14:paraId="415BD442" w14:textId="77777777" w:rsidR="00CF36F3" w:rsidRPr="003A3DAB" w:rsidRDefault="00CF36F3" w:rsidP="00F031A0">
      <w:pPr>
        <w:pStyle w:val="URSCCSINormalIndentCourier"/>
      </w:pPr>
      <w:r w:rsidRPr="003A3DAB">
        <w:t xml:space="preserve">      DPCL=(2*FCL*GLEAN**2)/(RHOCL*DIAM)</w:t>
      </w:r>
    </w:p>
    <w:p w14:paraId="7AEAB6A6" w14:textId="77777777" w:rsidR="00CF36F3" w:rsidRPr="003A3DAB" w:rsidRDefault="00CF36F3" w:rsidP="00F031A0">
      <w:pPr>
        <w:pStyle w:val="URSCCSINormalIndentCourier"/>
      </w:pPr>
      <w:r w:rsidRPr="003A3DAB">
        <w:t xml:space="preserve">      DPHR=(2*FHR*GRICH**2)/(RHOHR*DIAM)</w:t>
      </w:r>
    </w:p>
    <w:p w14:paraId="196DF3DF" w14:textId="77777777" w:rsidR="00CF36F3" w:rsidRPr="003A3DAB" w:rsidRDefault="00CF36F3" w:rsidP="00F031A0">
      <w:pPr>
        <w:pStyle w:val="URSCCSINormalIndentCourier"/>
      </w:pPr>
      <w:r w:rsidRPr="003A3DAB">
        <w:t xml:space="preserve">      DPHL=(2*FHL*GLEAN**2)/(RHOHL*DIAM)</w:t>
      </w:r>
    </w:p>
    <w:p w14:paraId="2A316557" w14:textId="77777777" w:rsidR="00CF36F3" w:rsidRPr="003A3DAB" w:rsidRDefault="00CF36F3" w:rsidP="00F031A0">
      <w:pPr>
        <w:pStyle w:val="URSCCSINormalIndentCourier"/>
      </w:pPr>
      <w:r w:rsidRPr="003A3DAB">
        <w:t>C Calculate the rich-, and lean-side pressure drop (Pa). (11)</w:t>
      </w:r>
    </w:p>
    <w:p w14:paraId="44097E57" w14:textId="77777777" w:rsidR="00CF36F3" w:rsidRPr="003A3DAB" w:rsidRDefault="00CF36F3" w:rsidP="00F031A0">
      <w:pPr>
        <w:pStyle w:val="URSCCSINormalIndentCourier"/>
      </w:pPr>
      <w:r w:rsidRPr="003A3DAB">
        <w:lastRenderedPageBreak/>
        <w:t xml:space="preserve">      DPRICH=((DPCR+DPHR)/2)*LPLATE</w:t>
      </w:r>
    </w:p>
    <w:p w14:paraId="3B40B13D" w14:textId="77777777" w:rsidR="00CF36F3" w:rsidRPr="003A3DAB" w:rsidRDefault="00CF36F3" w:rsidP="00F031A0">
      <w:pPr>
        <w:pStyle w:val="URSCCSINormalIndentCourier"/>
      </w:pPr>
      <w:r w:rsidRPr="003A3DAB">
        <w:t xml:space="preserve">      DPLEAN=((DPCL+DPHL)/2)*LPLATE</w:t>
      </w:r>
    </w:p>
    <w:p w14:paraId="3BDC3EA3" w14:textId="77777777" w:rsidR="00CF36F3" w:rsidRPr="003A3DAB" w:rsidRDefault="00CF36F3" w:rsidP="00F031A0">
      <w:pPr>
        <w:pStyle w:val="URSCCSINormalIndentCourier"/>
      </w:pPr>
      <w:r w:rsidRPr="003A3DAB">
        <w:t>C Economic parameters.</w:t>
      </w:r>
    </w:p>
    <w:p w14:paraId="0B5BC604" w14:textId="77777777" w:rsidR="00CF36F3" w:rsidRPr="003A3DAB" w:rsidRDefault="00CF36F3" w:rsidP="00F031A0">
      <w:pPr>
        <w:pStyle w:val="URSCCSINormalIndentCourier"/>
      </w:pPr>
      <w:r w:rsidRPr="003A3DAB">
        <w:t xml:space="preserve">      ACOST=231.61</w:t>
      </w:r>
    </w:p>
    <w:p w14:paraId="5AC82FEA" w14:textId="77777777" w:rsidR="00CF36F3" w:rsidRPr="003A3DAB" w:rsidRDefault="00CF36F3" w:rsidP="00F031A0">
      <w:pPr>
        <w:pStyle w:val="URSCCSINormalIndentCourier"/>
      </w:pPr>
      <w:r w:rsidRPr="003A3DAB">
        <w:t xml:space="preserve">      ECOST=100</w:t>
      </w:r>
    </w:p>
    <w:p w14:paraId="4CE30125" w14:textId="77777777" w:rsidR="00CF36F3" w:rsidRPr="003A3DAB" w:rsidRDefault="00CF36F3" w:rsidP="00F031A0">
      <w:pPr>
        <w:pStyle w:val="URSCCSINormalIndentCourier"/>
      </w:pPr>
      <w:r w:rsidRPr="003A3DAB">
        <w:t xml:space="preserve">      ALPHA=5</w:t>
      </w:r>
    </w:p>
    <w:p w14:paraId="3BAFB9D0" w14:textId="77777777" w:rsidR="00CF36F3" w:rsidRPr="003A3DAB" w:rsidRDefault="00CF36F3" w:rsidP="00F031A0">
      <w:pPr>
        <w:pStyle w:val="URSCCSINormalIndentCourier"/>
      </w:pPr>
      <w:r w:rsidRPr="003A3DAB">
        <w:t xml:space="preserve">      BETA=0.2</w:t>
      </w:r>
    </w:p>
    <w:p w14:paraId="5F784471" w14:textId="77777777" w:rsidR="00CF36F3" w:rsidRPr="003A3DAB" w:rsidRDefault="00CF36F3" w:rsidP="00F031A0">
      <w:pPr>
        <w:pStyle w:val="URSCCSINormalIndentCourier"/>
      </w:pPr>
      <w:r w:rsidRPr="003A3DAB">
        <w:t xml:space="preserve">      CFACTOR=0.90</w:t>
      </w:r>
    </w:p>
    <w:p w14:paraId="23E681C3" w14:textId="77777777" w:rsidR="00CF36F3" w:rsidRPr="003A3DAB" w:rsidRDefault="00CF36F3" w:rsidP="00F031A0">
      <w:pPr>
        <w:pStyle w:val="URSCCSINormalIndentCourier"/>
      </w:pPr>
      <w:r w:rsidRPr="003A3DAB">
        <w:t xml:space="preserve">      PETA=0.65</w:t>
      </w:r>
    </w:p>
    <w:p w14:paraId="5D0CE018" w14:textId="77777777" w:rsidR="00CF36F3" w:rsidRPr="003A3DAB" w:rsidRDefault="00CF36F3" w:rsidP="00F031A0">
      <w:pPr>
        <w:pStyle w:val="URSCCSINormalIndentCourier"/>
      </w:pPr>
      <w:r w:rsidRPr="003A3DAB">
        <w:t xml:space="preserve">      PCOST=0.4135</w:t>
      </w:r>
    </w:p>
    <w:p w14:paraId="51FDD2C8" w14:textId="77777777" w:rsidR="00CF36F3" w:rsidRPr="003A3DAB" w:rsidRDefault="00CF36F3" w:rsidP="00F031A0">
      <w:pPr>
        <w:pStyle w:val="URSCCSINormalIndentCourier"/>
      </w:pPr>
    </w:p>
    <w:p w14:paraId="118C293C" w14:textId="77777777" w:rsidR="00CF36F3" w:rsidRPr="003A3DAB" w:rsidRDefault="00CF36F3" w:rsidP="00F031A0">
      <w:pPr>
        <w:pStyle w:val="URSCCSINormalIndentCourier"/>
      </w:pPr>
      <w:r w:rsidRPr="003A3DAB">
        <w:t>C Exchanger CAPEX ($/tonne CO2)</w:t>
      </w:r>
    </w:p>
    <w:p w14:paraId="4916AFD3" w14:textId="77777777" w:rsidR="00CF36F3" w:rsidRPr="003A3DAB" w:rsidRDefault="00CF36F3" w:rsidP="00F031A0">
      <w:pPr>
        <w:pStyle w:val="URSCCSINormalIndentCourier"/>
      </w:pPr>
      <w:r w:rsidRPr="003A3DAB">
        <w:t>C Convert CO2 removed from kmol/sec to tonne/sec. (12)</w:t>
      </w:r>
    </w:p>
    <w:p w14:paraId="06640101" w14:textId="77777777" w:rsidR="00CF36F3" w:rsidRPr="003A3DAB" w:rsidRDefault="00CF36F3" w:rsidP="00F031A0">
      <w:pPr>
        <w:pStyle w:val="URSCCSINormalIndentCourier"/>
      </w:pPr>
      <w:r w:rsidRPr="003A3DAB">
        <w:t xml:space="preserve">      CO2RMA=CO2RM*44/1D3</w:t>
      </w:r>
    </w:p>
    <w:p w14:paraId="4587448D" w14:textId="77777777" w:rsidR="00CF36F3" w:rsidRPr="003A3DAB" w:rsidRDefault="00CF36F3" w:rsidP="00F031A0">
      <w:pPr>
        <w:pStyle w:val="URSCCSINormalIndentCourier"/>
      </w:pPr>
      <w:r w:rsidRPr="003A3DAB">
        <w:t xml:space="preserve">      EXCAP=(AREA*ACOST*ALPHA*BETA)</w:t>
      </w:r>
    </w:p>
    <w:p w14:paraId="715DB01C" w14:textId="77777777" w:rsidR="00CF36F3" w:rsidRPr="003A3DAB" w:rsidRDefault="00CF36F3" w:rsidP="00F031A0">
      <w:pPr>
        <w:pStyle w:val="URSCCSINormalIndentCourier"/>
      </w:pPr>
      <w:r w:rsidRPr="003A3DAB">
        <w:t xml:space="preserve">     .                /(CO2RMA*3600*24*365*CFACTOR)</w:t>
      </w:r>
    </w:p>
    <w:p w14:paraId="323A08AD" w14:textId="77777777" w:rsidR="00CF36F3" w:rsidRPr="003A3DAB" w:rsidRDefault="00CF36F3" w:rsidP="00F031A0">
      <w:pPr>
        <w:pStyle w:val="URSCCSINormalIndentCourier"/>
      </w:pPr>
    </w:p>
    <w:p w14:paraId="776B9AE7" w14:textId="77777777" w:rsidR="00CF36F3" w:rsidRPr="003A3DAB" w:rsidRDefault="00CF36F3" w:rsidP="00F031A0">
      <w:pPr>
        <w:pStyle w:val="URSCCSINormalIndentCourier"/>
      </w:pPr>
      <w:r>
        <w:t>C Calcu</w:t>
      </w:r>
      <w:r w:rsidRPr="003A3DAB">
        <w:t>l</w:t>
      </w:r>
      <w:r>
        <w:t>a</w:t>
      </w:r>
      <w:r w:rsidRPr="003A3DAB">
        <w:t>te pump CAPEX ($/tonne CO2). (13)</w:t>
      </w:r>
    </w:p>
    <w:p w14:paraId="762289C0" w14:textId="77777777" w:rsidR="00CF36F3" w:rsidRPr="003A3DAB" w:rsidRDefault="00CF36F3" w:rsidP="00F031A0">
      <w:pPr>
        <w:pStyle w:val="URSCCSINormalIndentCourier"/>
      </w:pPr>
      <w:r w:rsidRPr="003A3DAB">
        <w:t xml:space="preserve">      VCR=MCR/RHOCR</w:t>
      </w:r>
    </w:p>
    <w:p w14:paraId="260B7214" w14:textId="77777777" w:rsidR="00CF36F3" w:rsidRPr="003A3DAB" w:rsidRDefault="00CF36F3" w:rsidP="00F031A0">
      <w:pPr>
        <w:pStyle w:val="URSCCSINormalIndentCourier"/>
      </w:pPr>
      <w:r w:rsidRPr="003A3DAB">
        <w:t xml:space="preserve">      RPUMPCAP=(DPRICH*VCR/PETA)</w:t>
      </w:r>
    </w:p>
    <w:p w14:paraId="20242F53" w14:textId="77777777" w:rsidR="00CF36F3" w:rsidRPr="003A3DAB" w:rsidRDefault="00CF36F3" w:rsidP="00F031A0">
      <w:pPr>
        <w:pStyle w:val="URSCCSINormalIndentCourier"/>
      </w:pPr>
      <w:r w:rsidRPr="003A3DAB">
        <w:t xml:space="preserve">     .         *PCOST*ALPHA*BETA</w:t>
      </w:r>
    </w:p>
    <w:p w14:paraId="273856A0" w14:textId="77777777" w:rsidR="00CF36F3" w:rsidRPr="003A3DAB" w:rsidRDefault="00CF36F3" w:rsidP="00F031A0">
      <w:pPr>
        <w:pStyle w:val="URSCCSINormalIndentCourier"/>
      </w:pPr>
      <w:r w:rsidRPr="003A3DAB">
        <w:t xml:space="preserve">     .          /(CO2RMA*3600*24*365*CFACTOR)</w:t>
      </w:r>
    </w:p>
    <w:p w14:paraId="375FF8F0" w14:textId="77777777" w:rsidR="00CF36F3" w:rsidRPr="003A3DAB" w:rsidRDefault="00CF36F3" w:rsidP="00F031A0">
      <w:pPr>
        <w:pStyle w:val="URSCCSINormalIndentCourier"/>
      </w:pPr>
    </w:p>
    <w:p w14:paraId="77DDED98" w14:textId="77777777" w:rsidR="00CF36F3" w:rsidRPr="003A3DAB" w:rsidRDefault="00CF36F3" w:rsidP="00F031A0">
      <w:pPr>
        <w:pStyle w:val="URSCCSINormalIndentCourier"/>
      </w:pPr>
      <w:r w:rsidRPr="003A3DAB">
        <w:t>C Calculate pump OPEX ($/tonne CO2). (14)</w:t>
      </w:r>
    </w:p>
    <w:p w14:paraId="17F0DB54" w14:textId="77777777" w:rsidR="00CF36F3" w:rsidRPr="003A3DAB" w:rsidRDefault="00CF36F3" w:rsidP="00F031A0">
      <w:pPr>
        <w:pStyle w:val="URSCCSINormalIndentCourier"/>
      </w:pPr>
      <w:r w:rsidRPr="003A3DAB">
        <w:t xml:space="preserve">      RPUMPOP=(DPRICH*VCR/PETA)</w:t>
      </w:r>
    </w:p>
    <w:p w14:paraId="0E1AE9C7" w14:textId="77777777" w:rsidR="00CF36F3" w:rsidRPr="003A3DAB" w:rsidRDefault="00CF36F3" w:rsidP="00F031A0">
      <w:pPr>
        <w:pStyle w:val="URSCCSINormalIndentCourier"/>
      </w:pPr>
      <w:r w:rsidRPr="003A3DAB">
        <w:t xml:space="preserve">     .                       *ECOST/(3600*1D6)/CO2RMA</w:t>
      </w:r>
    </w:p>
    <w:p w14:paraId="39873CFA" w14:textId="77777777" w:rsidR="00CF36F3" w:rsidRPr="003A3DAB" w:rsidRDefault="00CF36F3" w:rsidP="00F031A0">
      <w:pPr>
        <w:pStyle w:val="URSCCSINormalIndentCourier"/>
      </w:pPr>
      <w:r w:rsidRPr="003A3DAB">
        <w:t xml:space="preserve">      </w:t>
      </w:r>
    </w:p>
    <w:p w14:paraId="143B19D1" w14:textId="77777777" w:rsidR="00CF36F3" w:rsidRPr="003A3DAB" w:rsidRDefault="00CF36F3" w:rsidP="00F031A0">
      <w:pPr>
        <w:pStyle w:val="URSCCSINormalIndentCourier"/>
      </w:pPr>
      <w:r w:rsidRPr="003A3DAB">
        <w:t>C Calculate Total annualized capital ($/tonne CO2). (15)</w:t>
      </w:r>
    </w:p>
    <w:p w14:paraId="3A5A15FB" w14:textId="77777777" w:rsidR="00CF36F3" w:rsidRPr="003A3DAB" w:rsidRDefault="00CF36F3" w:rsidP="00F031A0">
      <w:pPr>
        <w:pStyle w:val="URSCCSINormalIndentCourier"/>
      </w:pPr>
      <w:r w:rsidRPr="003A3DAB">
        <w:t xml:space="preserve">      TAC=EXCAP+RPUMPOP+RPUMPCAP</w:t>
      </w:r>
    </w:p>
    <w:p w14:paraId="2D0A1AB9" w14:textId="77777777" w:rsidR="00CF36F3" w:rsidRPr="003A3DAB" w:rsidRDefault="00CF36F3" w:rsidP="00F031A0">
      <w:pPr>
        <w:pStyle w:val="URSCCSINormalIndentCourier"/>
      </w:pPr>
    </w:p>
    <w:p w14:paraId="77AFEB31" w14:textId="77777777" w:rsidR="00CF36F3" w:rsidRPr="003A3DAB" w:rsidRDefault="00CF36F3" w:rsidP="00F031A0">
      <w:pPr>
        <w:pStyle w:val="URSCCSINormalIndentCourier"/>
      </w:pPr>
      <w:r w:rsidRPr="003A3DAB">
        <w:t>C Debugging outputs (16)</w:t>
      </w:r>
    </w:p>
    <w:p w14:paraId="32DEBBA6" w14:textId="77777777" w:rsidR="00CF36F3" w:rsidRPr="003A3DAB" w:rsidRDefault="00CF36F3" w:rsidP="00F031A0">
      <w:pPr>
        <w:pStyle w:val="URSCCSINormalIndentCourier"/>
      </w:pPr>
      <w:r w:rsidRPr="003A3DAB">
        <w:t xml:space="preserve">      OUT1= FCR</w:t>
      </w:r>
    </w:p>
    <w:p w14:paraId="25D1AB18" w14:textId="77777777" w:rsidR="00CF36F3" w:rsidRPr="003A3DAB" w:rsidRDefault="00CF36F3" w:rsidP="00F031A0">
      <w:pPr>
        <w:pStyle w:val="URSCCSINormalIndentCourier"/>
      </w:pPr>
      <w:r w:rsidRPr="003A3DAB">
        <w:t xml:space="preserve">      OUT2= DPCR</w:t>
      </w:r>
    </w:p>
    <w:p w14:paraId="779D7EBF" w14:textId="77777777" w:rsidR="00CF36F3" w:rsidRPr="003A3DAB" w:rsidRDefault="00CF36F3" w:rsidP="00F031A0">
      <w:pPr>
        <w:pStyle w:val="URSCCSINormalIndentCourier"/>
      </w:pPr>
      <w:r w:rsidRPr="003A3DAB">
        <w:lastRenderedPageBreak/>
        <w:t xml:space="preserve">      OUT3= DPHR</w:t>
      </w:r>
    </w:p>
    <w:p w14:paraId="70146D14" w14:textId="77777777" w:rsidR="00CF36F3" w:rsidRPr="004D431A" w:rsidRDefault="00CF36F3" w:rsidP="00F031A0">
      <w:pPr>
        <w:pStyle w:val="URSCCSINormalIndentCourier"/>
      </w:pPr>
      <w:r w:rsidRPr="003A3DAB">
        <w:t xml:space="preserve">      OUT4= LPLATE</w:t>
      </w:r>
    </w:p>
    <w:p w14:paraId="5AA996AB" w14:textId="77777777" w:rsidR="00CF36F3" w:rsidRDefault="00CF36F3" w:rsidP="00F031A0">
      <w:pPr>
        <w:pStyle w:val="URSNormalItalics"/>
      </w:pPr>
      <w:r>
        <w:t>Code Comments</w:t>
      </w:r>
    </w:p>
    <w:p w14:paraId="37060872" w14:textId="77777777" w:rsidR="00CF36F3" w:rsidRDefault="00CF36F3" w:rsidP="008553EA">
      <w:pPr>
        <w:pStyle w:val="URSNormalNumberList"/>
        <w:numPr>
          <w:ilvl w:val="0"/>
          <w:numId w:val="38"/>
        </w:numPr>
      </w:pPr>
      <w:r>
        <w:t>The mass flux is calculated using Equation 1,</w:t>
      </w:r>
    </w:p>
    <w:tbl>
      <w:tblPr>
        <w:tblW w:w="0" w:type="auto"/>
        <w:tblLook w:val="04A0" w:firstRow="1" w:lastRow="0" w:firstColumn="1" w:lastColumn="0" w:noHBand="0" w:noVBand="1"/>
      </w:tblPr>
      <w:tblGrid>
        <w:gridCol w:w="1598"/>
        <w:gridCol w:w="6069"/>
        <w:gridCol w:w="1693"/>
      </w:tblGrid>
      <w:tr w:rsidR="00CF36F3" w14:paraId="2EF3AD96" w14:textId="77777777" w:rsidTr="00CF36F3">
        <w:trPr>
          <w:trHeight w:val="810"/>
        </w:trPr>
        <w:tc>
          <w:tcPr>
            <w:tcW w:w="1638" w:type="dxa"/>
          </w:tcPr>
          <w:p w14:paraId="7D7ECD95" w14:textId="77777777" w:rsidR="00CF36F3" w:rsidRDefault="00CF36F3" w:rsidP="00CF36F3"/>
        </w:tc>
        <w:tc>
          <w:tcPr>
            <w:tcW w:w="6210" w:type="dxa"/>
            <w:vAlign w:val="center"/>
          </w:tcPr>
          <w:p w14:paraId="04A1DAF9" w14:textId="77777777" w:rsidR="00CF36F3" w:rsidRPr="002005FF" w:rsidRDefault="00CF36F3" w:rsidP="00CF36F3">
            <w:pPr>
              <w:jc w:val="center"/>
            </w:pPr>
            <m:oMathPara>
              <m:oMath>
                <m:r>
                  <w:rPr>
                    <w:rFonts w:ascii="Cambria Math" w:hAnsi="Cambria Math"/>
                  </w:rPr>
                  <m:t>G=</m:t>
                </m:r>
                <m:f>
                  <m:fPr>
                    <m:ctrlPr>
                      <w:rPr>
                        <w:rFonts w:ascii="Cambria Math" w:hAnsi="Cambria Math"/>
                        <w:i/>
                      </w:rPr>
                    </m:ctrlPr>
                  </m:fPr>
                  <m:num>
                    <m:acc>
                      <m:accPr>
                        <m:chr m:val="̇"/>
                        <m:ctrlPr>
                          <w:rPr>
                            <w:rFonts w:ascii="Cambria Math" w:hAnsi="Cambria Math"/>
                            <w:i/>
                          </w:rPr>
                        </m:ctrlPr>
                      </m:accPr>
                      <m:e>
                        <m:r>
                          <w:rPr>
                            <w:rFonts w:ascii="Cambria Math" w:hAnsi="Cambria Math"/>
                          </w:rPr>
                          <m:t>m</m:t>
                        </m:r>
                      </m:e>
                    </m:acc>
                  </m:num>
                  <m:den>
                    <m:r>
                      <w:rPr>
                        <w:rFonts w:ascii="Cambria Math" w:hAnsi="Cambria Math"/>
                      </w:rPr>
                      <m:t>δ×nW</m:t>
                    </m:r>
                  </m:den>
                </m:f>
              </m:oMath>
            </m:oMathPara>
          </w:p>
        </w:tc>
        <w:tc>
          <w:tcPr>
            <w:tcW w:w="1728" w:type="dxa"/>
            <w:vAlign w:val="center"/>
          </w:tcPr>
          <w:p w14:paraId="505A3016" w14:textId="77777777" w:rsidR="00CF36F3" w:rsidRPr="00227CBB" w:rsidRDefault="00CF36F3" w:rsidP="00CF36F3">
            <w:pPr>
              <w:jc w:val="right"/>
              <w:rPr>
                <w:rFonts w:ascii="Times New Roman" w:hAnsi="Times New Roman" w:cs="Times New Roman"/>
              </w:rPr>
            </w:pPr>
            <w:r w:rsidRPr="00227CBB">
              <w:rPr>
                <w:rFonts w:ascii="Times New Roman" w:hAnsi="Times New Roman" w:cs="Times New Roman"/>
              </w:rPr>
              <w:t>(1)</w:t>
            </w:r>
          </w:p>
        </w:tc>
      </w:tr>
    </w:tbl>
    <w:p w14:paraId="5557150E" w14:textId="77777777" w:rsidR="00CF36F3" w:rsidRPr="002D3C28" w:rsidRDefault="00CF36F3" w:rsidP="00F031A0">
      <w:pPr>
        <w:pStyle w:val="URSSubtaskNormal"/>
      </w:pPr>
      <w:r w:rsidRPr="002D3C28">
        <w:t xml:space="preserve">where </w:t>
      </w:r>
      <w:r w:rsidRPr="002D3C28">
        <w:rPr>
          <w:i/>
        </w:rPr>
        <w:t>G</w:t>
      </w:r>
      <w:r w:rsidRPr="002D3C28">
        <w:t xml:space="preserve"> is mass flux (kg/m</w:t>
      </w:r>
      <w:r w:rsidRPr="002D3C28">
        <w:rPr>
          <w:vertAlign w:val="superscript"/>
        </w:rPr>
        <w:t>2</w:t>
      </w:r>
      <w:r w:rsidRPr="002D3C28">
        <w:t xml:space="preserve">‒sec), </w:t>
      </w:r>
      <w:r w:rsidRPr="002D3C28">
        <w:rPr>
          <w:i/>
        </w:rPr>
        <w:t>ṁ</w:t>
      </w:r>
      <w:r w:rsidRPr="002D3C28">
        <w:t xml:space="preserve"> is mass flow rate (kg/sec), </w:t>
      </w:r>
      <w:r w:rsidRPr="002D3C28">
        <w:rPr>
          <w:i/>
        </w:rPr>
        <w:t>δ</w:t>
      </w:r>
      <w:r w:rsidRPr="002D3C28">
        <w:t xml:space="preserve"> is plate spacing (m), </w:t>
      </w:r>
      <w:r w:rsidRPr="002D3C28">
        <w:rPr>
          <w:i/>
        </w:rPr>
        <w:t>n</w:t>
      </w:r>
      <w:r w:rsidRPr="002D3C28">
        <w:t xml:space="preserve"> is number of plates, and </w:t>
      </w:r>
      <w:r w:rsidRPr="002D3C28">
        <w:rPr>
          <w:i/>
        </w:rPr>
        <w:t>W</w:t>
      </w:r>
      <w:r w:rsidRPr="002D3C28">
        <w:t xml:space="preserve"> is plate width (m).</w:t>
      </w:r>
    </w:p>
    <w:p w14:paraId="08CF9175" w14:textId="77777777" w:rsidR="00CF36F3" w:rsidRDefault="00CF36F3" w:rsidP="008553EA">
      <w:pPr>
        <w:pStyle w:val="URSNormalNumberList"/>
      </w:pPr>
      <w:r>
        <w:t>The velocity is calculated from the mass flux using Equation 2,</w:t>
      </w:r>
    </w:p>
    <w:tbl>
      <w:tblPr>
        <w:tblW w:w="0" w:type="auto"/>
        <w:tblLook w:val="04A0" w:firstRow="1" w:lastRow="0" w:firstColumn="1" w:lastColumn="0" w:noHBand="0" w:noVBand="1"/>
      </w:tblPr>
      <w:tblGrid>
        <w:gridCol w:w="1601"/>
        <w:gridCol w:w="6064"/>
        <w:gridCol w:w="1695"/>
      </w:tblGrid>
      <w:tr w:rsidR="00CF36F3" w:rsidRPr="00227CBB" w14:paraId="27B4AB03" w14:textId="77777777" w:rsidTr="00CF36F3">
        <w:trPr>
          <w:trHeight w:val="810"/>
        </w:trPr>
        <w:tc>
          <w:tcPr>
            <w:tcW w:w="1638" w:type="dxa"/>
          </w:tcPr>
          <w:p w14:paraId="1E0BE10A" w14:textId="77777777" w:rsidR="00CF36F3" w:rsidRDefault="00CF36F3" w:rsidP="00CF36F3"/>
        </w:tc>
        <w:tc>
          <w:tcPr>
            <w:tcW w:w="6210" w:type="dxa"/>
            <w:vAlign w:val="center"/>
          </w:tcPr>
          <w:p w14:paraId="48C50490" w14:textId="77777777" w:rsidR="00CF36F3" w:rsidRPr="002005FF" w:rsidRDefault="00CF36F3" w:rsidP="00CF36F3">
            <w:pPr>
              <w:jc w:val="center"/>
            </w:pPr>
            <m:oMathPara>
              <m:oMath>
                <m:r>
                  <w:rPr>
                    <w:rFonts w:ascii="Cambria Math" w:hAnsi="Cambria Math"/>
                  </w:rPr>
                  <m:t>v=</m:t>
                </m:r>
                <m:f>
                  <m:fPr>
                    <m:ctrlPr>
                      <w:rPr>
                        <w:rFonts w:ascii="Cambria Math" w:hAnsi="Cambria Math"/>
                        <w:i/>
                      </w:rPr>
                    </m:ctrlPr>
                  </m:fPr>
                  <m:num>
                    <m:r>
                      <w:rPr>
                        <w:rFonts w:ascii="Cambria Math" w:hAnsi="Cambria Math"/>
                      </w:rPr>
                      <m:t>G</m:t>
                    </m:r>
                  </m:num>
                  <m:den>
                    <m:r>
                      <w:rPr>
                        <w:rFonts w:ascii="Cambria Math" w:hAnsi="Cambria Math"/>
                      </w:rPr>
                      <m:t>ρ</m:t>
                    </m:r>
                  </m:den>
                </m:f>
              </m:oMath>
            </m:oMathPara>
          </w:p>
        </w:tc>
        <w:tc>
          <w:tcPr>
            <w:tcW w:w="1728" w:type="dxa"/>
            <w:vAlign w:val="center"/>
          </w:tcPr>
          <w:p w14:paraId="494CF08A" w14:textId="77777777" w:rsidR="00CF36F3" w:rsidRPr="00227CBB" w:rsidRDefault="00CF36F3" w:rsidP="00CF36F3">
            <w:pPr>
              <w:jc w:val="right"/>
              <w:rPr>
                <w:rFonts w:ascii="Times New Roman" w:hAnsi="Times New Roman" w:cs="Times New Roman"/>
              </w:rPr>
            </w:pPr>
            <w:r w:rsidRPr="00227CBB">
              <w:rPr>
                <w:rFonts w:ascii="Times New Roman" w:hAnsi="Times New Roman" w:cs="Times New Roman"/>
              </w:rPr>
              <w:t>(2)</w:t>
            </w:r>
          </w:p>
        </w:tc>
      </w:tr>
    </w:tbl>
    <w:p w14:paraId="59115380" w14:textId="77777777" w:rsidR="00CF36F3" w:rsidRDefault="00CF36F3" w:rsidP="00F031A0">
      <w:pPr>
        <w:pStyle w:val="URSSubtaskNormal"/>
      </w:pPr>
      <w:r>
        <w:t xml:space="preserve">where </w:t>
      </w:r>
      <w:r w:rsidRPr="00D93565">
        <w:rPr>
          <w:i/>
        </w:rPr>
        <w:t>v</w:t>
      </w:r>
      <w:r>
        <w:t xml:space="preserve"> is velocity (m/sec) and </w:t>
      </w:r>
      <w:r w:rsidRPr="00D93565">
        <w:rPr>
          <w:rFonts w:ascii="Calibri" w:hAnsi="Calibri"/>
          <w:i/>
        </w:rPr>
        <w:t>ρ</w:t>
      </w:r>
      <w:r>
        <w:t xml:space="preserve"> is liquid density (kg/m</w:t>
      </w:r>
      <w:r w:rsidRPr="00D93565">
        <w:rPr>
          <w:vertAlign w:val="superscript"/>
        </w:rPr>
        <w:t>3</w:t>
      </w:r>
      <w:r>
        <w:t>).</w:t>
      </w:r>
    </w:p>
    <w:p w14:paraId="08BD454C" w14:textId="77777777" w:rsidR="00CF36F3" w:rsidRDefault="00CF36F3" w:rsidP="008553EA">
      <w:pPr>
        <w:pStyle w:val="URSNormalNumberList"/>
      </w:pPr>
      <w:r>
        <w:t xml:space="preserve">The Reynolds number </w:t>
      </w:r>
      <w:r w:rsidRPr="002D3C28">
        <w:rPr>
          <w:i/>
        </w:rPr>
        <w:t>Re</w:t>
      </w:r>
      <w:r>
        <w:t xml:space="preserve"> is calculated using Equation 3,</w:t>
      </w:r>
    </w:p>
    <w:tbl>
      <w:tblPr>
        <w:tblW w:w="0" w:type="auto"/>
        <w:tblLook w:val="04A0" w:firstRow="1" w:lastRow="0" w:firstColumn="1" w:lastColumn="0" w:noHBand="0" w:noVBand="1"/>
      </w:tblPr>
      <w:tblGrid>
        <w:gridCol w:w="1600"/>
        <w:gridCol w:w="6065"/>
        <w:gridCol w:w="1695"/>
      </w:tblGrid>
      <w:tr w:rsidR="00CF36F3" w14:paraId="354A74D8" w14:textId="77777777" w:rsidTr="00CF36F3">
        <w:trPr>
          <w:trHeight w:val="810"/>
        </w:trPr>
        <w:tc>
          <w:tcPr>
            <w:tcW w:w="1638" w:type="dxa"/>
          </w:tcPr>
          <w:p w14:paraId="60182862" w14:textId="77777777" w:rsidR="00CF36F3" w:rsidRDefault="00CF36F3" w:rsidP="00CF36F3"/>
        </w:tc>
        <w:tc>
          <w:tcPr>
            <w:tcW w:w="6210" w:type="dxa"/>
            <w:vAlign w:val="center"/>
          </w:tcPr>
          <w:p w14:paraId="19D22526" w14:textId="77777777" w:rsidR="00CF36F3" w:rsidRPr="002005FF" w:rsidRDefault="00CF36F3" w:rsidP="00CF36F3">
            <w:pPr>
              <w:jc w:val="center"/>
            </w:pPr>
            <m:oMathPara>
              <m:oMath>
                <m:r>
                  <w:rPr>
                    <w:rFonts w:ascii="Cambria Math" w:hAnsi="Cambria Math"/>
                  </w:rPr>
                  <m:t>Re=</m:t>
                </m:r>
                <m:f>
                  <m:fPr>
                    <m:ctrlPr>
                      <w:rPr>
                        <w:rFonts w:ascii="Cambria Math" w:hAnsi="Cambria Math"/>
                        <w:i/>
                      </w:rPr>
                    </m:ctrlPr>
                  </m:fPr>
                  <m:num>
                    <m:r>
                      <w:rPr>
                        <w:rFonts w:ascii="Cambria Math" w:hAnsi="Cambria Math"/>
                      </w:rPr>
                      <m:t>G</m:t>
                    </m:r>
                  </m:num>
                  <m:den>
                    <m:r>
                      <w:rPr>
                        <w:rFonts w:ascii="Cambria Math" w:hAnsi="Cambria Math"/>
                      </w:rPr>
                      <m:t>μD</m:t>
                    </m:r>
                  </m:den>
                </m:f>
              </m:oMath>
            </m:oMathPara>
          </w:p>
        </w:tc>
        <w:tc>
          <w:tcPr>
            <w:tcW w:w="1728" w:type="dxa"/>
            <w:vAlign w:val="center"/>
          </w:tcPr>
          <w:p w14:paraId="2DE7EBB6" w14:textId="77777777" w:rsidR="00CF36F3" w:rsidRPr="00227CBB" w:rsidRDefault="00CF36F3" w:rsidP="00CF36F3">
            <w:pPr>
              <w:jc w:val="right"/>
              <w:rPr>
                <w:rFonts w:ascii="Times New Roman" w:hAnsi="Times New Roman" w:cs="Times New Roman"/>
              </w:rPr>
            </w:pPr>
            <w:r w:rsidRPr="00227CBB">
              <w:rPr>
                <w:rFonts w:ascii="Times New Roman" w:hAnsi="Times New Roman" w:cs="Times New Roman"/>
              </w:rPr>
              <w:t>(3)</w:t>
            </w:r>
          </w:p>
        </w:tc>
      </w:tr>
    </w:tbl>
    <w:p w14:paraId="04714024" w14:textId="77777777" w:rsidR="00CF36F3" w:rsidRDefault="00CF36F3" w:rsidP="00F031A0">
      <w:pPr>
        <w:pStyle w:val="URSSubtaskNormal"/>
      </w:pPr>
      <w:r>
        <w:t xml:space="preserve">where </w:t>
      </w:r>
      <w:r w:rsidRPr="004E250D">
        <w:rPr>
          <w:rFonts w:ascii="Calibri" w:hAnsi="Calibri"/>
          <w:i/>
        </w:rPr>
        <w:t>μ</w:t>
      </w:r>
      <w:r>
        <w:t xml:space="preserve"> is the liquid viscosity (Pa</w:t>
      </w:r>
      <w:r>
        <w:rPr>
          <w:rFonts w:ascii="Calibri" w:hAnsi="Calibri"/>
        </w:rPr>
        <w:t>‒</w:t>
      </w:r>
      <w:r>
        <w:t xml:space="preserve">sec), and </w:t>
      </w:r>
      <w:r w:rsidRPr="004E250D">
        <w:rPr>
          <w:i/>
        </w:rPr>
        <w:t>D</w:t>
      </w:r>
      <w:r>
        <w:t xml:space="preserve"> is the equivalent diameter (m), which is twice the plate spacing.</w:t>
      </w:r>
    </w:p>
    <w:p w14:paraId="07B64500" w14:textId="77777777" w:rsidR="00CF36F3" w:rsidRDefault="00CF36F3" w:rsidP="008553EA">
      <w:pPr>
        <w:pStyle w:val="URSNormalNumberList"/>
      </w:pPr>
      <w:r>
        <w:t xml:space="preserve">The Prandtl number </w:t>
      </w:r>
      <w:r w:rsidRPr="002D3C28">
        <w:rPr>
          <w:i/>
        </w:rPr>
        <w:t>Pr</w:t>
      </w:r>
      <w:r>
        <w:t xml:space="preserve"> is calculated in Equation 4,</w:t>
      </w:r>
    </w:p>
    <w:tbl>
      <w:tblPr>
        <w:tblW w:w="0" w:type="auto"/>
        <w:tblLook w:val="04A0" w:firstRow="1" w:lastRow="0" w:firstColumn="1" w:lastColumn="0" w:noHBand="0" w:noVBand="1"/>
      </w:tblPr>
      <w:tblGrid>
        <w:gridCol w:w="1601"/>
        <w:gridCol w:w="6065"/>
        <w:gridCol w:w="1694"/>
      </w:tblGrid>
      <w:tr w:rsidR="00CF36F3" w14:paraId="30982965" w14:textId="77777777" w:rsidTr="00CF36F3">
        <w:trPr>
          <w:trHeight w:val="810"/>
        </w:trPr>
        <w:tc>
          <w:tcPr>
            <w:tcW w:w="1638" w:type="dxa"/>
          </w:tcPr>
          <w:p w14:paraId="7681D302" w14:textId="77777777" w:rsidR="00CF36F3" w:rsidRDefault="00CF36F3" w:rsidP="00CF36F3"/>
        </w:tc>
        <w:tc>
          <w:tcPr>
            <w:tcW w:w="6210" w:type="dxa"/>
            <w:vAlign w:val="center"/>
          </w:tcPr>
          <w:p w14:paraId="6D88F4E7" w14:textId="77777777" w:rsidR="00CF36F3" w:rsidRPr="002005FF" w:rsidRDefault="00CF36F3" w:rsidP="00CF36F3">
            <w:pPr>
              <w:jc w:val="center"/>
            </w:pPr>
            <m:oMathPara>
              <m:oMath>
                <m:r>
                  <w:rPr>
                    <w:rFonts w:ascii="Cambria Math" w:hAnsi="Cambria Math"/>
                  </w:rPr>
                  <m:t>Pr=</m:t>
                </m:r>
                <m:f>
                  <m:fPr>
                    <m:ctrlPr>
                      <w:rPr>
                        <w:rFonts w:ascii="Cambria Math" w:hAnsi="Cambria Math"/>
                        <w:i/>
                      </w:rPr>
                    </m:ctrlPr>
                  </m:fPr>
                  <m:num>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μ</m:t>
                    </m:r>
                  </m:num>
                  <m:den>
                    <m:r>
                      <w:rPr>
                        <w:rFonts w:ascii="Cambria Math" w:hAnsi="Cambria Math"/>
                      </w:rPr>
                      <m:t>k</m:t>
                    </m:r>
                  </m:den>
                </m:f>
              </m:oMath>
            </m:oMathPara>
          </w:p>
        </w:tc>
        <w:tc>
          <w:tcPr>
            <w:tcW w:w="1728" w:type="dxa"/>
            <w:vAlign w:val="center"/>
          </w:tcPr>
          <w:p w14:paraId="3A282174" w14:textId="77777777" w:rsidR="00CF36F3" w:rsidRPr="00227CBB" w:rsidRDefault="00CF36F3" w:rsidP="00CF36F3">
            <w:pPr>
              <w:jc w:val="right"/>
              <w:rPr>
                <w:rFonts w:ascii="Times New Roman" w:hAnsi="Times New Roman" w:cs="Times New Roman"/>
              </w:rPr>
            </w:pPr>
            <w:r w:rsidRPr="00227CBB">
              <w:rPr>
                <w:rFonts w:ascii="Times New Roman" w:hAnsi="Times New Roman" w:cs="Times New Roman"/>
              </w:rPr>
              <w:t>(4)</w:t>
            </w:r>
          </w:p>
        </w:tc>
      </w:tr>
    </w:tbl>
    <w:p w14:paraId="5878E1C1" w14:textId="77777777" w:rsidR="00CF36F3" w:rsidRDefault="00CF36F3" w:rsidP="00F031A0">
      <w:pPr>
        <w:pStyle w:val="URSSubtaskNormal"/>
      </w:pPr>
      <w:r>
        <w:t xml:space="preserve">where </w:t>
      </w:r>
      <w:r w:rsidRPr="005D3A02">
        <w:rPr>
          <w:i/>
        </w:rPr>
        <w:t>C</w:t>
      </w:r>
      <w:r w:rsidRPr="005D3A02">
        <w:rPr>
          <w:i/>
          <w:vertAlign w:val="subscript"/>
        </w:rPr>
        <w:t>p</w:t>
      </w:r>
      <w:r>
        <w:t xml:space="preserve"> is the liquid heat capacity (J/kg</w:t>
      </w:r>
      <w:r>
        <w:rPr>
          <w:rFonts w:ascii="Calibri" w:hAnsi="Calibri"/>
        </w:rPr>
        <w:t>‒</w:t>
      </w:r>
      <w:r>
        <w:t xml:space="preserve">K), and </w:t>
      </w:r>
      <w:r w:rsidRPr="005D3A02">
        <w:rPr>
          <w:i/>
        </w:rPr>
        <w:t>k</w:t>
      </w:r>
      <w:r>
        <w:t xml:space="preserve"> is the liquid thermal conductivity (W/m</w:t>
      </w:r>
      <w:r>
        <w:rPr>
          <w:rFonts w:ascii="Calibri" w:hAnsi="Calibri"/>
        </w:rPr>
        <w:t>‒</w:t>
      </w:r>
      <w:r>
        <w:t>K).</w:t>
      </w:r>
    </w:p>
    <w:p w14:paraId="30798FB1" w14:textId="77777777" w:rsidR="00CF36F3" w:rsidRDefault="00CF36F3" w:rsidP="008553EA">
      <w:pPr>
        <w:pStyle w:val="URSNormalNumberList"/>
      </w:pPr>
      <w:r>
        <w:t xml:space="preserve">The heat transfer coefficient </w:t>
      </w:r>
      <w:r w:rsidRPr="003846A7">
        <w:rPr>
          <w:i/>
        </w:rPr>
        <w:t>h</w:t>
      </w:r>
      <w:r>
        <w:t xml:space="preserve"> (W/m</w:t>
      </w:r>
      <w:r w:rsidRPr="003846A7">
        <w:rPr>
          <w:vertAlign w:val="superscript"/>
        </w:rPr>
        <w:t>2</w:t>
      </w:r>
      <w:r>
        <w:rPr>
          <w:rFonts w:ascii="Calibri" w:hAnsi="Calibri"/>
        </w:rPr>
        <w:t>‒</w:t>
      </w:r>
      <w:r>
        <w:t>K) is calculated using Equation 5,</w:t>
      </w:r>
    </w:p>
    <w:tbl>
      <w:tblPr>
        <w:tblW w:w="0" w:type="auto"/>
        <w:tblLook w:val="04A0" w:firstRow="1" w:lastRow="0" w:firstColumn="1" w:lastColumn="0" w:noHBand="0" w:noVBand="1"/>
      </w:tblPr>
      <w:tblGrid>
        <w:gridCol w:w="1591"/>
        <w:gridCol w:w="6082"/>
        <w:gridCol w:w="1687"/>
      </w:tblGrid>
      <w:tr w:rsidR="00CF36F3" w14:paraId="368768A2" w14:textId="77777777" w:rsidTr="00CF36F3">
        <w:trPr>
          <w:trHeight w:val="810"/>
        </w:trPr>
        <w:tc>
          <w:tcPr>
            <w:tcW w:w="1638" w:type="dxa"/>
          </w:tcPr>
          <w:p w14:paraId="428A4654" w14:textId="77777777" w:rsidR="00CF36F3" w:rsidRDefault="00CF36F3" w:rsidP="00CF36F3"/>
        </w:tc>
        <w:tc>
          <w:tcPr>
            <w:tcW w:w="6210" w:type="dxa"/>
            <w:vAlign w:val="center"/>
          </w:tcPr>
          <w:p w14:paraId="4DB8D3DD" w14:textId="77777777" w:rsidR="00CF36F3" w:rsidRPr="002005FF" w:rsidRDefault="00CF36F3" w:rsidP="00CF36F3">
            <w:pPr>
              <w:jc w:val="center"/>
            </w:pPr>
            <m:oMathPara>
              <m:oMath>
                <m:r>
                  <w:rPr>
                    <w:rFonts w:ascii="Cambria Math" w:hAnsi="Cambria Math"/>
                  </w:rPr>
                  <m:t>h=</m:t>
                </m:r>
                <m:f>
                  <m:fPr>
                    <m:ctrlPr>
                      <w:rPr>
                        <w:rFonts w:ascii="Cambria Math" w:hAnsi="Cambria Math"/>
                        <w:i/>
                      </w:rPr>
                    </m:ctrlPr>
                  </m:fPr>
                  <m:num>
                    <m:r>
                      <w:rPr>
                        <w:rFonts w:ascii="Cambria Math" w:hAnsi="Cambria Math"/>
                      </w:rPr>
                      <m:t>Nu*k</m:t>
                    </m:r>
                  </m:num>
                  <m:den>
                    <m:r>
                      <w:rPr>
                        <w:rFonts w:ascii="Cambria Math" w:hAnsi="Cambria Math"/>
                      </w:rPr>
                      <m:t>D</m:t>
                    </m:r>
                  </m:den>
                </m:f>
                <m:r>
                  <w:rPr>
                    <w:rFonts w:ascii="Cambria Math" w:hAnsi="Cambria Math"/>
                  </w:rPr>
                  <m:t>=0.3</m:t>
                </m:r>
                <m:f>
                  <m:fPr>
                    <m:ctrlPr>
                      <w:rPr>
                        <w:rFonts w:ascii="Cambria Math" w:hAnsi="Cambria Math"/>
                        <w:i/>
                      </w:rPr>
                    </m:ctrlPr>
                  </m:fPr>
                  <m:num>
                    <m:r>
                      <w:rPr>
                        <w:rFonts w:ascii="Cambria Math" w:hAnsi="Cambria Math"/>
                      </w:rPr>
                      <m:t>k</m:t>
                    </m:r>
                  </m:num>
                  <m:den>
                    <m:r>
                      <w:rPr>
                        <w:rFonts w:ascii="Cambria Math" w:hAnsi="Cambria Math"/>
                      </w:rPr>
                      <m:t>D</m:t>
                    </m:r>
                  </m:den>
                </m:f>
                <m:sSup>
                  <m:sSupPr>
                    <m:ctrlPr>
                      <w:rPr>
                        <w:rFonts w:ascii="Cambria Math" w:hAnsi="Cambria Math"/>
                        <w:i/>
                      </w:rPr>
                    </m:ctrlPr>
                  </m:sSupPr>
                  <m:e>
                    <m:r>
                      <w:rPr>
                        <w:rFonts w:ascii="Cambria Math" w:hAnsi="Cambria Math"/>
                      </w:rPr>
                      <m:t>Pr</m:t>
                    </m:r>
                  </m:e>
                  <m:sup>
                    <m:r>
                      <w:rPr>
                        <w:rFonts w:ascii="Cambria Math" w:hAnsi="Cambria Math"/>
                      </w:rPr>
                      <m:t>0.333</m:t>
                    </m:r>
                  </m:sup>
                </m:sSup>
                <m:sSup>
                  <m:sSupPr>
                    <m:ctrlPr>
                      <w:rPr>
                        <w:rFonts w:ascii="Cambria Math" w:hAnsi="Cambria Math"/>
                        <w:i/>
                      </w:rPr>
                    </m:ctrlPr>
                  </m:sSupPr>
                  <m:e>
                    <m:r>
                      <w:rPr>
                        <w:rFonts w:ascii="Cambria Math" w:hAnsi="Cambria Math"/>
                      </w:rPr>
                      <m:t>Re</m:t>
                    </m:r>
                  </m:e>
                  <m:sup>
                    <m:r>
                      <w:rPr>
                        <w:rFonts w:ascii="Cambria Math" w:hAnsi="Cambria Math"/>
                      </w:rPr>
                      <m:t>0.663</m:t>
                    </m:r>
                  </m:sup>
                </m:sSup>
              </m:oMath>
            </m:oMathPara>
          </w:p>
        </w:tc>
        <w:tc>
          <w:tcPr>
            <w:tcW w:w="1728" w:type="dxa"/>
            <w:vAlign w:val="center"/>
          </w:tcPr>
          <w:p w14:paraId="46A4ACD6" w14:textId="77777777" w:rsidR="00CF36F3" w:rsidRPr="00227CBB" w:rsidRDefault="00CF36F3" w:rsidP="00CF36F3">
            <w:pPr>
              <w:jc w:val="right"/>
              <w:rPr>
                <w:rFonts w:ascii="Times New Roman" w:hAnsi="Times New Roman" w:cs="Times New Roman"/>
              </w:rPr>
            </w:pPr>
            <w:r w:rsidRPr="00227CBB">
              <w:rPr>
                <w:rFonts w:ascii="Times New Roman" w:hAnsi="Times New Roman" w:cs="Times New Roman"/>
              </w:rPr>
              <w:t>(5)</w:t>
            </w:r>
          </w:p>
        </w:tc>
      </w:tr>
    </w:tbl>
    <w:p w14:paraId="03C5CEFF" w14:textId="60130B53" w:rsidR="00CF36F3" w:rsidRDefault="00CF36F3" w:rsidP="00F031A0">
      <w:pPr>
        <w:pStyle w:val="URSSubtaskNormal"/>
      </w:pPr>
      <w:r>
        <w:t xml:space="preserve">where </w:t>
      </w:r>
      <w:r w:rsidRPr="005D3A02">
        <w:rPr>
          <w:i/>
        </w:rPr>
        <w:t>Nu</w:t>
      </w:r>
      <w:r>
        <w:t xml:space="preserve"> is the Nusselt number. This assumes herringbone plates with 45</w:t>
      </w:r>
      <w:r w:rsidR="00227CBB">
        <w:t>°</w:t>
      </w:r>
      <w:r>
        <w:t xml:space="preserve"> corrugation angle (Ayub, 2003).</w:t>
      </w:r>
    </w:p>
    <w:p w14:paraId="56A2AC55" w14:textId="55A668E9" w:rsidR="00CF36F3" w:rsidRDefault="00CF36F3" w:rsidP="00227CBB">
      <w:pPr>
        <w:pStyle w:val="URSNormalNumberList"/>
        <w:pageBreakBefore/>
      </w:pPr>
      <w:r>
        <w:lastRenderedPageBreak/>
        <w:t xml:space="preserve">The overall heat transfer coefficient </w:t>
      </w:r>
      <w:r w:rsidRPr="002D3C28">
        <w:rPr>
          <w:i/>
        </w:rPr>
        <w:t>U</w:t>
      </w:r>
      <w:r w:rsidRPr="002D3C28">
        <w:rPr>
          <w:i/>
          <w:vertAlign w:val="subscript"/>
        </w:rPr>
        <w:t>i</w:t>
      </w:r>
      <w:r w:rsidRPr="00227CBB">
        <w:t xml:space="preserve"> </w:t>
      </w:r>
      <w:r w:rsidRPr="002D3C28">
        <w:t>of the hot or cold side (</w:t>
      </w:r>
      <w:r w:rsidRPr="002D3C28">
        <w:rPr>
          <w:color w:val="000000"/>
        </w:rPr>
        <w:t>W/m</w:t>
      </w:r>
      <w:r w:rsidRPr="002D3C28">
        <w:rPr>
          <w:color w:val="000000"/>
          <w:vertAlign w:val="superscript"/>
        </w:rPr>
        <w:t>2</w:t>
      </w:r>
      <w:r w:rsidRPr="002D3C28">
        <w:rPr>
          <w:color w:val="000000"/>
        </w:rPr>
        <w:t>‒K</w:t>
      </w:r>
      <w:r>
        <w:t>) is calculated using Equation 6,</w:t>
      </w:r>
    </w:p>
    <w:tbl>
      <w:tblPr>
        <w:tblW w:w="0" w:type="auto"/>
        <w:tblLook w:val="04A0" w:firstRow="1" w:lastRow="0" w:firstColumn="1" w:lastColumn="0" w:noHBand="0" w:noVBand="1"/>
      </w:tblPr>
      <w:tblGrid>
        <w:gridCol w:w="1599"/>
        <w:gridCol w:w="6067"/>
        <w:gridCol w:w="1694"/>
      </w:tblGrid>
      <w:tr w:rsidR="00CF36F3" w:rsidRPr="00227CBB" w14:paraId="4AC0B7F5" w14:textId="77777777" w:rsidTr="00CF36F3">
        <w:trPr>
          <w:trHeight w:val="810"/>
        </w:trPr>
        <w:tc>
          <w:tcPr>
            <w:tcW w:w="1638" w:type="dxa"/>
          </w:tcPr>
          <w:p w14:paraId="39BA0C5A" w14:textId="77777777" w:rsidR="00CF36F3" w:rsidRDefault="00CF36F3" w:rsidP="00CF36F3"/>
        </w:tc>
        <w:tc>
          <w:tcPr>
            <w:tcW w:w="6210" w:type="dxa"/>
            <w:vAlign w:val="center"/>
          </w:tcPr>
          <w:p w14:paraId="31789982" w14:textId="77777777" w:rsidR="00CF36F3" w:rsidRPr="002005FF" w:rsidRDefault="0016126C" w:rsidP="00CF36F3">
            <w:pPr>
              <w:jc w:val="center"/>
            </w:pPr>
            <m:oMathPara>
              <m:oMath>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U</m:t>
                        </m:r>
                      </m:e>
                      <m:sub>
                        <m:r>
                          <w:rPr>
                            <w:rFonts w:ascii="Cambria Math" w:hAnsi="Cambria Math"/>
                          </w:rPr>
                          <m:t>i</m:t>
                        </m:r>
                      </m:sub>
                    </m:sSub>
                  </m:den>
                </m:f>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h</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h</m:t>
                        </m:r>
                      </m:e>
                      <m:sub>
                        <m:r>
                          <w:rPr>
                            <w:rFonts w:ascii="Cambria Math" w:hAnsi="Cambria Math"/>
                          </w:rPr>
                          <m:t>2</m:t>
                        </m:r>
                      </m:sub>
                    </m:sSub>
                  </m:den>
                </m:f>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h</m:t>
                        </m:r>
                      </m:e>
                      <m:sub>
                        <m:r>
                          <w:rPr>
                            <w:rFonts w:ascii="Cambria Math" w:hAnsi="Cambria Math"/>
                          </w:rPr>
                          <m:t>plate</m:t>
                        </m:r>
                      </m:sub>
                    </m:sSub>
                  </m:den>
                </m:f>
              </m:oMath>
            </m:oMathPara>
          </w:p>
        </w:tc>
        <w:tc>
          <w:tcPr>
            <w:tcW w:w="1728" w:type="dxa"/>
            <w:vAlign w:val="center"/>
          </w:tcPr>
          <w:p w14:paraId="7AA5EEA2" w14:textId="77777777" w:rsidR="00CF36F3" w:rsidRPr="00227CBB" w:rsidRDefault="00CF36F3" w:rsidP="00CF36F3">
            <w:pPr>
              <w:jc w:val="right"/>
              <w:rPr>
                <w:rFonts w:ascii="Times New Roman" w:hAnsi="Times New Roman" w:cs="Times New Roman"/>
              </w:rPr>
            </w:pPr>
            <w:r w:rsidRPr="00227CBB">
              <w:rPr>
                <w:rFonts w:ascii="Times New Roman" w:hAnsi="Times New Roman" w:cs="Times New Roman"/>
              </w:rPr>
              <w:t>(6)</w:t>
            </w:r>
          </w:p>
        </w:tc>
      </w:tr>
    </w:tbl>
    <w:p w14:paraId="5E5E1CA0" w14:textId="77777777" w:rsidR="00CF36F3" w:rsidRPr="002D3C28" w:rsidRDefault="00CF36F3" w:rsidP="00830EDA">
      <w:pPr>
        <w:pStyle w:val="URSSubtaskNormal"/>
      </w:pPr>
      <w:r w:rsidRPr="002D3C28">
        <w:t xml:space="preserve">where </w:t>
      </w:r>
      <w:r w:rsidRPr="002D3C28">
        <w:rPr>
          <w:i/>
        </w:rPr>
        <w:t>h</w:t>
      </w:r>
      <w:r w:rsidRPr="002D3C28">
        <w:rPr>
          <w:i/>
          <w:vertAlign w:val="subscript"/>
        </w:rPr>
        <w:t>1</w:t>
      </w:r>
      <w:r w:rsidRPr="002D3C28">
        <w:t xml:space="preserve"> is the heat transfer coefficient of the rich stream (</w:t>
      </w:r>
      <w:r w:rsidRPr="002D3C28">
        <w:rPr>
          <w:color w:val="000000"/>
        </w:rPr>
        <w:t>W/m</w:t>
      </w:r>
      <w:r w:rsidRPr="002D3C28">
        <w:rPr>
          <w:color w:val="000000"/>
          <w:vertAlign w:val="superscript"/>
        </w:rPr>
        <w:t>2</w:t>
      </w:r>
      <w:r w:rsidRPr="002D3C28">
        <w:rPr>
          <w:color w:val="000000"/>
        </w:rPr>
        <w:t>‒K</w:t>
      </w:r>
      <w:r w:rsidRPr="002D3C28">
        <w:t xml:space="preserve">), </w:t>
      </w:r>
      <w:r w:rsidRPr="002D3C28">
        <w:rPr>
          <w:i/>
        </w:rPr>
        <w:t>h</w:t>
      </w:r>
      <w:r w:rsidRPr="002D3C28">
        <w:rPr>
          <w:i/>
          <w:vertAlign w:val="subscript"/>
        </w:rPr>
        <w:t>2</w:t>
      </w:r>
      <w:r w:rsidRPr="002D3C28">
        <w:t xml:space="preserve"> is the heat transfer coefficient of the lean stream (</w:t>
      </w:r>
      <w:r w:rsidRPr="002D3C28">
        <w:rPr>
          <w:color w:val="000000"/>
        </w:rPr>
        <w:t>W/m</w:t>
      </w:r>
      <w:r w:rsidRPr="002D3C28">
        <w:rPr>
          <w:color w:val="000000"/>
          <w:vertAlign w:val="superscript"/>
        </w:rPr>
        <w:t>2</w:t>
      </w:r>
      <w:r w:rsidRPr="002D3C28">
        <w:rPr>
          <w:color w:val="000000"/>
        </w:rPr>
        <w:t>‒K</w:t>
      </w:r>
      <w:r w:rsidRPr="002D3C28">
        <w:t xml:space="preserve">), and </w:t>
      </w:r>
      <w:r w:rsidRPr="002D3C28">
        <w:rPr>
          <w:i/>
        </w:rPr>
        <w:t>h</w:t>
      </w:r>
      <w:r w:rsidRPr="002D3C28">
        <w:rPr>
          <w:i/>
          <w:vertAlign w:val="subscript"/>
        </w:rPr>
        <w:t>plate</w:t>
      </w:r>
      <w:r w:rsidRPr="002D3C28">
        <w:t xml:space="preserve"> is the heat transfer coefficient of the plate (</w:t>
      </w:r>
      <w:r w:rsidRPr="002D3C28">
        <w:rPr>
          <w:color w:val="000000"/>
        </w:rPr>
        <w:t>W/m</w:t>
      </w:r>
      <w:r w:rsidRPr="002D3C28">
        <w:rPr>
          <w:color w:val="000000"/>
          <w:vertAlign w:val="superscript"/>
        </w:rPr>
        <w:t>2</w:t>
      </w:r>
      <w:r w:rsidRPr="002D3C28">
        <w:rPr>
          <w:color w:val="000000"/>
        </w:rPr>
        <w:t>‒K</w:t>
      </w:r>
      <w:r w:rsidRPr="002D3C28">
        <w:t>) equal to the plate thermal conductivity divided by plate thickness.</w:t>
      </w:r>
    </w:p>
    <w:p w14:paraId="5B7D122C" w14:textId="77777777" w:rsidR="00CF36F3" w:rsidRDefault="00CF36F3" w:rsidP="008553EA">
      <w:pPr>
        <w:pStyle w:val="URSNormalNumberList"/>
      </w:pPr>
      <w:r>
        <w:t xml:space="preserve">The exchanger area </w:t>
      </w:r>
      <w:r w:rsidRPr="002D3C28">
        <w:rPr>
          <w:i/>
        </w:rPr>
        <w:t>A</w:t>
      </w:r>
      <w:r>
        <w:t xml:space="preserve"> (m</w:t>
      </w:r>
      <w:r w:rsidRPr="00286A9F">
        <w:rPr>
          <w:vertAlign w:val="superscript"/>
        </w:rPr>
        <w:t>2</w:t>
      </w:r>
      <w:r>
        <w:t>) is calculated using Equation 7,</w:t>
      </w:r>
    </w:p>
    <w:tbl>
      <w:tblPr>
        <w:tblW w:w="0" w:type="auto"/>
        <w:tblLook w:val="04A0" w:firstRow="1" w:lastRow="0" w:firstColumn="1" w:lastColumn="0" w:noHBand="0" w:noVBand="1"/>
      </w:tblPr>
      <w:tblGrid>
        <w:gridCol w:w="1588"/>
        <w:gridCol w:w="6088"/>
        <w:gridCol w:w="1684"/>
      </w:tblGrid>
      <w:tr w:rsidR="00CF36F3" w14:paraId="096A1718" w14:textId="77777777" w:rsidTr="00CF36F3">
        <w:trPr>
          <w:trHeight w:val="810"/>
        </w:trPr>
        <w:tc>
          <w:tcPr>
            <w:tcW w:w="1638" w:type="dxa"/>
          </w:tcPr>
          <w:p w14:paraId="682EF8F9" w14:textId="77777777" w:rsidR="00CF36F3" w:rsidRDefault="00CF36F3" w:rsidP="00CF36F3"/>
        </w:tc>
        <w:tc>
          <w:tcPr>
            <w:tcW w:w="6210" w:type="dxa"/>
            <w:vAlign w:val="center"/>
          </w:tcPr>
          <w:p w14:paraId="6D12643C" w14:textId="77777777" w:rsidR="00CF36F3" w:rsidRPr="002005FF" w:rsidRDefault="00CF36F3" w:rsidP="00CF36F3">
            <w:pPr>
              <w:jc w:val="center"/>
            </w:pPr>
            <m:oMathPara>
              <m:oMath>
                <m:r>
                  <w:rPr>
                    <w:rFonts w:ascii="Cambria Math" w:hAnsi="Cambria Math"/>
                  </w:rPr>
                  <m:t>A=</m:t>
                </m:r>
                <m:f>
                  <m:fPr>
                    <m:ctrlPr>
                      <w:rPr>
                        <w:rFonts w:ascii="Cambria Math" w:hAnsi="Cambria Math"/>
                        <w:i/>
                      </w:rPr>
                    </m:ctrlPr>
                  </m:fPr>
                  <m:num>
                    <m:r>
                      <w:rPr>
                        <w:rFonts w:ascii="Cambria Math" w:hAnsi="Cambria Math"/>
                      </w:rPr>
                      <m:t>Q</m:t>
                    </m:r>
                  </m:num>
                  <m:den>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hot</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old</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cold</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hot</m:t>
                            </m:r>
                          </m:sub>
                        </m:sSub>
                      </m:num>
                      <m:den>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hot</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old</m:t>
                                        </m:r>
                                      </m:sub>
                                    </m:sSub>
                                  </m:num>
                                  <m:den>
                                    <m:sSub>
                                      <m:sSubPr>
                                        <m:ctrlPr>
                                          <w:rPr>
                                            <w:rFonts w:ascii="Cambria Math" w:hAnsi="Cambria Math"/>
                                            <w:i/>
                                          </w:rPr>
                                        </m:ctrlPr>
                                      </m:sSubPr>
                                      <m:e>
                                        <m:r>
                                          <w:rPr>
                                            <w:rFonts w:ascii="Cambria Math" w:hAnsi="Cambria Math"/>
                                          </w:rPr>
                                          <m:t>U</m:t>
                                        </m:r>
                                      </m:e>
                                      <m:sub>
                                        <m:r>
                                          <w:rPr>
                                            <w:rFonts w:ascii="Cambria Math" w:hAnsi="Cambria Math"/>
                                          </w:rPr>
                                          <m:t>cold</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hot</m:t>
                                        </m:r>
                                      </m:sub>
                                    </m:sSub>
                                  </m:den>
                                </m:f>
                              </m:e>
                            </m:d>
                          </m:e>
                        </m:func>
                      </m:den>
                    </m:f>
                  </m:den>
                </m:f>
              </m:oMath>
            </m:oMathPara>
          </w:p>
        </w:tc>
        <w:tc>
          <w:tcPr>
            <w:tcW w:w="1728" w:type="dxa"/>
            <w:vAlign w:val="center"/>
          </w:tcPr>
          <w:p w14:paraId="759C54B2" w14:textId="77777777" w:rsidR="00CF36F3" w:rsidRPr="00227CBB" w:rsidRDefault="00CF36F3" w:rsidP="00CF36F3">
            <w:pPr>
              <w:jc w:val="right"/>
              <w:rPr>
                <w:rFonts w:ascii="Times New Roman" w:hAnsi="Times New Roman" w:cs="Times New Roman"/>
              </w:rPr>
            </w:pPr>
            <w:r w:rsidRPr="00227CBB">
              <w:rPr>
                <w:rFonts w:ascii="Times New Roman" w:hAnsi="Times New Roman" w:cs="Times New Roman"/>
              </w:rPr>
              <w:t>(7)</w:t>
            </w:r>
          </w:p>
        </w:tc>
      </w:tr>
    </w:tbl>
    <w:p w14:paraId="4604B2E2" w14:textId="73D4D884" w:rsidR="00CF36F3" w:rsidRPr="002D3C28" w:rsidRDefault="00CF36F3" w:rsidP="00F031A0">
      <w:pPr>
        <w:pStyle w:val="URSSubtaskNormal"/>
      </w:pPr>
      <w:r w:rsidRPr="002D3C28">
        <w:t xml:space="preserve">where </w:t>
      </w:r>
      <w:r w:rsidRPr="002D3C28">
        <w:rPr>
          <w:i/>
        </w:rPr>
        <w:t xml:space="preserve">Q </w:t>
      </w:r>
      <w:r w:rsidRPr="002D3C28">
        <w:t xml:space="preserve">is the duty (W), </w:t>
      </w:r>
      <w:r w:rsidRPr="002D3C28">
        <w:rPr>
          <w:i/>
        </w:rPr>
        <w:t>U</w:t>
      </w:r>
      <w:r w:rsidRPr="002D3C28">
        <w:rPr>
          <w:i/>
          <w:vertAlign w:val="subscript"/>
        </w:rPr>
        <w:t>hot</w:t>
      </w:r>
      <w:r w:rsidRPr="002D3C28">
        <w:t xml:space="preserve"> (</w:t>
      </w:r>
      <w:r w:rsidRPr="002D3C28">
        <w:rPr>
          <w:i/>
        </w:rPr>
        <w:t>U</w:t>
      </w:r>
      <w:r w:rsidRPr="002D3C28">
        <w:rPr>
          <w:i/>
          <w:vertAlign w:val="subscript"/>
        </w:rPr>
        <w:t>cold</w:t>
      </w:r>
      <w:r w:rsidRPr="002D3C28">
        <w:t>) is the overall heat transfer coefficient of the hot (cold) side (</w:t>
      </w:r>
      <w:r w:rsidRPr="002D3C28">
        <w:rPr>
          <w:color w:val="000000"/>
        </w:rPr>
        <w:t>W/m</w:t>
      </w:r>
      <w:r w:rsidRPr="002D3C28">
        <w:rPr>
          <w:color w:val="000000"/>
          <w:vertAlign w:val="superscript"/>
        </w:rPr>
        <w:t>2</w:t>
      </w:r>
      <w:r w:rsidRPr="002D3C28">
        <w:rPr>
          <w:color w:val="000000"/>
        </w:rPr>
        <w:t>‒K</w:t>
      </w:r>
      <w:r w:rsidR="00227CBB">
        <w:t xml:space="preserve">), </w:t>
      </w:r>
      <w:r w:rsidRPr="002D3C28">
        <w:t xml:space="preserve">and </w:t>
      </w:r>
      <w:r w:rsidRPr="002D3C28">
        <w:rPr>
          <w:i/>
        </w:rPr>
        <w:t>ΔT</w:t>
      </w:r>
      <w:r w:rsidRPr="002D3C28">
        <w:rPr>
          <w:i/>
          <w:vertAlign w:val="subscript"/>
        </w:rPr>
        <w:t>hot</w:t>
      </w:r>
      <w:r w:rsidRPr="002D3C28">
        <w:t xml:space="preserve"> (</w:t>
      </w:r>
      <w:r w:rsidRPr="002D3C28">
        <w:rPr>
          <w:i/>
        </w:rPr>
        <w:t>ΔT</w:t>
      </w:r>
      <w:r w:rsidRPr="002D3C28">
        <w:rPr>
          <w:i/>
          <w:vertAlign w:val="subscript"/>
        </w:rPr>
        <w:t>cold</w:t>
      </w:r>
      <w:r w:rsidRPr="002D3C28">
        <w:t xml:space="preserve">) is the </w:t>
      </w:r>
      <w:r>
        <w:t>hot- (cold-) side temperature approach (K)</w:t>
      </w:r>
      <w:r w:rsidRPr="002D3C28">
        <w:t>.</w:t>
      </w:r>
    </w:p>
    <w:p w14:paraId="3D4F66A9" w14:textId="77777777" w:rsidR="00CF36F3" w:rsidRDefault="00CF36F3" w:rsidP="008553EA">
      <w:pPr>
        <w:pStyle w:val="URSNormalNumberList"/>
      </w:pPr>
      <w:r>
        <w:t xml:space="preserve">The overall heat transfer coefficient </w:t>
      </w:r>
      <w:r w:rsidRPr="002D3C28">
        <w:rPr>
          <w:i/>
        </w:rPr>
        <w:t>U</w:t>
      </w:r>
      <w:r>
        <w:t xml:space="preserve"> (W/m</w:t>
      </w:r>
      <w:r w:rsidRPr="002D3C28">
        <w:rPr>
          <w:vertAlign w:val="superscript"/>
        </w:rPr>
        <w:t>2</w:t>
      </w:r>
      <w:r>
        <w:rPr>
          <w:rFonts w:ascii="Calibri" w:hAnsi="Calibri"/>
        </w:rPr>
        <w:t>‒</w:t>
      </w:r>
      <w:r>
        <w:t>K) is calculated using Equation 8.</w:t>
      </w:r>
    </w:p>
    <w:tbl>
      <w:tblPr>
        <w:tblW w:w="0" w:type="auto"/>
        <w:tblLook w:val="04A0" w:firstRow="1" w:lastRow="0" w:firstColumn="1" w:lastColumn="0" w:noHBand="0" w:noVBand="1"/>
      </w:tblPr>
      <w:tblGrid>
        <w:gridCol w:w="1336"/>
        <w:gridCol w:w="5154"/>
        <w:gridCol w:w="1411"/>
        <w:gridCol w:w="1459"/>
      </w:tblGrid>
      <w:tr w:rsidR="004D6F9C" w14:paraId="0EC03BC7" w14:textId="77777777" w:rsidTr="004D6F9C">
        <w:trPr>
          <w:trHeight w:val="810"/>
        </w:trPr>
        <w:tc>
          <w:tcPr>
            <w:tcW w:w="1336" w:type="dxa"/>
          </w:tcPr>
          <w:p w14:paraId="2A224414" w14:textId="77777777" w:rsidR="004D6F9C" w:rsidRDefault="004D6F9C" w:rsidP="00CF36F3"/>
        </w:tc>
        <w:tc>
          <w:tcPr>
            <w:tcW w:w="5154" w:type="dxa"/>
            <w:vAlign w:val="center"/>
          </w:tcPr>
          <w:p w14:paraId="7F9A6F34" w14:textId="77777777" w:rsidR="004D6F9C" w:rsidRPr="002005FF" w:rsidRDefault="004D6F9C" w:rsidP="00CF36F3">
            <w:pPr>
              <w:jc w:val="center"/>
            </w:pPr>
            <m:oMathPara>
              <m:oMath>
                <m:r>
                  <w:rPr>
                    <w:rFonts w:ascii="Cambria Math" w:hAnsi="Cambria Math"/>
                  </w:rPr>
                  <m:t>U=</m:t>
                </m:r>
                <m:f>
                  <m:fPr>
                    <m:ctrlPr>
                      <w:rPr>
                        <w:rFonts w:ascii="Cambria Math" w:hAnsi="Cambria Math"/>
                        <w:i/>
                      </w:rPr>
                    </m:ctrlPr>
                  </m:fPr>
                  <m:num>
                    <m:r>
                      <w:rPr>
                        <w:rFonts w:ascii="Cambria Math" w:hAnsi="Cambria Math"/>
                      </w:rPr>
                      <m:t>Q</m:t>
                    </m:r>
                  </m:num>
                  <m:den>
                    <m:r>
                      <w:rPr>
                        <w:rFonts w:ascii="Cambria Math" w:hAnsi="Cambria Math"/>
                      </w:rPr>
                      <m:t>A</m:t>
                    </m:r>
                    <m:sSub>
                      <m:sSubPr>
                        <m:ctrlPr>
                          <w:rPr>
                            <w:rFonts w:ascii="Cambria Math" w:hAnsi="Cambria Math"/>
                            <w:i/>
                          </w:rPr>
                        </m:ctrlPr>
                      </m:sSubPr>
                      <m:e>
                        <m:r>
                          <w:rPr>
                            <w:rFonts w:ascii="Cambria Math" w:hAnsi="Cambria Math"/>
                          </w:rPr>
                          <m:t>∆T</m:t>
                        </m:r>
                      </m:e>
                      <m:sub>
                        <m:r>
                          <w:rPr>
                            <w:rFonts w:ascii="Cambria Math" w:hAnsi="Cambria Math"/>
                          </w:rPr>
                          <m:t>LMTD</m:t>
                        </m:r>
                      </m:sub>
                    </m:sSub>
                  </m:den>
                </m:f>
              </m:oMath>
            </m:oMathPara>
          </w:p>
        </w:tc>
        <w:tc>
          <w:tcPr>
            <w:tcW w:w="1411" w:type="dxa"/>
          </w:tcPr>
          <w:p w14:paraId="6C51239F" w14:textId="77777777" w:rsidR="004D6F9C" w:rsidRPr="00227CBB" w:rsidRDefault="004D6F9C" w:rsidP="00CF36F3">
            <w:pPr>
              <w:jc w:val="right"/>
              <w:rPr>
                <w:rFonts w:ascii="Times New Roman" w:hAnsi="Times New Roman" w:cs="Times New Roman"/>
              </w:rPr>
            </w:pPr>
          </w:p>
        </w:tc>
        <w:tc>
          <w:tcPr>
            <w:tcW w:w="1459" w:type="dxa"/>
            <w:vAlign w:val="center"/>
          </w:tcPr>
          <w:p w14:paraId="62A92A14" w14:textId="0538BA56" w:rsidR="004D6F9C" w:rsidRPr="00227CBB" w:rsidRDefault="004D6F9C" w:rsidP="00CF36F3">
            <w:pPr>
              <w:jc w:val="right"/>
              <w:rPr>
                <w:rFonts w:ascii="Times New Roman" w:hAnsi="Times New Roman" w:cs="Times New Roman"/>
              </w:rPr>
            </w:pPr>
            <w:r w:rsidRPr="00227CBB">
              <w:rPr>
                <w:rFonts w:ascii="Times New Roman" w:hAnsi="Times New Roman" w:cs="Times New Roman"/>
              </w:rPr>
              <w:t>(8)</w:t>
            </w:r>
          </w:p>
        </w:tc>
      </w:tr>
    </w:tbl>
    <w:p w14:paraId="7FC1F417" w14:textId="77777777" w:rsidR="00CF36F3" w:rsidRDefault="00CF36F3" w:rsidP="008553EA">
      <w:pPr>
        <w:pStyle w:val="URSNormalNumberList"/>
      </w:pPr>
      <w:r>
        <w:t xml:space="preserve">The Fanning friction factor </w:t>
      </w:r>
      <w:r w:rsidRPr="003846A7">
        <w:rPr>
          <w:i/>
        </w:rPr>
        <w:t>f</w:t>
      </w:r>
      <w:r w:rsidRPr="003846A7">
        <w:rPr>
          <w:i/>
          <w:vertAlign w:val="subscript"/>
        </w:rPr>
        <w:t>f</w:t>
      </w:r>
      <w:r>
        <w:t xml:space="preserve"> is calculated using Equation 9.</w:t>
      </w:r>
    </w:p>
    <w:tbl>
      <w:tblPr>
        <w:tblW w:w="0" w:type="auto"/>
        <w:tblLook w:val="04A0" w:firstRow="1" w:lastRow="0" w:firstColumn="1" w:lastColumn="0" w:noHBand="0" w:noVBand="1"/>
      </w:tblPr>
      <w:tblGrid>
        <w:gridCol w:w="1595"/>
        <w:gridCol w:w="6075"/>
        <w:gridCol w:w="1690"/>
      </w:tblGrid>
      <w:tr w:rsidR="00CF36F3" w14:paraId="1CE73E1A" w14:textId="77777777" w:rsidTr="00CF36F3">
        <w:trPr>
          <w:trHeight w:val="810"/>
        </w:trPr>
        <w:tc>
          <w:tcPr>
            <w:tcW w:w="1638" w:type="dxa"/>
          </w:tcPr>
          <w:p w14:paraId="4EBE1C67" w14:textId="77777777" w:rsidR="00CF36F3" w:rsidRDefault="00CF36F3" w:rsidP="00CF36F3"/>
        </w:tc>
        <w:tc>
          <w:tcPr>
            <w:tcW w:w="6210" w:type="dxa"/>
            <w:vAlign w:val="center"/>
          </w:tcPr>
          <w:p w14:paraId="6E54739B" w14:textId="77777777" w:rsidR="00CF36F3" w:rsidRPr="002005FF" w:rsidRDefault="0016126C" w:rsidP="00CF36F3">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f</m:t>
                    </m:r>
                  </m:sub>
                </m:sSub>
                <m:r>
                  <w:rPr>
                    <w:rFonts w:ascii="Cambria Math" w:hAnsi="Cambria Math"/>
                  </w:rPr>
                  <m:t>=1.441</m:t>
                </m:r>
                <m:sSup>
                  <m:sSupPr>
                    <m:ctrlPr>
                      <w:rPr>
                        <w:rFonts w:ascii="Cambria Math" w:hAnsi="Cambria Math"/>
                        <w:i/>
                      </w:rPr>
                    </m:ctrlPr>
                  </m:sSupPr>
                  <m:e>
                    <m:r>
                      <w:rPr>
                        <w:rFonts w:ascii="Cambria Math" w:hAnsi="Cambria Math"/>
                      </w:rPr>
                      <m:t>Re</m:t>
                    </m:r>
                  </m:e>
                  <m:sup>
                    <m:r>
                      <w:rPr>
                        <w:rFonts w:ascii="Cambria Math" w:hAnsi="Cambria Math"/>
                      </w:rPr>
                      <m:t>-0.206</m:t>
                    </m:r>
                  </m:sup>
                </m:sSup>
              </m:oMath>
            </m:oMathPara>
          </w:p>
        </w:tc>
        <w:tc>
          <w:tcPr>
            <w:tcW w:w="1728" w:type="dxa"/>
            <w:vAlign w:val="center"/>
          </w:tcPr>
          <w:p w14:paraId="38E3F97F" w14:textId="77777777" w:rsidR="00CF36F3" w:rsidRPr="00227CBB" w:rsidRDefault="00CF36F3" w:rsidP="00CF36F3">
            <w:pPr>
              <w:jc w:val="right"/>
              <w:rPr>
                <w:rFonts w:ascii="Times New Roman" w:hAnsi="Times New Roman" w:cs="Times New Roman"/>
              </w:rPr>
            </w:pPr>
            <w:r w:rsidRPr="00227CBB">
              <w:rPr>
                <w:rFonts w:ascii="Times New Roman" w:hAnsi="Times New Roman" w:cs="Times New Roman"/>
              </w:rPr>
              <w:t>(9)</w:t>
            </w:r>
          </w:p>
        </w:tc>
      </w:tr>
    </w:tbl>
    <w:p w14:paraId="6E46316D" w14:textId="77777777" w:rsidR="00CF36F3" w:rsidRDefault="00CF36F3" w:rsidP="008553EA">
      <w:pPr>
        <w:pStyle w:val="URSNormalNumberList"/>
      </w:pPr>
      <w:r>
        <w:t xml:space="preserve">The pressure drop per length </w:t>
      </w:r>
      <m:oMath>
        <m:f>
          <m:fPr>
            <m:type m:val="lin"/>
            <m:ctrlPr>
              <w:rPr>
                <w:rFonts w:ascii="Cambria Math" w:hAnsi="Cambria Math"/>
                <w:i/>
              </w:rPr>
            </m:ctrlPr>
          </m:fPr>
          <m:num>
            <m:r>
              <w:rPr>
                <w:rFonts w:ascii="Cambria Math" w:hAnsi="Cambria Math"/>
              </w:rPr>
              <m:t>∆P</m:t>
            </m:r>
          </m:num>
          <m:den>
            <m:r>
              <w:rPr>
                <w:rFonts w:ascii="Cambria Math" w:hAnsi="Cambria Math"/>
              </w:rPr>
              <m:t>L</m:t>
            </m:r>
          </m:den>
        </m:f>
      </m:oMath>
      <w:r>
        <w:t xml:space="preserve"> (Pa/m) is calculated using Equation 10,</w:t>
      </w:r>
    </w:p>
    <w:tbl>
      <w:tblPr>
        <w:tblW w:w="0" w:type="auto"/>
        <w:tblLook w:val="04A0" w:firstRow="1" w:lastRow="0" w:firstColumn="1" w:lastColumn="0" w:noHBand="0" w:noVBand="1"/>
      </w:tblPr>
      <w:tblGrid>
        <w:gridCol w:w="1599"/>
        <w:gridCol w:w="6065"/>
        <w:gridCol w:w="1696"/>
      </w:tblGrid>
      <w:tr w:rsidR="00CF36F3" w14:paraId="24FAB767" w14:textId="77777777" w:rsidTr="00CF36F3">
        <w:trPr>
          <w:trHeight w:val="810"/>
        </w:trPr>
        <w:tc>
          <w:tcPr>
            <w:tcW w:w="1638" w:type="dxa"/>
          </w:tcPr>
          <w:p w14:paraId="15E31577" w14:textId="77777777" w:rsidR="00CF36F3" w:rsidRDefault="00CF36F3" w:rsidP="00CF36F3"/>
        </w:tc>
        <w:tc>
          <w:tcPr>
            <w:tcW w:w="6210" w:type="dxa"/>
            <w:vAlign w:val="center"/>
          </w:tcPr>
          <w:p w14:paraId="43BB3B3D" w14:textId="77777777" w:rsidR="00CF36F3" w:rsidRPr="002005FF" w:rsidRDefault="0016126C" w:rsidP="00CF36F3">
            <w:pPr>
              <w:jc w:val="center"/>
            </w:pPr>
            <m:oMathPara>
              <m:oMath>
                <m:f>
                  <m:fPr>
                    <m:ctrlPr>
                      <w:rPr>
                        <w:rFonts w:ascii="Cambria Math" w:hAnsi="Cambria Math"/>
                        <w:i/>
                      </w:rPr>
                    </m:ctrlPr>
                  </m:fPr>
                  <m:num>
                    <m:r>
                      <w:rPr>
                        <w:rFonts w:ascii="Cambria Math" w:hAnsi="Cambria Math"/>
                      </w:rPr>
                      <m:t>∆P</m:t>
                    </m:r>
                  </m:num>
                  <m:den>
                    <m:r>
                      <w:rPr>
                        <w:rFonts w:ascii="Cambria Math" w:hAnsi="Cambria Math"/>
                      </w:rPr>
                      <m:t>L</m:t>
                    </m:r>
                  </m:den>
                </m:f>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f</m:t>
                        </m:r>
                      </m:e>
                      <m:sub>
                        <m:r>
                          <w:rPr>
                            <w:rFonts w:ascii="Cambria Math" w:hAnsi="Cambria Math"/>
                          </w:rPr>
                          <m:t>f</m:t>
                        </m:r>
                      </m:sub>
                    </m:sSub>
                    <m:sSup>
                      <m:sSupPr>
                        <m:ctrlPr>
                          <w:rPr>
                            <w:rFonts w:ascii="Cambria Math" w:hAnsi="Cambria Math"/>
                            <w:i/>
                          </w:rPr>
                        </m:ctrlPr>
                      </m:sSupPr>
                      <m:e>
                        <m:r>
                          <w:rPr>
                            <w:rFonts w:ascii="Cambria Math" w:hAnsi="Cambria Math"/>
                          </w:rPr>
                          <m:t>G</m:t>
                        </m:r>
                      </m:e>
                      <m:sup>
                        <m:r>
                          <w:rPr>
                            <w:rFonts w:ascii="Cambria Math" w:hAnsi="Cambria Math"/>
                          </w:rPr>
                          <m:t>2</m:t>
                        </m:r>
                      </m:sup>
                    </m:sSup>
                  </m:num>
                  <m:den>
                    <m:r>
                      <w:rPr>
                        <w:rFonts w:ascii="Cambria Math" w:hAnsi="Cambria Math"/>
                      </w:rPr>
                      <m:t>ρD</m:t>
                    </m:r>
                  </m:den>
                </m:f>
              </m:oMath>
            </m:oMathPara>
          </w:p>
        </w:tc>
        <w:tc>
          <w:tcPr>
            <w:tcW w:w="1728" w:type="dxa"/>
            <w:vAlign w:val="center"/>
          </w:tcPr>
          <w:p w14:paraId="00DC782B" w14:textId="77777777" w:rsidR="00CF36F3" w:rsidRPr="00227CBB" w:rsidRDefault="00CF36F3" w:rsidP="00CF36F3">
            <w:pPr>
              <w:jc w:val="right"/>
              <w:rPr>
                <w:rFonts w:ascii="Times New Roman" w:hAnsi="Times New Roman" w:cs="Times New Roman"/>
              </w:rPr>
            </w:pPr>
            <w:r w:rsidRPr="00227CBB">
              <w:rPr>
                <w:rFonts w:ascii="Times New Roman" w:hAnsi="Times New Roman" w:cs="Times New Roman"/>
              </w:rPr>
              <w:t>(10)</w:t>
            </w:r>
          </w:p>
        </w:tc>
      </w:tr>
    </w:tbl>
    <w:p w14:paraId="415AC396" w14:textId="77777777" w:rsidR="00CF36F3" w:rsidRDefault="00CF36F3" w:rsidP="00F031A0">
      <w:pPr>
        <w:pStyle w:val="URSSubtaskNormal"/>
      </w:pPr>
      <w:r>
        <w:t xml:space="preserve">where </w:t>
      </w:r>
      <w:r w:rsidRPr="003846A7">
        <w:rPr>
          <w:i/>
        </w:rPr>
        <w:t>L</w:t>
      </w:r>
      <w:r>
        <w:t xml:space="preserve"> is the length (m). This is calculated for each stream.</w:t>
      </w:r>
    </w:p>
    <w:p w14:paraId="520E1650" w14:textId="157D7F89" w:rsidR="00CF36F3" w:rsidRDefault="00CF36F3" w:rsidP="008553EA">
      <w:pPr>
        <w:pStyle w:val="URSNormalNumberList"/>
      </w:pPr>
      <w:r>
        <w:t xml:space="preserve">The pressure drop of the rich and lean sides </w:t>
      </w:r>
      <m:oMath>
        <m:r>
          <w:rPr>
            <w:rFonts w:ascii="Cambria Math" w:hAnsi="Cambria Math"/>
          </w:rPr>
          <m:t>∆P</m:t>
        </m:r>
      </m:oMath>
      <w:r>
        <w:t xml:space="preserve"> (Pa) is calculated using Equation 11.</w:t>
      </w:r>
    </w:p>
    <w:tbl>
      <w:tblPr>
        <w:tblW w:w="0" w:type="auto"/>
        <w:tblLook w:val="04A0" w:firstRow="1" w:lastRow="0" w:firstColumn="1" w:lastColumn="0" w:noHBand="0" w:noVBand="1"/>
      </w:tblPr>
      <w:tblGrid>
        <w:gridCol w:w="1592"/>
        <w:gridCol w:w="6077"/>
        <w:gridCol w:w="1691"/>
      </w:tblGrid>
      <w:tr w:rsidR="00CF36F3" w:rsidRPr="00227CBB" w14:paraId="5CDF1AA7" w14:textId="77777777" w:rsidTr="00CF36F3">
        <w:trPr>
          <w:trHeight w:val="810"/>
        </w:trPr>
        <w:tc>
          <w:tcPr>
            <w:tcW w:w="1638" w:type="dxa"/>
          </w:tcPr>
          <w:p w14:paraId="017AE1DE" w14:textId="77777777" w:rsidR="00CF36F3" w:rsidRDefault="00CF36F3" w:rsidP="00CF36F3"/>
        </w:tc>
        <w:tc>
          <w:tcPr>
            <w:tcW w:w="6210" w:type="dxa"/>
            <w:vAlign w:val="center"/>
          </w:tcPr>
          <w:p w14:paraId="6237BD37" w14:textId="77777777" w:rsidR="00CF36F3" w:rsidRPr="002005FF" w:rsidRDefault="0016126C" w:rsidP="00CF36F3">
            <w:pPr>
              <w:jc w:val="center"/>
            </w:pPr>
            <m:oMathPara>
              <m:oMath>
                <m:sSub>
                  <m:sSubPr>
                    <m:ctrlPr>
                      <w:rPr>
                        <w:rFonts w:ascii="Cambria Math" w:hAnsi="Cambria Math"/>
                        <w:i/>
                      </w:rPr>
                    </m:ctrlPr>
                  </m:sSubPr>
                  <m:e>
                    <m:r>
                      <w:rPr>
                        <w:rFonts w:ascii="Cambria Math" w:hAnsi="Cambria Math"/>
                      </w:rPr>
                      <m:t>∆P</m:t>
                    </m:r>
                  </m:e>
                  <m:sub>
                    <m:r>
                      <w:rPr>
                        <w:rFonts w:ascii="Cambria Math" w:hAnsi="Cambria Math"/>
                      </w:rPr>
                      <m:t>rich</m:t>
                    </m:r>
                  </m:sub>
                </m:sSub>
                <m:r>
                  <w:rPr>
                    <w:rFonts w:ascii="Cambria Math" w:hAnsi="Cambria Math"/>
                  </w:rPr>
                  <m:t>=</m:t>
                </m:r>
                <m:f>
                  <m:fPr>
                    <m:ctrlPr>
                      <w:rPr>
                        <w:rFonts w:ascii="Cambria Math" w:hAnsi="Cambria Math"/>
                        <w:i/>
                      </w:rPr>
                    </m:ctrlPr>
                  </m:fPr>
                  <m:num>
                    <m:sSub>
                      <m:sSubPr>
                        <m:ctrlPr>
                          <w:rPr>
                            <w:rFonts w:ascii="Cambria Math" w:hAnsi="Cambria Math"/>
                            <w:i/>
                          </w:rPr>
                        </m:ctrlPr>
                      </m:sSubPr>
                      <m:e>
                        <m:d>
                          <m:dPr>
                            <m:ctrlPr>
                              <w:rPr>
                                <w:rFonts w:ascii="Cambria Math" w:hAnsi="Cambria Math"/>
                                <w:i/>
                              </w:rPr>
                            </m:ctrlPr>
                          </m:dPr>
                          <m:e>
                            <m:f>
                              <m:fPr>
                                <m:ctrlPr>
                                  <w:rPr>
                                    <w:rFonts w:ascii="Cambria Math" w:hAnsi="Cambria Math"/>
                                    <w:i/>
                                  </w:rPr>
                                </m:ctrlPr>
                              </m:fPr>
                              <m:num>
                                <m:r>
                                  <w:rPr>
                                    <w:rFonts w:ascii="Cambria Math" w:hAnsi="Cambria Math"/>
                                  </w:rPr>
                                  <m:t>∆P</m:t>
                                </m:r>
                              </m:num>
                              <m:den>
                                <m:r>
                                  <w:rPr>
                                    <w:rFonts w:ascii="Cambria Math" w:hAnsi="Cambria Math"/>
                                  </w:rPr>
                                  <m:t>L</m:t>
                                </m:r>
                              </m:den>
                            </m:f>
                          </m:e>
                        </m:d>
                      </m:e>
                      <m:sub>
                        <m:r>
                          <w:rPr>
                            <w:rFonts w:ascii="Cambria Math" w:hAnsi="Cambria Math"/>
                          </w:rPr>
                          <m:t>CR</m:t>
                        </m:r>
                      </m:sub>
                    </m:sSub>
                    <m:r>
                      <w:rPr>
                        <w:rFonts w:ascii="Cambria Math" w:hAnsi="Cambria Math"/>
                      </w:rPr>
                      <m:t>+</m:t>
                    </m:r>
                    <m:sSub>
                      <m:sSubPr>
                        <m:ctrlPr>
                          <w:rPr>
                            <w:rFonts w:ascii="Cambria Math" w:hAnsi="Cambria Math"/>
                            <w:i/>
                          </w:rPr>
                        </m:ctrlPr>
                      </m:sSubPr>
                      <m:e>
                        <m:d>
                          <m:dPr>
                            <m:ctrlPr>
                              <w:rPr>
                                <w:rFonts w:ascii="Cambria Math" w:hAnsi="Cambria Math"/>
                                <w:i/>
                              </w:rPr>
                            </m:ctrlPr>
                          </m:dPr>
                          <m:e>
                            <m:f>
                              <m:fPr>
                                <m:ctrlPr>
                                  <w:rPr>
                                    <w:rFonts w:ascii="Cambria Math" w:hAnsi="Cambria Math"/>
                                    <w:i/>
                                  </w:rPr>
                                </m:ctrlPr>
                              </m:fPr>
                              <m:num>
                                <m:r>
                                  <w:rPr>
                                    <w:rFonts w:ascii="Cambria Math" w:hAnsi="Cambria Math"/>
                                  </w:rPr>
                                  <m:t>∆P</m:t>
                                </m:r>
                              </m:num>
                              <m:den>
                                <m:r>
                                  <w:rPr>
                                    <w:rFonts w:ascii="Cambria Math" w:hAnsi="Cambria Math"/>
                                  </w:rPr>
                                  <m:t>L</m:t>
                                </m:r>
                              </m:den>
                            </m:f>
                          </m:e>
                        </m:d>
                      </m:e>
                      <m:sub>
                        <m:r>
                          <w:rPr>
                            <w:rFonts w:ascii="Cambria Math" w:hAnsi="Cambria Math"/>
                          </w:rPr>
                          <m:t>HR</m:t>
                        </m:r>
                      </m:sub>
                    </m:sSub>
                  </m:num>
                  <m:den>
                    <m:r>
                      <w:rPr>
                        <w:rFonts w:ascii="Cambria Math" w:hAnsi="Cambria Math"/>
                      </w:rPr>
                      <m:t>2</m:t>
                    </m:r>
                  </m:den>
                </m:f>
                <m:r>
                  <w:rPr>
                    <w:rFonts w:ascii="Cambria Math" w:hAnsi="Cambria Math"/>
                  </w:rPr>
                  <m:t>×L</m:t>
                </m:r>
              </m:oMath>
            </m:oMathPara>
          </w:p>
        </w:tc>
        <w:tc>
          <w:tcPr>
            <w:tcW w:w="1728" w:type="dxa"/>
            <w:vAlign w:val="center"/>
          </w:tcPr>
          <w:p w14:paraId="0F62D056" w14:textId="77777777" w:rsidR="00CF36F3" w:rsidRPr="00227CBB" w:rsidRDefault="00CF36F3" w:rsidP="00CF36F3">
            <w:pPr>
              <w:jc w:val="right"/>
              <w:rPr>
                <w:rFonts w:ascii="Times New Roman" w:hAnsi="Times New Roman" w:cs="Times New Roman"/>
              </w:rPr>
            </w:pPr>
            <w:r w:rsidRPr="00227CBB">
              <w:rPr>
                <w:rFonts w:ascii="Times New Roman" w:hAnsi="Times New Roman" w:cs="Times New Roman"/>
              </w:rPr>
              <w:t>(11)</w:t>
            </w:r>
          </w:p>
        </w:tc>
      </w:tr>
    </w:tbl>
    <w:p w14:paraId="760E6756" w14:textId="77777777" w:rsidR="00CF36F3" w:rsidRDefault="00CF36F3" w:rsidP="00F031A0">
      <w:pPr>
        <w:pStyle w:val="URSSubtaskNormal"/>
      </w:pPr>
      <w:r>
        <w:t>The equivalent equation is used for the lean side pressure drop.</w:t>
      </w:r>
    </w:p>
    <w:p w14:paraId="219F32F3" w14:textId="77777777" w:rsidR="00CF36F3" w:rsidRDefault="00CF36F3" w:rsidP="004D6F9C">
      <w:pPr>
        <w:pStyle w:val="URSNormalNumberList"/>
        <w:pageBreakBefore/>
      </w:pPr>
      <w:r>
        <w:lastRenderedPageBreak/>
        <w:t xml:space="preserve">The exchanger CAPEX </w:t>
      </w:r>
      <w:r w:rsidRPr="00140FC8">
        <w:rPr>
          <w:i/>
        </w:rPr>
        <w:t>EXCAP</w:t>
      </w:r>
      <w:r>
        <w:t xml:space="preserve"> ($/tonne </w:t>
      </w:r>
      <w:r w:rsidRPr="00383CB2">
        <w:t>CO</w:t>
      </w:r>
      <w:r w:rsidRPr="00383CB2">
        <w:rPr>
          <w:vertAlign w:val="subscript"/>
        </w:rPr>
        <w:t>2</w:t>
      </w:r>
      <w:r>
        <w:t>) is calculated using Equation 12,</w:t>
      </w:r>
    </w:p>
    <w:tbl>
      <w:tblPr>
        <w:tblW w:w="0" w:type="auto"/>
        <w:tblLook w:val="04A0" w:firstRow="1" w:lastRow="0" w:firstColumn="1" w:lastColumn="0" w:noHBand="0" w:noVBand="1"/>
      </w:tblPr>
      <w:tblGrid>
        <w:gridCol w:w="1583"/>
        <w:gridCol w:w="6093"/>
        <w:gridCol w:w="1684"/>
      </w:tblGrid>
      <w:tr w:rsidR="00CF36F3" w14:paraId="62A43717" w14:textId="77777777" w:rsidTr="00CF36F3">
        <w:trPr>
          <w:trHeight w:val="810"/>
        </w:trPr>
        <w:tc>
          <w:tcPr>
            <w:tcW w:w="1638" w:type="dxa"/>
          </w:tcPr>
          <w:p w14:paraId="73724C8C" w14:textId="77777777" w:rsidR="00CF36F3" w:rsidRDefault="00CF36F3" w:rsidP="00CF36F3"/>
        </w:tc>
        <w:tc>
          <w:tcPr>
            <w:tcW w:w="6210" w:type="dxa"/>
            <w:vAlign w:val="center"/>
          </w:tcPr>
          <w:p w14:paraId="02EF8083" w14:textId="77777777" w:rsidR="00CF36F3" w:rsidRPr="002005FF" w:rsidRDefault="00CF36F3" w:rsidP="00CF36F3">
            <w:pPr>
              <w:jc w:val="center"/>
            </w:pPr>
            <m:oMathPara>
              <m:oMath>
                <m:r>
                  <w:rPr>
                    <w:rFonts w:ascii="Cambria Math" w:hAnsi="Cambria Math"/>
                  </w:rPr>
                  <m:t>EXCAP=</m:t>
                </m:r>
                <m:f>
                  <m:fPr>
                    <m:ctrlPr>
                      <w:rPr>
                        <w:rFonts w:ascii="Cambria Math" w:hAnsi="Cambria Math"/>
                        <w:i/>
                      </w:rPr>
                    </m:ctrlPr>
                  </m:fPr>
                  <m:num>
                    <m:r>
                      <w:rPr>
                        <w:rFonts w:ascii="Cambria Math" w:hAnsi="Cambria Math"/>
                      </w:rPr>
                      <m:t>A×$A×αβ</m:t>
                    </m:r>
                  </m:num>
                  <m:den>
                    <m:sSub>
                      <m:sSubPr>
                        <m:ctrlPr>
                          <w:rPr>
                            <w:rFonts w:ascii="Cambria Math" w:hAnsi="Cambria Math"/>
                            <w:i/>
                          </w:rPr>
                        </m:ctrlPr>
                      </m:sSubPr>
                      <m:e>
                        <m:acc>
                          <m:accPr>
                            <m:chr m:val="̇"/>
                            <m:ctrlPr>
                              <w:rPr>
                                <w:rFonts w:ascii="Cambria Math" w:hAnsi="Cambria Math"/>
                                <w:i/>
                              </w:rPr>
                            </m:ctrlPr>
                          </m:accPr>
                          <m:e>
                            <m:r>
                              <w:rPr>
                                <w:rFonts w:ascii="Cambria Math" w:hAnsi="Cambria Math"/>
                              </w:rPr>
                              <m:t>m</m:t>
                            </m:r>
                          </m:e>
                        </m:acc>
                      </m:e>
                      <m:sub>
                        <m:sSub>
                          <m:sSubPr>
                            <m:ctrlPr>
                              <w:rPr>
                                <w:rFonts w:ascii="Cambria Math" w:hAnsi="Cambria Math"/>
                                <w:i/>
                              </w:rPr>
                            </m:ctrlPr>
                          </m:sSubPr>
                          <m:e>
                            <m:r>
                              <w:rPr>
                                <w:rFonts w:ascii="Cambria Math" w:hAnsi="Cambria Math"/>
                              </w:rPr>
                              <m:t>CO</m:t>
                            </m:r>
                          </m:e>
                          <m:sub>
                            <m:r>
                              <w:rPr>
                                <w:rFonts w:ascii="Cambria Math" w:hAnsi="Cambria Math"/>
                              </w:rPr>
                              <m:t>2</m:t>
                            </m:r>
                          </m:sub>
                        </m:sSub>
                      </m:sub>
                    </m:sSub>
                    <m:r>
                      <w:rPr>
                        <w:rFonts w:ascii="Cambria Math" w:hAnsi="Cambria Math"/>
                      </w:rPr>
                      <m:t>×3600×24×365×C</m:t>
                    </m:r>
                  </m:den>
                </m:f>
              </m:oMath>
            </m:oMathPara>
          </w:p>
        </w:tc>
        <w:tc>
          <w:tcPr>
            <w:tcW w:w="1728" w:type="dxa"/>
            <w:vAlign w:val="center"/>
          </w:tcPr>
          <w:p w14:paraId="3921D990" w14:textId="77777777" w:rsidR="00CF36F3" w:rsidRPr="00227CBB" w:rsidRDefault="00CF36F3" w:rsidP="00CF36F3">
            <w:pPr>
              <w:jc w:val="right"/>
              <w:rPr>
                <w:rFonts w:ascii="Times New Roman" w:hAnsi="Times New Roman" w:cs="Times New Roman"/>
              </w:rPr>
            </w:pPr>
            <w:r w:rsidRPr="00227CBB">
              <w:rPr>
                <w:rFonts w:ascii="Times New Roman" w:hAnsi="Times New Roman" w:cs="Times New Roman"/>
              </w:rPr>
              <w:t>(12)</w:t>
            </w:r>
          </w:p>
        </w:tc>
      </w:tr>
    </w:tbl>
    <w:p w14:paraId="50E24CAA" w14:textId="77777777" w:rsidR="00CF36F3" w:rsidRPr="007F70B3" w:rsidRDefault="00CF36F3" w:rsidP="00F031A0">
      <w:pPr>
        <w:pStyle w:val="URSSubtaskNormal"/>
      </w:pPr>
      <w:r>
        <w:t xml:space="preserve">where </w:t>
      </w:r>
      <w:r w:rsidRPr="007F70B3">
        <w:rPr>
          <w:i/>
        </w:rPr>
        <w:t>$A</w:t>
      </w:r>
      <w:r>
        <w:t xml:space="preserve"> is the cost per unit are</w:t>
      </w:r>
      <w:r w:rsidRPr="007F70B3">
        <w:t>a ($/m</w:t>
      </w:r>
      <w:r w:rsidRPr="007F70B3">
        <w:rPr>
          <w:vertAlign w:val="superscript"/>
        </w:rPr>
        <w:t>2</w:t>
      </w:r>
      <w:r w:rsidRPr="007F70B3">
        <w:t xml:space="preserve">), </w:t>
      </w:r>
      <w:r w:rsidRPr="007F70B3">
        <w:rPr>
          <w:i/>
        </w:rPr>
        <w:t>α</w:t>
      </w:r>
      <w:r w:rsidRPr="007F70B3">
        <w:t xml:space="preserve"> is the conversion of PEC to total capital requirement, </w:t>
      </w:r>
      <w:r w:rsidRPr="007F70B3">
        <w:rPr>
          <w:i/>
        </w:rPr>
        <w:t>β</w:t>
      </w:r>
      <w:r w:rsidRPr="007F70B3">
        <w:t xml:space="preserve"> is the Lang factor</w:t>
      </w:r>
      <w:r>
        <w:t xml:space="preserv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m</m:t>
                </m:r>
              </m:e>
            </m:acc>
          </m:e>
          <m:sub>
            <m:sSub>
              <m:sSubPr>
                <m:ctrlPr>
                  <w:rPr>
                    <w:rFonts w:ascii="Cambria Math" w:hAnsi="Cambria Math"/>
                    <w:i/>
                  </w:rPr>
                </m:ctrlPr>
              </m:sSubPr>
              <m:e>
                <m:r>
                  <w:rPr>
                    <w:rFonts w:ascii="Cambria Math" w:hAnsi="Cambria Math"/>
                  </w:rPr>
                  <m:t>CO</m:t>
                </m:r>
              </m:e>
              <m:sub>
                <m:r>
                  <w:rPr>
                    <w:rFonts w:ascii="Cambria Math" w:hAnsi="Cambria Math"/>
                  </w:rPr>
                  <m:t>2</m:t>
                </m:r>
              </m:sub>
            </m:sSub>
          </m:sub>
        </m:sSub>
      </m:oMath>
      <w:r>
        <w:t xml:space="preserve"> is the mass flowrate of </w:t>
      </w:r>
      <w:r w:rsidRPr="00383CB2">
        <w:t>CO</w:t>
      </w:r>
      <w:r w:rsidRPr="00383CB2">
        <w:rPr>
          <w:vertAlign w:val="subscript"/>
        </w:rPr>
        <w:t>2</w:t>
      </w:r>
      <w:r>
        <w:t xml:space="preserve"> leaving the stripper overhead (tonne/sec), and </w:t>
      </w:r>
      <w:r w:rsidRPr="007F70B3">
        <w:rPr>
          <w:i/>
        </w:rPr>
        <w:t>C</w:t>
      </w:r>
      <w:r>
        <w:t xml:space="preserve"> is the capacity factor, which accounts for 10% plant downtime</w:t>
      </w:r>
      <w:r w:rsidRPr="007F70B3">
        <w:t>.</w:t>
      </w:r>
      <w:r>
        <w:t xml:space="preserve"> The purchased equipment cost (PEC) came from vendor quotes. It is assumed to vary linearly with area.</w:t>
      </w:r>
    </w:p>
    <w:p w14:paraId="14A3F166" w14:textId="77777777" w:rsidR="00CF36F3" w:rsidRDefault="00CF36F3" w:rsidP="008553EA">
      <w:pPr>
        <w:pStyle w:val="URSNormalNumberList"/>
      </w:pPr>
      <w:r>
        <w:t xml:space="preserve">The rich pump CAPEX </w:t>
      </w:r>
      <w:r w:rsidRPr="00140FC8">
        <w:rPr>
          <w:i/>
        </w:rPr>
        <w:t>RPUMPCAP</w:t>
      </w:r>
      <w:r>
        <w:t xml:space="preserve"> ($/tonne </w:t>
      </w:r>
      <w:r w:rsidRPr="00383CB2">
        <w:t>CO</w:t>
      </w:r>
      <w:r w:rsidRPr="00383CB2">
        <w:rPr>
          <w:vertAlign w:val="subscript"/>
        </w:rPr>
        <w:t>2</w:t>
      </w:r>
      <w:r>
        <w:t>) is calculated using Equation 13,</w:t>
      </w:r>
    </w:p>
    <w:tbl>
      <w:tblPr>
        <w:tblW w:w="0" w:type="auto"/>
        <w:tblLook w:val="04A0" w:firstRow="1" w:lastRow="0" w:firstColumn="1" w:lastColumn="0" w:noHBand="0" w:noVBand="1"/>
      </w:tblPr>
      <w:tblGrid>
        <w:gridCol w:w="1583"/>
        <w:gridCol w:w="6093"/>
        <w:gridCol w:w="1684"/>
      </w:tblGrid>
      <w:tr w:rsidR="00CF36F3" w14:paraId="26488A56" w14:textId="77777777" w:rsidTr="00CF36F3">
        <w:trPr>
          <w:trHeight w:val="810"/>
        </w:trPr>
        <w:tc>
          <w:tcPr>
            <w:tcW w:w="1638" w:type="dxa"/>
          </w:tcPr>
          <w:p w14:paraId="70708F26" w14:textId="77777777" w:rsidR="00CF36F3" w:rsidRDefault="00CF36F3" w:rsidP="00CF36F3"/>
        </w:tc>
        <w:tc>
          <w:tcPr>
            <w:tcW w:w="6210" w:type="dxa"/>
            <w:vAlign w:val="center"/>
          </w:tcPr>
          <w:p w14:paraId="29308E61" w14:textId="77777777" w:rsidR="00CF36F3" w:rsidRPr="002005FF" w:rsidRDefault="00CF36F3" w:rsidP="00CF36F3">
            <w:pPr>
              <w:jc w:val="center"/>
            </w:pPr>
            <m:oMathPara>
              <m:oMath>
                <m:r>
                  <w:rPr>
                    <w:rFonts w:ascii="Cambria Math" w:hAnsi="Cambria Math"/>
                  </w:rPr>
                  <m:t>RPUMPCAP=</m:t>
                </m:r>
                <m:f>
                  <m:fPr>
                    <m:ctrlPr>
                      <w:rPr>
                        <w:rFonts w:ascii="Cambria Math" w:hAnsi="Cambria Math"/>
                        <w:i/>
                      </w:rPr>
                    </m:ctrlPr>
                  </m:fPr>
                  <m:num>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rich</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R</m:t>
                                </m:r>
                              </m:sub>
                            </m:sSub>
                          </m:num>
                          <m:den>
                            <m:r>
                              <w:rPr>
                                <w:rFonts w:ascii="Cambria Math" w:hAnsi="Cambria Math"/>
                              </w:rPr>
                              <m:t>η</m:t>
                            </m:r>
                          </m:den>
                        </m:f>
                      </m:e>
                    </m:d>
                    <m:r>
                      <w:rPr>
                        <w:rFonts w:ascii="Cambria Math" w:hAnsi="Cambria Math"/>
                      </w:rPr>
                      <m:t>×$P×αβ</m:t>
                    </m:r>
                  </m:num>
                  <m:den>
                    <m:sSub>
                      <m:sSubPr>
                        <m:ctrlPr>
                          <w:rPr>
                            <w:rFonts w:ascii="Cambria Math" w:hAnsi="Cambria Math"/>
                            <w:i/>
                          </w:rPr>
                        </m:ctrlPr>
                      </m:sSubPr>
                      <m:e>
                        <m:acc>
                          <m:accPr>
                            <m:chr m:val="̇"/>
                            <m:ctrlPr>
                              <w:rPr>
                                <w:rFonts w:ascii="Cambria Math" w:hAnsi="Cambria Math"/>
                                <w:i/>
                              </w:rPr>
                            </m:ctrlPr>
                          </m:accPr>
                          <m:e>
                            <m:r>
                              <w:rPr>
                                <w:rFonts w:ascii="Cambria Math" w:hAnsi="Cambria Math"/>
                              </w:rPr>
                              <m:t>m</m:t>
                            </m:r>
                          </m:e>
                        </m:acc>
                      </m:e>
                      <m:sub>
                        <m:sSub>
                          <m:sSubPr>
                            <m:ctrlPr>
                              <w:rPr>
                                <w:rFonts w:ascii="Cambria Math" w:hAnsi="Cambria Math"/>
                                <w:i/>
                              </w:rPr>
                            </m:ctrlPr>
                          </m:sSubPr>
                          <m:e>
                            <m:r>
                              <w:rPr>
                                <w:rFonts w:ascii="Cambria Math" w:hAnsi="Cambria Math"/>
                              </w:rPr>
                              <m:t>CO</m:t>
                            </m:r>
                          </m:e>
                          <m:sub>
                            <m:r>
                              <w:rPr>
                                <w:rFonts w:ascii="Cambria Math" w:hAnsi="Cambria Math"/>
                              </w:rPr>
                              <m:t>2</m:t>
                            </m:r>
                          </m:sub>
                        </m:sSub>
                      </m:sub>
                    </m:sSub>
                    <m:r>
                      <w:rPr>
                        <w:rFonts w:ascii="Cambria Math" w:hAnsi="Cambria Math"/>
                      </w:rPr>
                      <m:t>×3600×24×365×C</m:t>
                    </m:r>
                  </m:den>
                </m:f>
              </m:oMath>
            </m:oMathPara>
          </w:p>
        </w:tc>
        <w:tc>
          <w:tcPr>
            <w:tcW w:w="1728" w:type="dxa"/>
            <w:vAlign w:val="center"/>
          </w:tcPr>
          <w:p w14:paraId="46D2F688" w14:textId="77777777" w:rsidR="00CF36F3" w:rsidRPr="00227CBB" w:rsidRDefault="00CF36F3" w:rsidP="00CF36F3">
            <w:pPr>
              <w:jc w:val="right"/>
              <w:rPr>
                <w:rFonts w:ascii="Times New Roman" w:hAnsi="Times New Roman" w:cs="Times New Roman"/>
              </w:rPr>
            </w:pPr>
            <w:r w:rsidRPr="00227CBB">
              <w:rPr>
                <w:rFonts w:ascii="Times New Roman" w:hAnsi="Times New Roman" w:cs="Times New Roman"/>
              </w:rPr>
              <w:t>(13)</w:t>
            </w:r>
          </w:p>
        </w:tc>
      </w:tr>
    </w:tbl>
    <w:p w14:paraId="47EFD14B" w14:textId="1BB5383D" w:rsidR="00CF36F3" w:rsidRDefault="00CF36F3" w:rsidP="00F031A0">
      <w:pPr>
        <w:pStyle w:val="URSSubtaskNormal"/>
      </w:pPr>
      <w:r>
        <w:t xml:space="preserve">where </w:t>
      </w:r>
      <w:r w:rsidRPr="007F70B3">
        <w:rPr>
          <w:i/>
        </w:rPr>
        <w:t>Q</w:t>
      </w:r>
      <w:r w:rsidRPr="007F70B3">
        <w:rPr>
          <w:i/>
          <w:vertAlign w:val="subscript"/>
        </w:rPr>
        <w:t>CR</w:t>
      </w:r>
      <w:r>
        <w:t xml:space="preserve"> </w:t>
      </w:r>
      <w:r w:rsidRPr="00140FC8">
        <w:t>is the volumetric flowrate of the cold, rich stream (m</w:t>
      </w:r>
      <w:r w:rsidRPr="00140FC8">
        <w:rPr>
          <w:vertAlign w:val="superscript"/>
        </w:rPr>
        <w:t>3</w:t>
      </w:r>
      <w:r w:rsidRPr="00140FC8">
        <w:t>/sec</w:t>
      </w:r>
      <w:r w:rsidR="004D6F9C">
        <w:t>)</w:t>
      </w:r>
      <w:r w:rsidRPr="00140FC8">
        <w:t xml:space="preserve">, η is the pump efficiency, </w:t>
      </w:r>
      <w:r>
        <w:t xml:space="preserve">and </w:t>
      </w:r>
      <w:r w:rsidRPr="00140FC8">
        <w:rPr>
          <w:i/>
        </w:rPr>
        <w:t>$P</w:t>
      </w:r>
      <w:r>
        <w:t xml:space="preserve"> is the cost of the pump ($/W).</w:t>
      </w:r>
    </w:p>
    <w:p w14:paraId="563D1218" w14:textId="77777777" w:rsidR="00CF36F3" w:rsidRDefault="00CF36F3" w:rsidP="008553EA">
      <w:pPr>
        <w:pStyle w:val="URSNormalNumberList"/>
      </w:pPr>
      <w:r>
        <w:t xml:space="preserve">The rich pump operating cost RPUMPOP ($/tonne </w:t>
      </w:r>
      <w:r w:rsidRPr="00383CB2">
        <w:t>CO</w:t>
      </w:r>
      <w:r w:rsidRPr="00383CB2">
        <w:rPr>
          <w:vertAlign w:val="subscript"/>
        </w:rPr>
        <w:t>2</w:t>
      </w:r>
      <w:r>
        <w:t>) is calculated using Equation 14,</w:t>
      </w:r>
    </w:p>
    <w:tbl>
      <w:tblPr>
        <w:tblW w:w="0" w:type="auto"/>
        <w:tblLook w:val="04A0" w:firstRow="1" w:lastRow="0" w:firstColumn="1" w:lastColumn="0" w:noHBand="0" w:noVBand="1"/>
      </w:tblPr>
      <w:tblGrid>
        <w:gridCol w:w="1589"/>
        <w:gridCol w:w="6083"/>
        <w:gridCol w:w="1688"/>
      </w:tblGrid>
      <w:tr w:rsidR="00CF36F3" w:rsidRPr="00227CBB" w14:paraId="0A06D0AA" w14:textId="77777777" w:rsidTr="00CF36F3">
        <w:trPr>
          <w:trHeight w:val="810"/>
        </w:trPr>
        <w:tc>
          <w:tcPr>
            <w:tcW w:w="1638" w:type="dxa"/>
          </w:tcPr>
          <w:p w14:paraId="7FEC197A" w14:textId="77777777" w:rsidR="00CF36F3" w:rsidRDefault="00CF36F3" w:rsidP="00CF36F3"/>
        </w:tc>
        <w:tc>
          <w:tcPr>
            <w:tcW w:w="6210" w:type="dxa"/>
            <w:vAlign w:val="center"/>
          </w:tcPr>
          <w:p w14:paraId="1F9A59B4" w14:textId="77777777" w:rsidR="00CF36F3" w:rsidRPr="002005FF" w:rsidRDefault="00CF36F3" w:rsidP="00CF36F3">
            <w:pPr>
              <w:jc w:val="center"/>
            </w:pPr>
            <m:oMathPara>
              <m:oMath>
                <m:r>
                  <w:rPr>
                    <w:rFonts w:ascii="Cambria Math" w:hAnsi="Cambria Math"/>
                  </w:rPr>
                  <m:t>RPUMPOP=</m:t>
                </m:r>
                <m:f>
                  <m:fPr>
                    <m:ctrlPr>
                      <w:rPr>
                        <w:rFonts w:ascii="Cambria Math" w:hAnsi="Cambria Math"/>
                        <w:i/>
                      </w:rPr>
                    </m:ctrlPr>
                  </m:fPr>
                  <m:num>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rich</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R</m:t>
                                </m:r>
                              </m:sub>
                            </m:sSub>
                          </m:num>
                          <m:den>
                            <m:r>
                              <w:rPr>
                                <w:rFonts w:ascii="Cambria Math" w:hAnsi="Cambria Math"/>
                              </w:rPr>
                              <m:t>η</m:t>
                            </m:r>
                          </m:den>
                        </m:f>
                      </m:e>
                    </m:d>
                    <m:r>
                      <w:rPr>
                        <w:rFonts w:ascii="Cambria Math" w:hAnsi="Cambria Math"/>
                      </w:rPr>
                      <m:t>×COE</m:t>
                    </m:r>
                  </m:num>
                  <m:den>
                    <m:sSub>
                      <m:sSubPr>
                        <m:ctrlPr>
                          <w:rPr>
                            <w:rFonts w:ascii="Cambria Math" w:hAnsi="Cambria Math"/>
                            <w:i/>
                          </w:rPr>
                        </m:ctrlPr>
                      </m:sSubPr>
                      <m:e>
                        <m:acc>
                          <m:accPr>
                            <m:chr m:val="̇"/>
                            <m:ctrlPr>
                              <w:rPr>
                                <w:rFonts w:ascii="Cambria Math" w:hAnsi="Cambria Math"/>
                                <w:i/>
                              </w:rPr>
                            </m:ctrlPr>
                          </m:accPr>
                          <m:e>
                            <m:r>
                              <w:rPr>
                                <w:rFonts w:ascii="Cambria Math" w:hAnsi="Cambria Math"/>
                              </w:rPr>
                              <m:t>m</m:t>
                            </m:r>
                          </m:e>
                        </m:acc>
                      </m:e>
                      <m:sub>
                        <m:sSub>
                          <m:sSubPr>
                            <m:ctrlPr>
                              <w:rPr>
                                <w:rFonts w:ascii="Cambria Math" w:hAnsi="Cambria Math"/>
                                <w:i/>
                              </w:rPr>
                            </m:ctrlPr>
                          </m:sSubPr>
                          <m:e>
                            <m:r>
                              <w:rPr>
                                <w:rFonts w:ascii="Cambria Math" w:hAnsi="Cambria Math"/>
                              </w:rPr>
                              <m:t>CO</m:t>
                            </m:r>
                          </m:e>
                          <m:sub>
                            <m:r>
                              <w:rPr>
                                <w:rFonts w:ascii="Cambria Math" w:hAnsi="Cambria Math"/>
                              </w:rPr>
                              <m:t>2</m:t>
                            </m:r>
                          </m:sub>
                        </m:sSub>
                      </m:sub>
                    </m:sSub>
                    <m:r>
                      <w:rPr>
                        <w:rFonts w:ascii="Cambria Math" w:hAnsi="Cambria Math"/>
                      </w:rPr>
                      <m:t>×3600×</m:t>
                    </m:r>
                    <m:sSup>
                      <m:sSupPr>
                        <m:ctrlPr>
                          <w:rPr>
                            <w:rFonts w:ascii="Cambria Math" w:hAnsi="Cambria Math"/>
                            <w:i/>
                          </w:rPr>
                        </m:ctrlPr>
                      </m:sSupPr>
                      <m:e>
                        <m:r>
                          <w:rPr>
                            <w:rFonts w:ascii="Cambria Math" w:hAnsi="Cambria Math"/>
                          </w:rPr>
                          <m:t>10</m:t>
                        </m:r>
                      </m:e>
                      <m:sup>
                        <m:r>
                          <w:rPr>
                            <w:rFonts w:ascii="Cambria Math" w:hAnsi="Cambria Math"/>
                          </w:rPr>
                          <m:t>5</m:t>
                        </m:r>
                      </m:sup>
                    </m:sSup>
                  </m:den>
                </m:f>
              </m:oMath>
            </m:oMathPara>
          </w:p>
        </w:tc>
        <w:tc>
          <w:tcPr>
            <w:tcW w:w="1728" w:type="dxa"/>
            <w:vAlign w:val="center"/>
          </w:tcPr>
          <w:p w14:paraId="7F7015F2" w14:textId="77777777" w:rsidR="00CF36F3" w:rsidRPr="00227CBB" w:rsidRDefault="00CF36F3" w:rsidP="00CF36F3">
            <w:pPr>
              <w:jc w:val="right"/>
              <w:rPr>
                <w:rFonts w:ascii="Times New Roman" w:hAnsi="Times New Roman" w:cs="Times New Roman"/>
              </w:rPr>
            </w:pPr>
            <w:r w:rsidRPr="00227CBB">
              <w:rPr>
                <w:rFonts w:ascii="Times New Roman" w:hAnsi="Times New Roman" w:cs="Times New Roman"/>
              </w:rPr>
              <w:t>(14)</w:t>
            </w:r>
          </w:p>
        </w:tc>
      </w:tr>
    </w:tbl>
    <w:p w14:paraId="427FC507" w14:textId="77777777" w:rsidR="00CF36F3" w:rsidRDefault="00CF36F3" w:rsidP="00F031A0">
      <w:pPr>
        <w:pStyle w:val="URSSubtaskNormal"/>
      </w:pPr>
      <w:r>
        <w:t xml:space="preserve">where </w:t>
      </w:r>
      <w:r w:rsidRPr="00140FC8">
        <w:rPr>
          <w:i/>
        </w:rPr>
        <w:t>COE</w:t>
      </w:r>
      <w:r>
        <w:t xml:space="preserve"> is the cost of electricity ($/MWh).</w:t>
      </w:r>
    </w:p>
    <w:p w14:paraId="3AB66B05" w14:textId="30596F28" w:rsidR="00CF36F3" w:rsidRDefault="00CF36F3" w:rsidP="008553EA">
      <w:pPr>
        <w:pStyle w:val="URSNormalNumberList"/>
      </w:pPr>
      <w:r>
        <w:t xml:space="preserve">The total annualized capital </w:t>
      </w:r>
      <w:r w:rsidRPr="00140FC8">
        <w:rPr>
          <w:i/>
        </w:rPr>
        <w:t>TAC</w:t>
      </w:r>
      <w:r>
        <w:t xml:space="preserve"> ($/tonne </w:t>
      </w:r>
      <w:r w:rsidRPr="00383CB2">
        <w:t>CO</w:t>
      </w:r>
      <w:r w:rsidRPr="00383CB2">
        <w:rPr>
          <w:vertAlign w:val="subscript"/>
        </w:rPr>
        <w:t>2</w:t>
      </w:r>
      <w:r>
        <w:t>) is calculated using Equation 15</w:t>
      </w:r>
      <w:r w:rsidR="004D6F9C">
        <w:t>.</w:t>
      </w:r>
    </w:p>
    <w:tbl>
      <w:tblPr>
        <w:tblW w:w="0" w:type="auto"/>
        <w:tblLook w:val="04A0" w:firstRow="1" w:lastRow="0" w:firstColumn="1" w:lastColumn="0" w:noHBand="0" w:noVBand="1"/>
      </w:tblPr>
      <w:tblGrid>
        <w:gridCol w:w="1595"/>
        <w:gridCol w:w="6071"/>
        <w:gridCol w:w="1694"/>
      </w:tblGrid>
      <w:tr w:rsidR="00CF36F3" w14:paraId="00E97AD4" w14:textId="77777777" w:rsidTr="00CF36F3">
        <w:trPr>
          <w:trHeight w:val="810"/>
        </w:trPr>
        <w:tc>
          <w:tcPr>
            <w:tcW w:w="1638" w:type="dxa"/>
          </w:tcPr>
          <w:p w14:paraId="0334719E" w14:textId="77777777" w:rsidR="00CF36F3" w:rsidRDefault="00CF36F3" w:rsidP="00CF36F3"/>
        </w:tc>
        <w:tc>
          <w:tcPr>
            <w:tcW w:w="6210" w:type="dxa"/>
            <w:vAlign w:val="center"/>
          </w:tcPr>
          <w:p w14:paraId="0DF762DD" w14:textId="77777777" w:rsidR="00CF36F3" w:rsidRPr="002005FF" w:rsidRDefault="00CF36F3" w:rsidP="00CF36F3">
            <w:pPr>
              <w:jc w:val="center"/>
            </w:pPr>
            <m:oMathPara>
              <m:oMath>
                <m:r>
                  <w:rPr>
                    <w:rFonts w:ascii="Cambria Math" w:hAnsi="Cambria Math"/>
                  </w:rPr>
                  <m:t>TAC=EXCAP+RPUMPOP+RPUMPCAP</m:t>
                </m:r>
              </m:oMath>
            </m:oMathPara>
          </w:p>
        </w:tc>
        <w:tc>
          <w:tcPr>
            <w:tcW w:w="1728" w:type="dxa"/>
            <w:vAlign w:val="center"/>
          </w:tcPr>
          <w:p w14:paraId="66986F0F" w14:textId="77777777" w:rsidR="00CF36F3" w:rsidRPr="00227CBB" w:rsidRDefault="00CF36F3" w:rsidP="00CF36F3">
            <w:pPr>
              <w:jc w:val="right"/>
              <w:rPr>
                <w:rFonts w:ascii="Times New Roman" w:hAnsi="Times New Roman" w:cs="Times New Roman"/>
              </w:rPr>
            </w:pPr>
            <w:r w:rsidRPr="00227CBB">
              <w:rPr>
                <w:rFonts w:ascii="Times New Roman" w:hAnsi="Times New Roman" w:cs="Times New Roman"/>
              </w:rPr>
              <w:t>(15)</w:t>
            </w:r>
          </w:p>
        </w:tc>
      </w:tr>
    </w:tbl>
    <w:p w14:paraId="1819CB78" w14:textId="412E2E79" w:rsidR="00CF36F3" w:rsidRPr="000814F7" w:rsidRDefault="00CF36F3" w:rsidP="008553EA">
      <w:pPr>
        <w:pStyle w:val="URSNormalNumberList"/>
      </w:pPr>
      <w:r>
        <w:t>The following four outputs were used for debugging</w:t>
      </w:r>
      <w:r w:rsidR="004D6F9C">
        <w:t>: OUT1, OUT2, OUT3, and OUT4</w:t>
      </w:r>
      <w:r>
        <w:t>. They are available for displaying intermediate values. Change the variable on the right side of the equal sign to the variable or expression to display.</w:t>
      </w:r>
    </w:p>
    <w:p w14:paraId="309F73C4" w14:textId="77777777" w:rsidR="00CF36F3" w:rsidRDefault="00CF36F3" w:rsidP="00F031A0">
      <w:pPr>
        <w:pStyle w:val="URSHeadingsNumberedLeft"/>
      </w:pPr>
      <w:bookmarkStart w:id="631" w:name="_Toc403403290"/>
      <w:bookmarkStart w:id="632" w:name="_Toc413322551"/>
      <w:bookmarkStart w:id="633" w:name="_Toc435641583"/>
      <w:bookmarkEnd w:id="555"/>
      <w:r>
        <w:t>References</w:t>
      </w:r>
      <w:bookmarkEnd w:id="631"/>
      <w:bookmarkEnd w:id="632"/>
      <w:bookmarkEnd w:id="633"/>
    </w:p>
    <w:p w14:paraId="7028FBE2" w14:textId="51CC5551" w:rsidR="00CF36F3" w:rsidRDefault="00C5527C" w:rsidP="00F031A0">
      <w:pPr>
        <w:pStyle w:val="URSNormalIndent"/>
        <w:rPr>
          <w:noProof/>
        </w:rPr>
      </w:pPr>
      <w:r>
        <w:rPr>
          <w:noProof/>
        </w:rPr>
        <w:t>Ayub, Z.</w:t>
      </w:r>
      <w:r w:rsidR="00CF36F3">
        <w:rPr>
          <w:noProof/>
        </w:rPr>
        <w:t xml:space="preserve">H. Plate Heat Exchanger Literature Survey and New Heat Transfer and Pressure Drop Correlations for Refrigerant Evaporators. </w:t>
      </w:r>
      <w:r w:rsidR="00CF36F3">
        <w:rPr>
          <w:i/>
          <w:iCs/>
          <w:noProof/>
        </w:rPr>
        <w:t>Heat Transf Eng</w:t>
      </w:r>
      <w:r w:rsidR="00CF36F3">
        <w:rPr>
          <w:noProof/>
        </w:rPr>
        <w:t xml:space="preserve"> </w:t>
      </w:r>
      <w:r w:rsidR="00CF36F3">
        <w:rPr>
          <w:b/>
          <w:bCs/>
          <w:noProof/>
        </w:rPr>
        <w:t>2003</w:t>
      </w:r>
      <w:r w:rsidR="00CF36F3">
        <w:rPr>
          <w:noProof/>
        </w:rPr>
        <w:t xml:space="preserve">, </w:t>
      </w:r>
      <w:r w:rsidR="00CF36F3">
        <w:rPr>
          <w:i/>
          <w:iCs/>
          <w:noProof/>
        </w:rPr>
        <w:t>24</w:t>
      </w:r>
      <w:r w:rsidR="00CF36F3">
        <w:rPr>
          <w:noProof/>
        </w:rPr>
        <w:t>, 3–16.</w:t>
      </w:r>
    </w:p>
    <w:p w14:paraId="3FF815BB" w14:textId="77777777" w:rsidR="00F031A0" w:rsidRDefault="00F031A0" w:rsidP="00F031A0">
      <w:pPr>
        <w:pStyle w:val="URSNormal"/>
        <w:rPr>
          <w:noProof/>
        </w:rPr>
      </w:pPr>
    </w:p>
    <w:p w14:paraId="24413749" w14:textId="77777777" w:rsidR="00A11756" w:rsidRDefault="00A11756" w:rsidP="00F031A0">
      <w:pPr>
        <w:pStyle w:val="URSNormal"/>
        <w:sectPr w:rsidR="00A11756" w:rsidSect="00273855">
          <w:headerReference w:type="default" r:id="rId162"/>
          <w:pgSz w:w="12240" w:h="15840" w:code="1"/>
          <w:pgMar w:top="1440" w:right="1440" w:bottom="1440" w:left="1440" w:header="720" w:footer="720" w:gutter="0"/>
          <w:cols w:space="720"/>
          <w:docGrid w:linePitch="360"/>
        </w:sectPr>
      </w:pPr>
    </w:p>
    <w:p w14:paraId="74F2A86F" w14:textId="77777777" w:rsidR="00A11756" w:rsidRDefault="00A11756" w:rsidP="00A11756">
      <w:pPr>
        <w:pStyle w:val="URSCCSIProductNameTitle"/>
      </w:pPr>
      <w:bookmarkStart w:id="634" w:name="_Toc435641584"/>
      <w:r>
        <w:lastRenderedPageBreak/>
        <w:t>Other Process Models</w:t>
      </w:r>
      <w:bookmarkEnd w:id="634"/>
    </w:p>
    <w:p w14:paraId="42EAB660" w14:textId="582F12FC" w:rsidR="00A11756" w:rsidRPr="005E1327" w:rsidRDefault="00B76D29" w:rsidP="005E1327">
      <w:pPr>
        <w:pStyle w:val="URSCCSIProductNameTitle"/>
      </w:pPr>
      <w:bookmarkStart w:id="635" w:name="_Toc435641585"/>
      <w:r w:rsidRPr="005E1327">
        <w:t>Membrane Model</w:t>
      </w:r>
      <w:bookmarkEnd w:id="635"/>
    </w:p>
    <w:p w14:paraId="5E1B7756" w14:textId="237927C5" w:rsidR="000E6075" w:rsidRDefault="000E6075" w:rsidP="008F5053">
      <w:pPr>
        <w:pStyle w:val="URSHeadingsNumberedLeft"/>
        <w:numPr>
          <w:ilvl w:val="0"/>
          <w:numId w:val="51"/>
        </w:numPr>
      </w:pPr>
      <w:bookmarkStart w:id="636" w:name="_Toc435641586"/>
      <w:r>
        <w:rPr>
          <w:noProof/>
          <w:sz w:val="24"/>
          <w:szCs w:val="24"/>
        </w:rPr>
        <mc:AlternateContent>
          <mc:Choice Requires="wps">
            <w:drawing>
              <wp:anchor distT="0" distB="0" distL="114300" distR="114300" simplePos="0" relativeHeight="251680768" behindDoc="0" locked="0" layoutInCell="1" allowOverlap="1" wp14:anchorId="43141AF6" wp14:editId="79F762EA">
                <wp:simplePos x="0" y="0"/>
                <wp:positionH relativeFrom="column">
                  <wp:posOffset>2652395</wp:posOffset>
                </wp:positionH>
                <wp:positionV relativeFrom="paragraph">
                  <wp:posOffset>-6923405</wp:posOffset>
                </wp:positionV>
                <wp:extent cx="3748405" cy="2047240"/>
                <wp:effectExtent l="0" t="0" r="0" b="0"/>
                <wp:wrapNone/>
                <wp:docPr id="64"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48405" cy="2047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E9752C" w14:textId="77777777" w:rsidR="004F1150" w:rsidRDefault="004F1150" w:rsidP="000E6075">
                            <w:pPr>
                              <w:jc w:val="center"/>
                              <w:rPr>
                                <w:b/>
                                <w:color w:val="4F81BD" w:themeColor="accent1"/>
                                <w:sz w:val="56"/>
                                <w:szCs w:val="56"/>
                              </w:rPr>
                            </w:pPr>
                            <w:r w:rsidRPr="00B91F15">
                              <w:rPr>
                                <w:b/>
                                <w:color w:val="4F81BD" w:themeColor="accent1"/>
                                <w:sz w:val="56"/>
                                <w:szCs w:val="56"/>
                              </w:rPr>
                              <w:t>Intellectual Property Management Plan</w:t>
                            </w:r>
                          </w:p>
                          <w:p w14:paraId="054102B6" w14:textId="77777777" w:rsidR="004F1150" w:rsidRDefault="004F1150" w:rsidP="000E6075">
                            <w:pPr>
                              <w:jc w:val="center"/>
                              <w:rPr>
                                <w:b/>
                                <w:color w:val="4F81BD" w:themeColor="accent1"/>
                                <w:sz w:val="56"/>
                                <w:szCs w:val="56"/>
                              </w:rPr>
                            </w:pPr>
                          </w:p>
                          <w:p w14:paraId="2A11BEE9" w14:textId="77777777" w:rsidR="004F1150" w:rsidRPr="0045184A" w:rsidRDefault="004F1150" w:rsidP="000E6075">
                            <w:pPr>
                              <w:jc w:val="center"/>
                              <w:rPr>
                                <w:b/>
                                <w:color w:val="4F81BD" w:themeColor="accent1"/>
                                <w:sz w:val="48"/>
                                <w:szCs w:val="48"/>
                              </w:rPr>
                            </w:pPr>
                            <w:r w:rsidRPr="0045184A">
                              <w:rPr>
                                <w:b/>
                                <w:color w:val="4F81BD" w:themeColor="accent1"/>
                                <w:sz w:val="48"/>
                                <w:szCs w:val="48"/>
                              </w:rPr>
                              <w:t>February 28, 2011</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141AF6" id="Text Box 64" o:spid="_x0000_s1030" type="#_x0000_t202" style="position:absolute;left:0;text-align:left;margin-left:208.85pt;margin-top:-545.15pt;width:295.15pt;height:161.2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" filled="f" stroked="f">
                <v:textbox inset=",7.2pt,,7.2pt">
                  <w:txbxContent>
                    <w:p w14:paraId="46E9752C" w14:textId="77777777" w:rsidR="004F1150" w:rsidRDefault="004F1150" w:rsidP="000E6075">
                      <w:pPr>
                        <w:jc w:val="center"/>
                        <w:rPr>
                          <w:b/>
                          <w:color w:val="4F81BD" w:themeColor="accent1"/>
                          <w:sz w:val="56"/>
                          <w:szCs w:val="56"/>
                        </w:rPr>
                      </w:pPr>
                      <w:r w:rsidRPr="00B91F15">
                        <w:rPr>
                          <w:b/>
                          <w:color w:val="4F81BD" w:themeColor="accent1"/>
                          <w:sz w:val="56"/>
                          <w:szCs w:val="56"/>
                        </w:rPr>
                        <w:t>Intellectual Property Management Plan</w:t>
                      </w:r>
                    </w:p>
                    <w:p w14:paraId="054102B6" w14:textId="77777777" w:rsidR="004F1150" w:rsidRDefault="004F1150" w:rsidP="000E6075">
                      <w:pPr>
                        <w:jc w:val="center"/>
                        <w:rPr>
                          <w:b/>
                          <w:color w:val="4F81BD" w:themeColor="accent1"/>
                          <w:sz w:val="56"/>
                          <w:szCs w:val="56"/>
                        </w:rPr>
                      </w:pPr>
                    </w:p>
                    <w:p w14:paraId="2A11BEE9" w14:textId="77777777" w:rsidR="004F1150" w:rsidRPr="0045184A" w:rsidRDefault="004F1150" w:rsidP="000E6075">
                      <w:pPr>
                        <w:jc w:val="center"/>
                        <w:rPr>
                          <w:b/>
                          <w:color w:val="4F81BD" w:themeColor="accent1"/>
                          <w:sz w:val="48"/>
                          <w:szCs w:val="48"/>
                        </w:rPr>
                      </w:pPr>
                      <w:r w:rsidRPr="0045184A">
                        <w:rPr>
                          <w:b/>
                          <w:color w:val="4F81BD" w:themeColor="accent1"/>
                          <w:sz w:val="48"/>
                          <w:szCs w:val="48"/>
                        </w:rPr>
                        <w:t>February 28, 2011</w:t>
                      </w:r>
                    </w:p>
                  </w:txbxContent>
                </v:textbox>
              </v:shape>
            </w:pict>
          </mc:Fallback>
        </mc:AlternateContent>
      </w:r>
      <w:bookmarkStart w:id="637" w:name="_Toc337049282"/>
      <w:bookmarkStart w:id="638" w:name="_Toc401406232"/>
      <w:r>
        <w:t>Introduction</w:t>
      </w:r>
      <w:bookmarkEnd w:id="637"/>
      <w:bookmarkEnd w:id="638"/>
      <w:bookmarkEnd w:id="636"/>
    </w:p>
    <w:p w14:paraId="5EBE0BDC" w14:textId="4686127D" w:rsidR="000E6075" w:rsidRDefault="000E6075" w:rsidP="00B76D29">
      <w:pPr>
        <w:pStyle w:val="URSNormal"/>
      </w:pPr>
      <w:r>
        <w:t xml:space="preserve">This documentation introduces the Hollow Fiber Gas Permeation (HFGP) Membrane Steady-State Model that has been developed within </w:t>
      </w:r>
      <w:r w:rsidR="001A3829">
        <w:t>the Carbon Capture Simulation Initiative (</w:t>
      </w:r>
      <w:r>
        <w:t>CCSI</w:t>
      </w:r>
      <w:r w:rsidR="001A3829">
        <w:t>)</w:t>
      </w:r>
      <w:r>
        <w:t xml:space="preserve"> to simulate the membrane stage units in carbon capture processes. This one-dimensional partial differential equation (PDE)-based process model is flexible, modular, and computationally efficient. This model is suitable for process synthesis and design tasks aimed</w:t>
      </w:r>
      <w:r w:rsidRPr="00156C04">
        <w:t xml:space="preserve"> to facilitate the rapid screening of new concepts and technologies</w:t>
      </w:r>
      <w:r>
        <w:t xml:space="preserve"> for carbon capture</w:t>
      </w:r>
      <w:r w:rsidRPr="00156C04">
        <w:t>.</w:t>
      </w:r>
    </w:p>
    <w:p w14:paraId="3BD9ED29" w14:textId="77777777" w:rsidR="000E6075" w:rsidRDefault="000E6075" w:rsidP="00B76D29">
      <w:pPr>
        <w:pStyle w:val="URSHeadingsNumberedLeft"/>
      </w:pPr>
      <w:bookmarkStart w:id="639" w:name="_Toc337049283"/>
      <w:bookmarkStart w:id="640" w:name="_Toc401406233"/>
      <w:bookmarkStart w:id="641" w:name="_Toc435641587"/>
      <w:r>
        <w:t>General Information</w:t>
      </w:r>
      <w:bookmarkEnd w:id="639"/>
      <w:bookmarkEnd w:id="640"/>
      <w:bookmarkEnd w:id="641"/>
    </w:p>
    <w:p w14:paraId="326C0980" w14:textId="77777777" w:rsidR="000E6075" w:rsidRDefault="000E6075" w:rsidP="00B76D29">
      <w:pPr>
        <w:pStyle w:val="URSHeadingsNumberedLeft22"/>
      </w:pPr>
      <w:bookmarkStart w:id="642" w:name="_Toc337049284"/>
      <w:bookmarkStart w:id="643" w:name="_Toc401406234"/>
      <w:bookmarkStart w:id="644" w:name="_Toc435641588"/>
      <w:r>
        <w:t>Overview</w:t>
      </w:r>
      <w:bookmarkEnd w:id="642"/>
      <w:bookmarkEnd w:id="643"/>
      <w:bookmarkEnd w:id="644"/>
    </w:p>
    <w:p w14:paraId="75B5318A" w14:textId="60FA87A3" w:rsidR="000E6075" w:rsidRPr="00F13DFA" w:rsidRDefault="000E6075" w:rsidP="00B76D29">
      <w:pPr>
        <w:pStyle w:val="URSNormal"/>
      </w:pPr>
      <w:r w:rsidRPr="0063419F">
        <w:t>This multi-component, one-dimensional model is applicable for membrane materials that follow the solution-diffusion model and predicts the pressure drop in</w:t>
      </w:r>
      <w:r>
        <w:t xml:space="preserve"> both the shell side and </w:t>
      </w:r>
      <w:r w:rsidRPr="0063419F">
        <w:t>fiber bore side according to the Hagen-Poiseuille equation for a compressible fluid</w:t>
      </w:r>
      <w:r>
        <w:t xml:space="preserve">. The one-dimensional permeate and retentate gas plug-flows are assumed to be counter-current to each other. </w:t>
      </w:r>
      <w:r w:rsidRPr="0063419F">
        <w:t xml:space="preserve">The model provides profiles for component fluxes and concentrations. The equation oriented </w:t>
      </w:r>
      <w:r>
        <w:t>structure</w:t>
      </w:r>
      <w:r w:rsidRPr="0063419F">
        <w:t xml:space="preserve"> </w:t>
      </w:r>
      <w:r>
        <w:t>enables</w:t>
      </w:r>
      <w:r w:rsidRPr="0063419F">
        <w:t xml:space="preserve"> the user to perform rating or design calculations depending on the variables being specified to satisfy the degrees of freedom.</w:t>
      </w:r>
      <w:r>
        <w:t xml:space="preserve"> </w:t>
      </w:r>
      <w:r w:rsidR="002C61D8">
        <w:br/>
      </w:r>
      <w:r>
        <w:t>F</w:t>
      </w:r>
      <w:r w:rsidRPr="005822B4">
        <w:t xml:space="preserve">igure </w:t>
      </w:r>
      <w:r w:rsidR="00992A15">
        <w:t>65</w:t>
      </w:r>
      <w:r>
        <w:t xml:space="preserve"> below </w:t>
      </w:r>
      <w:r w:rsidRPr="005822B4">
        <w:t xml:space="preserve">shows a schematic </w:t>
      </w:r>
      <w:r>
        <w:t>for the model.</w:t>
      </w:r>
    </w:p>
    <w:p w14:paraId="433A6442" w14:textId="77777777" w:rsidR="000E6075" w:rsidRDefault="000E6075" w:rsidP="00B76D29">
      <w:pPr>
        <w:pStyle w:val="URSFigurePhotoCenter"/>
      </w:pPr>
      <w:r w:rsidRPr="00D32D8B">
        <w:drawing>
          <wp:inline distT="0" distB="0" distL="0" distR="0" wp14:anchorId="3CFDFB5A" wp14:editId="76A0741B">
            <wp:extent cx="5660708" cy="2136267"/>
            <wp:effectExtent l="19050" t="0" r="0" b="0"/>
            <wp:docPr id="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585" name="Picture 1"/>
                    <pic:cNvPicPr>
                      <a:picLocks noChangeAspect="1" noChangeArrowheads="1"/>
                    </pic:cNvPicPr>
                  </pic:nvPicPr>
                  <pic:blipFill>
                    <a:blip r:embed="rId163" cstate="print"/>
                    <a:srcRect/>
                    <a:stretch>
                      <a:fillRect/>
                    </a:stretch>
                  </pic:blipFill>
                  <pic:spPr bwMode="auto">
                    <a:xfrm>
                      <a:off x="0" y="0"/>
                      <a:ext cx="5660708" cy="2136267"/>
                    </a:xfrm>
                    <a:prstGeom prst="rect">
                      <a:avLst/>
                    </a:prstGeom>
                    <a:noFill/>
                    <a:ln w="9525">
                      <a:noFill/>
                      <a:miter lim="800000"/>
                      <a:headEnd/>
                      <a:tailEnd/>
                    </a:ln>
                  </pic:spPr>
                </pic:pic>
              </a:graphicData>
            </a:graphic>
          </wp:inline>
        </w:drawing>
      </w:r>
    </w:p>
    <w:p w14:paraId="32250BD3" w14:textId="290E517D" w:rsidR="000E6075" w:rsidRPr="00C33A88" w:rsidRDefault="000E6075" w:rsidP="00B76D29">
      <w:pPr>
        <w:pStyle w:val="URSCaptionFigure"/>
      </w:pPr>
      <w:bookmarkStart w:id="645" w:name="_Toc401406244"/>
      <w:bookmarkStart w:id="646" w:name="_Toc435641689"/>
      <w:r>
        <w:t xml:space="preserve">Figure </w:t>
      </w:r>
      <w:fldSimple w:instr=" SEQ Figure \* ARABIC ">
        <w:r w:rsidR="0016126C">
          <w:rPr>
            <w:noProof/>
          </w:rPr>
          <w:t>65</w:t>
        </w:r>
      </w:fldSimple>
      <w:r>
        <w:t xml:space="preserve">: HFGP </w:t>
      </w:r>
      <w:r w:rsidR="002C61D8">
        <w:t>membrane</w:t>
      </w:r>
      <w:r w:rsidR="002C61D8" w:rsidRPr="00C33A88">
        <w:t xml:space="preserve"> </w:t>
      </w:r>
      <w:r w:rsidR="002C61D8">
        <w:t>device</w:t>
      </w:r>
      <w:r w:rsidR="002C61D8" w:rsidRPr="00C33A88">
        <w:t xml:space="preserve"> model schematic</w:t>
      </w:r>
      <w:bookmarkEnd w:id="645"/>
      <w:r w:rsidR="002C61D8">
        <w:t>.</w:t>
      </w:r>
      <w:bookmarkEnd w:id="646"/>
    </w:p>
    <w:p w14:paraId="52435AF1" w14:textId="77777777" w:rsidR="000E6075" w:rsidRDefault="000E6075" w:rsidP="004A0B84">
      <w:pPr>
        <w:pStyle w:val="URSHeadingsNumberedLeft22"/>
        <w:pageBreakBefore/>
      </w:pPr>
      <w:bookmarkStart w:id="647" w:name="_Toc401406235"/>
      <w:bookmarkStart w:id="648" w:name="_Toc337049285"/>
      <w:bookmarkStart w:id="649" w:name="_Toc435641589"/>
      <w:r w:rsidRPr="000B7260">
        <w:lastRenderedPageBreak/>
        <w:t>System/Installation Requirements</w:t>
      </w:r>
      <w:bookmarkEnd w:id="647"/>
      <w:bookmarkEnd w:id="649"/>
    </w:p>
    <w:p w14:paraId="7D04BFB7" w14:textId="024ECAFD" w:rsidR="000E6075" w:rsidRPr="00811F6A" w:rsidRDefault="000E6075" w:rsidP="00B76D29">
      <w:pPr>
        <w:pStyle w:val="URSNormal"/>
      </w:pPr>
      <w:r w:rsidRPr="00811F6A">
        <w:t>The m</w:t>
      </w:r>
      <w:r>
        <w:t>inimum suggested hardware requirement is a desktop/laptop running Windows</w:t>
      </w:r>
      <w:r w:rsidRPr="00811F6A">
        <w:rPr>
          <w:vertAlign w:val="superscript"/>
        </w:rPr>
        <w:t>®</w:t>
      </w:r>
      <w:r>
        <w:t xml:space="preserve"> 7 on Intel</w:t>
      </w:r>
      <w:r w:rsidRPr="00811F6A">
        <w:rPr>
          <w:vertAlign w:val="superscript"/>
        </w:rPr>
        <w:t>®</w:t>
      </w:r>
      <w:r>
        <w:t xml:space="preserve"> </w:t>
      </w:r>
      <w:r w:rsidR="002C61D8">
        <w:br/>
      </w:r>
      <w:r>
        <w:t>Core i-5 family 2.8 GHz or faster and 8 GB of RAM. With a lower configuration, the simulation speed can be slower. The Aspen Custom Modeler</w:t>
      </w:r>
      <w:r w:rsidRPr="005947C1">
        <w:rPr>
          <w:vertAlign w:val="superscript"/>
        </w:rPr>
        <w:t>®</w:t>
      </w:r>
      <w:r w:rsidRPr="00C942AF">
        <w:t xml:space="preserve"> (</w:t>
      </w:r>
      <w:r>
        <w:t>ACM,</w:t>
      </w:r>
      <w:r w:rsidRPr="00C942AF">
        <w:t xml:space="preserve"> </w:t>
      </w:r>
      <w:r w:rsidRPr="00C32A24">
        <w:t>Aspen Technology, Inc.</w:t>
      </w:r>
      <w:r>
        <w:t>) has been tested on Aspen V8.4.</w:t>
      </w:r>
    </w:p>
    <w:p w14:paraId="3A3BCC76" w14:textId="77777777" w:rsidR="000E6075" w:rsidRDefault="000E6075" w:rsidP="00B76D29">
      <w:pPr>
        <w:pStyle w:val="URSHeadingsNumberedLeft22"/>
      </w:pPr>
      <w:bookmarkStart w:id="650" w:name="_Toc401406236"/>
      <w:bookmarkStart w:id="651" w:name="_Toc435641590"/>
      <w:r>
        <w:t>Model Assumptions</w:t>
      </w:r>
      <w:bookmarkEnd w:id="648"/>
      <w:bookmarkEnd w:id="650"/>
      <w:bookmarkEnd w:id="651"/>
    </w:p>
    <w:p w14:paraId="231FA3CF" w14:textId="77777777" w:rsidR="000E6075" w:rsidRPr="00BA7B74" w:rsidRDefault="000E6075" w:rsidP="00B76D29">
      <w:pPr>
        <w:pStyle w:val="URSNormal"/>
      </w:pPr>
      <w:r>
        <w:t xml:space="preserve">The main assumptions of the HFGP Membrane Model </w:t>
      </w:r>
      <w:r w:rsidRPr="00BA7B74">
        <w:t>are listed as follows.</w:t>
      </w:r>
    </w:p>
    <w:p w14:paraId="0704894E" w14:textId="77D8692A" w:rsidR="000E6075" w:rsidRPr="008D1C65" w:rsidRDefault="000E6075" w:rsidP="002C1751">
      <w:pPr>
        <w:pStyle w:val="URSNormalBullet1"/>
      </w:pPr>
      <w:r w:rsidRPr="008D1C65">
        <w:t>The feed gas enters the shell side of the hollow fiber membrane and permeates to the fiber</w:t>
      </w:r>
      <w:r>
        <w:t>’</w:t>
      </w:r>
      <w:r w:rsidRPr="008D1C65">
        <w:t>s bore. The sweep gas (</w:t>
      </w:r>
      <w:r>
        <w:t>optional</w:t>
      </w:r>
      <w:r w:rsidRPr="008D1C65">
        <w:t xml:space="preserve">) enters the fiber bore side at the opposite end from the feed. The gases in the retentate (shell) and permeate (fiber bore) sides flow from one discretized node to the next in the direction of flow accumulating to form the retentate and permeate outlet streams </w:t>
      </w:r>
      <w:r w:rsidR="004A0B84">
        <w:br/>
      </w:r>
      <w:r w:rsidRPr="008D1C65">
        <w:t>(</w:t>
      </w:r>
      <w:r>
        <w:t>c</w:t>
      </w:r>
      <w:r w:rsidRPr="008D1C65">
        <w:t>ounter-current flow).</w:t>
      </w:r>
    </w:p>
    <w:p w14:paraId="541418B4" w14:textId="77777777" w:rsidR="000E6075" w:rsidRDefault="000E6075" w:rsidP="002C1751">
      <w:pPr>
        <w:pStyle w:val="URSNormalBullet1"/>
      </w:pPr>
      <w:r>
        <w:t>The fibers that make up the bundle are identical, perfectly straight, and uniform diameter, cylindrical hollow tubes. The feed gas mixture is evenly distributed throughout a cross section of the fiber bundle. This is the starting point of the discretized length domain of integration. The end point is at the retentate outlet stream. Radial concentration and flow gradients in the fiber bundle are neglected (the problem is reduced to one dimension).</w:t>
      </w:r>
    </w:p>
    <w:p w14:paraId="2204810B" w14:textId="77777777" w:rsidR="000E6075" w:rsidRDefault="000E6075" w:rsidP="002C1751">
      <w:pPr>
        <w:pStyle w:val="URSNormalBullet1"/>
      </w:pPr>
      <w:r>
        <w:t>Under the expected operation conditions, the gas mixtures in the module are assumed to behave ideally. The driving force for gas permeation is the difference of component partial pressure across the dense skin.</w:t>
      </w:r>
    </w:p>
    <w:p w14:paraId="21D739B2" w14:textId="77777777" w:rsidR="000E6075" w:rsidRPr="00BA7B74" w:rsidRDefault="000E6075" w:rsidP="002C1751">
      <w:pPr>
        <w:pStyle w:val="URSNormalBullet1"/>
      </w:pPr>
      <w:r>
        <w:t>The properties and state variables are constant at each node of the discretized axial domain.</w:t>
      </w:r>
    </w:p>
    <w:p w14:paraId="58CD2C11" w14:textId="77777777" w:rsidR="000E6075" w:rsidRDefault="000E6075" w:rsidP="002C1751">
      <w:pPr>
        <w:pStyle w:val="URSNormalBullet1"/>
      </w:pPr>
      <w:r>
        <w:t>The dense skin layer of the asymmetrical hollow fiber membrane faces the shell side. The molar composition at the boundary of the dense skin layer and the porous support is equal to the bulk molar composition at the fiber bore. This assumption implies that there is no flux resistance imposed by the porous support.</w:t>
      </w:r>
    </w:p>
    <w:p w14:paraId="5220702D" w14:textId="1CAE7CD7" w:rsidR="000E6075" w:rsidRPr="00C8006F" w:rsidRDefault="000E6075" w:rsidP="002C1751">
      <w:pPr>
        <w:pStyle w:val="URSNormalBullet1"/>
      </w:pPr>
      <w:r>
        <w:t xml:space="preserve">The pressure in the fiber bore varies due to constrained flow and can be described by the </w:t>
      </w:r>
      <w:r w:rsidR="002C61D8">
        <w:br/>
      </w:r>
      <w:r>
        <w:t xml:space="preserve">Hagen-Poiseuille equation for a compressible fluid. Similarly, the pressure drop in the shell side is related to the velocity in the shell side by introducing hydraulic radius into the </w:t>
      </w:r>
      <w:r w:rsidR="002C61D8">
        <w:br/>
      </w:r>
      <w:r>
        <w:t>Hagen-Poise</w:t>
      </w:r>
      <w:r w:rsidR="002C61D8">
        <w:t>uille equation.</w:t>
      </w:r>
    </w:p>
    <w:p w14:paraId="417C4CAF" w14:textId="77777777" w:rsidR="000E6075" w:rsidRDefault="000E6075" w:rsidP="002C1751">
      <w:pPr>
        <w:pStyle w:val="URSNormalBullet1"/>
      </w:pPr>
      <w:r>
        <w:t>The model is i</w:t>
      </w:r>
      <w:r w:rsidRPr="00E71EB5">
        <w:t>sothermal (</w:t>
      </w:r>
      <w:r>
        <w:t>n</w:t>
      </w:r>
      <w:r w:rsidRPr="00E71EB5">
        <w:t>o energy balance</w:t>
      </w:r>
      <w:r>
        <w:t xml:space="preserve"> equation</w:t>
      </w:r>
      <w:r w:rsidRPr="00E71EB5">
        <w:t xml:space="preserve"> </w:t>
      </w:r>
      <w:r>
        <w:t>is consider</w:t>
      </w:r>
      <w:r w:rsidRPr="00E71EB5">
        <w:t>ed).</w:t>
      </w:r>
    </w:p>
    <w:p w14:paraId="5896A359" w14:textId="77777777" w:rsidR="000E6075" w:rsidRDefault="000E6075" w:rsidP="004A0B84">
      <w:pPr>
        <w:pStyle w:val="URSHeadingsNumberedLeft"/>
        <w:pageBreakBefore/>
      </w:pPr>
      <w:bookmarkStart w:id="652" w:name="_Toc337049286"/>
      <w:bookmarkStart w:id="653" w:name="_Toc401406237"/>
      <w:bookmarkStart w:id="654" w:name="_Toc435641591"/>
      <w:r>
        <w:lastRenderedPageBreak/>
        <w:t>Model Structure</w:t>
      </w:r>
      <w:bookmarkEnd w:id="652"/>
      <w:bookmarkEnd w:id="653"/>
      <w:bookmarkEnd w:id="654"/>
    </w:p>
    <w:p w14:paraId="26057C01" w14:textId="77777777" w:rsidR="000E6075" w:rsidRDefault="000E6075" w:rsidP="00B76D29">
      <w:pPr>
        <w:pStyle w:val="URSNormal"/>
      </w:pPr>
      <w:r>
        <w:t>The developed model was implemented in ACM and all PDEs are solved using method of lines. The spatial domain has been discretized using a 2nd order centered finite difference method and 20 elements are used as a default. The ACM file includes a newly-defined initialization parameter type, as well as the main device models. The model equations are written in the Custom Modeling library.</w:t>
      </w:r>
    </w:p>
    <w:p w14:paraId="43890806" w14:textId="77777777" w:rsidR="000E6075" w:rsidRDefault="000E6075" w:rsidP="00B76D29">
      <w:pPr>
        <w:pStyle w:val="URSNormal"/>
      </w:pPr>
      <w:r>
        <w:t>To find an HFGP Membrane Model in the Custom Modeling library:</w:t>
      </w:r>
    </w:p>
    <w:p w14:paraId="256A1E34" w14:textId="63A69E0E" w:rsidR="000E6075" w:rsidRDefault="000E6075" w:rsidP="008F5053">
      <w:pPr>
        <w:pStyle w:val="URSNormalNumberList"/>
        <w:numPr>
          <w:ilvl w:val="0"/>
          <w:numId w:val="52"/>
        </w:numPr>
      </w:pPr>
      <w:r>
        <w:t xml:space="preserve">In the </w:t>
      </w:r>
      <w:r w:rsidR="007C7C04">
        <w:t>“</w:t>
      </w:r>
      <w:r>
        <w:t>All Items</w:t>
      </w:r>
      <w:r w:rsidR="007C7C04">
        <w:t>”</w:t>
      </w:r>
      <w:r>
        <w:t xml:space="preserve"> pane of the </w:t>
      </w:r>
      <w:r w:rsidR="007C7C04">
        <w:t>“</w:t>
      </w:r>
      <w:r>
        <w:t>Simulation Explorer,</w:t>
      </w:r>
      <w:r w:rsidR="007C7C04">
        <w:t>”</w:t>
      </w:r>
      <w:r>
        <w:t xml:space="preserve"> confirm the Custom Modeling library is expanded and then expand the </w:t>
      </w:r>
      <w:r w:rsidR="00C56354">
        <w:t>“</w:t>
      </w:r>
      <w:r>
        <w:t>Models</w:t>
      </w:r>
      <w:r w:rsidR="00C56354">
        <w:t>”</w:t>
      </w:r>
      <w:r>
        <w:t xml:space="preserve"> folder. A list of all the models in the current simulation displays.</w:t>
      </w:r>
    </w:p>
    <w:p w14:paraId="1895665B" w14:textId="5AF18E00" w:rsidR="000E6075" w:rsidRDefault="000E6075" w:rsidP="00B76D29">
      <w:pPr>
        <w:pStyle w:val="URSNormalNumberList"/>
      </w:pPr>
      <w:r>
        <w:t xml:space="preserve">Click either </w:t>
      </w:r>
      <w:r w:rsidR="00C56354">
        <w:t>“</w:t>
      </w:r>
      <w:r>
        <w:t>HFGPnoS</w:t>
      </w:r>
      <w:r w:rsidR="00C56354">
        <w:t>”</w:t>
      </w:r>
      <w:r>
        <w:t xml:space="preserve"> or </w:t>
      </w:r>
      <w:r w:rsidR="00C56354">
        <w:t>“</w:t>
      </w:r>
      <w:r>
        <w:t>HFGPw_S.</w:t>
      </w:r>
      <w:r w:rsidR="00C56354">
        <w:t>”</w:t>
      </w:r>
    </w:p>
    <w:p w14:paraId="10F7A319" w14:textId="45CCAD58" w:rsidR="000E6075" w:rsidRDefault="000E6075" w:rsidP="00B76D29">
      <w:pPr>
        <w:pStyle w:val="URSNormalNumberList"/>
      </w:pPr>
      <w:r>
        <w:t xml:space="preserve">In the </w:t>
      </w:r>
      <w:r w:rsidR="00C56354">
        <w:t>“</w:t>
      </w:r>
      <w:r>
        <w:t>Contents</w:t>
      </w:r>
      <w:r w:rsidR="00C56354">
        <w:t>”</w:t>
      </w:r>
      <w:r>
        <w:t xml:space="preserve"> pane, double-click the icon that looks like an equal sign to view the model syntax.</w:t>
      </w:r>
    </w:p>
    <w:p w14:paraId="0738B8B2" w14:textId="77777777" w:rsidR="000E6075" w:rsidRDefault="000E6075" w:rsidP="00B76D29">
      <w:pPr>
        <w:pStyle w:val="URSHeadingsNumberedLeft22"/>
      </w:pPr>
      <w:bookmarkStart w:id="655" w:name="_Toc337049287"/>
      <w:bookmarkStart w:id="656" w:name="_Toc401406238"/>
      <w:bookmarkStart w:id="657" w:name="_Toc435641592"/>
      <w:r>
        <w:t>IO Structure and Reactor Dimensions</w:t>
      </w:r>
      <w:bookmarkEnd w:id="655"/>
      <w:bookmarkEnd w:id="656"/>
      <w:bookmarkEnd w:id="657"/>
    </w:p>
    <w:p w14:paraId="26124A80" w14:textId="77777777" w:rsidR="000E6075" w:rsidRDefault="000E6075" w:rsidP="00B76D29">
      <w:pPr>
        <w:pStyle w:val="URSNormal"/>
      </w:pPr>
      <w:r>
        <w:t>There are two versions of the model. One is defined with a sweep stream port and a second one without the port. Each port has associated variables that correspond to the material connection stream variables. The gas inlets and outlets are defined using the built-in ACM mole fraction port.</w:t>
      </w:r>
    </w:p>
    <w:p w14:paraId="4DD48C5A" w14:textId="77777777" w:rsidR="000E6075" w:rsidRDefault="000E6075" w:rsidP="00B76D29">
      <w:pPr>
        <w:pStyle w:val="URSNormal"/>
      </w:pPr>
      <w:r>
        <w:t>Given the equation oriented nature of this implementation, this model can be used to perform either rating or design calculations as long as the corresponding variables are specified as fixed to satisfy the degrees of freedom required for the solution.</w:t>
      </w:r>
    </w:p>
    <w:p w14:paraId="6E1935FB" w14:textId="77777777" w:rsidR="000E6075" w:rsidRDefault="000E6075" w:rsidP="004A0B84">
      <w:pPr>
        <w:pStyle w:val="URSHeadingsNumberedLeft22"/>
        <w:pageBreakBefore/>
      </w:pPr>
      <w:bookmarkStart w:id="658" w:name="_Toc337049288"/>
      <w:bookmarkStart w:id="659" w:name="_Toc401406239"/>
      <w:bookmarkStart w:id="660" w:name="_Toc435641593"/>
      <w:r>
        <w:lastRenderedPageBreak/>
        <w:t>Membrane Transport Model</w:t>
      </w:r>
      <w:bookmarkEnd w:id="658"/>
      <w:bookmarkEnd w:id="659"/>
      <w:bookmarkEnd w:id="660"/>
    </w:p>
    <w:p w14:paraId="5838BD7E" w14:textId="06AE0E20" w:rsidR="000E6075" w:rsidRPr="00F91CD0" w:rsidRDefault="000E6075" w:rsidP="00B76D29">
      <w:pPr>
        <w:pStyle w:val="URSNormal"/>
      </w:pPr>
      <w:r w:rsidRPr="008D1C65">
        <w:t xml:space="preserve">The asymmetric membrane architecture </w:t>
      </w:r>
      <w:r>
        <w:t xml:space="preserve">found in modern gas permeation devices </w:t>
      </w:r>
      <w:r w:rsidRPr="008D1C65">
        <w:t>was developed to address c</w:t>
      </w:r>
      <w:r>
        <w:t xml:space="preserve">onflicting requirements. Membrane </w:t>
      </w:r>
      <w:r w:rsidRPr="008D1C65">
        <w:t xml:space="preserve">thickness must be sufficiently thin </w:t>
      </w:r>
      <w:r>
        <w:t>to achieve high permeation rates but sufficiently thick</w:t>
      </w:r>
      <w:r w:rsidRPr="008D1C65">
        <w:t xml:space="preserve"> to be mechanically stable </w:t>
      </w:r>
      <w:r>
        <w:t>and</w:t>
      </w:r>
      <w:r w:rsidRPr="008D1C65">
        <w:t xml:space="preserve"> endure the imposed pressure gradient. By coating a thin (0.5-1 </w:t>
      </w:r>
      <w:r w:rsidRPr="003339A6">
        <w:rPr>
          <w:rFonts w:cs="Calibri"/>
          <w:i/>
        </w:rPr>
        <w:t>μ</w:t>
      </w:r>
      <w:r w:rsidRPr="008D1C65">
        <w:t>m) selective layer on a porous support two to three orders of magnitude thicker both requirements are fulfilled.</w:t>
      </w:r>
      <w:r>
        <w:t xml:space="preserve"> Figure </w:t>
      </w:r>
      <w:r w:rsidR="00992A15">
        <w:t>66</w:t>
      </w:r>
      <w:r>
        <w:t xml:space="preserve"> below shows a simplified sketch of the asymmetric membrane architecture.</w:t>
      </w:r>
    </w:p>
    <w:p w14:paraId="13CA666A" w14:textId="77777777" w:rsidR="000E6075" w:rsidRPr="005947C1" w:rsidRDefault="000E6075" w:rsidP="00B76D29">
      <w:pPr>
        <w:pStyle w:val="URSFigurePhotoCenter"/>
      </w:pPr>
      <w:r w:rsidRPr="005947C1">
        <w:drawing>
          <wp:inline distT="0" distB="0" distL="0" distR="0" wp14:anchorId="04932A8C" wp14:editId="1CD3DE5B">
            <wp:extent cx="1032592" cy="25603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5" name="Picture 9"/>
                    <pic:cNvPicPr>
                      <a:picLocks noChangeAspect="1" noChangeArrowheads="1"/>
                    </pic:cNvPicPr>
                  </pic:nvPicPr>
                  <pic:blipFill>
                    <a:blip r:embed="rId164" cstate="print"/>
                    <a:srcRect/>
                    <a:stretch>
                      <a:fillRect/>
                    </a:stretch>
                  </pic:blipFill>
                  <pic:spPr bwMode="auto">
                    <a:xfrm>
                      <a:off x="0" y="0"/>
                      <a:ext cx="1032592" cy="2560320"/>
                    </a:xfrm>
                    <a:prstGeom prst="rect">
                      <a:avLst/>
                    </a:prstGeom>
                    <a:noFill/>
                    <a:ln w="9525">
                      <a:noFill/>
                      <a:miter lim="800000"/>
                      <a:headEnd/>
                      <a:tailEnd/>
                    </a:ln>
                  </pic:spPr>
                </pic:pic>
              </a:graphicData>
            </a:graphic>
          </wp:inline>
        </w:drawing>
      </w:r>
    </w:p>
    <w:p w14:paraId="56C7A99A" w14:textId="38919607" w:rsidR="000E6075" w:rsidRPr="00F91CD0" w:rsidRDefault="000E6075" w:rsidP="00B76D29">
      <w:pPr>
        <w:pStyle w:val="URSCaptionFigure"/>
      </w:pPr>
      <w:bookmarkStart w:id="661" w:name="_Toc401406245"/>
      <w:bookmarkStart w:id="662" w:name="_Toc435641690"/>
      <w:r>
        <w:t xml:space="preserve">Figure </w:t>
      </w:r>
      <w:fldSimple w:instr=" SEQ Figure \* ARABIC ">
        <w:r w:rsidR="0016126C">
          <w:rPr>
            <w:noProof/>
          </w:rPr>
          <w:t>66</w:t>
        </w:r>
      </w:fldSimple>
      <w:r>
        <w:t xml:space="preserve">: </w:t>
      </w:r>
      <w:r w:rsidRPr="00F91CD0">
        <w:t xml:space="preserve">Asymmetric </w:t>
      </w:r>
      <w:r w:rsidR="00DA7A78">
        <w:t>m</w:t>
      </w:r>
      <w:r w:rsidRPr="00F91CD0">
        <w:t>embrane</w:t>
      </w:r>
      <w:bookmarkEnd w:id="661"/>
      <w:r w:rsidR="00DA7A78">
        <w:t>.</w:t>
      </w:r>
      <w:bookmarkEnd w:id="662"/>
    </w:p>
    <w:p w14:paraId="44C26285" w14:textId="77777777" w:rsidR="000E6075" w:rsidRDefault="000E6075" w:rsidP="00B76D29">
      <w:pPr>
        <w:pStyle w:val="URSNormal"/>
      </w:pPr>
      <w:r>
        <w:t xml:space="preserve">The transport across the selective layer is assumed to follow the solution-diffusion model as described by Baker (2004). The permeance, </w:t>
      </w:r>
      <w:r w:rsidRPr="002D6D11">
        <w:rPr>
          <w:i/>
        </w:rPr>
        <w:t>Q</w:t>
      </w:r>
      <w:r>
        <w:t>, is the permeability divided by the layer thickness. Another important assumption of the solution-diffusion model is that the rates of adsorption and desorption are much higher than the permeation rate. Therefore, the compositions at the boundaries of the selective layer are at equilibrium with its immediate surroundings. Equations (1)–(3) describe the asymmetric membrane model.</w:t>
      </w:r>
    </w:p>
    <w:p w14:paraId="704A5F88" w14:textId="77777777" w:rsidR="000E6075" w:rsidRDefault="000E6075" w:rsidP="00B76D29">
      <w:pPr>
        <w:pStyle w:val="URSFigurePhotoCenter"/>
      </w:pPr>
      <w:r w:rsidRPr="00562388">
        <w:object w:dxaOrig="5660" w:dyaOrig="2020" w14:anchorId="755B3411">
          <v:shape id="_x0000_i1041" type="#_x0000_t75" style="width:280.5pt;height:100.15pt" o:ole="">
            <v:imagedata r:id="rId165" o:title=""/>
          </v:shape>
          <o:OLEObject Type="Embed" ProgID="Equation.DSMT4" ShapeID="_x0000_i1041" DrawAspect="Content" ObjectID="_1509383576" r:id="rId166"/>
        </w:object>
      </w:r>
    </w:p>
    <w:p w14:paraId="703FCEBA" w14:textId="77777777" w:rsidR="000E6075" w:rsidRDefault="000E6075" w:rsidP="00B76D29">
      <w:pPr>
        <w:pStyle w:val="URSNormal"/>
      </w:pPr>
      <w:r>
        <w:t>The molar composition at the boundary of the porous support and the dense skin (</w:t>
      </w:r>
      <w:r w:rsidRPr="00272E39">
        <w:rPr>
          <w:i/>
        </w:rPr>
        <w:t>Z</w:t>
      </w:r>
      <w:r w:rsidRPr="00272E39">
        <w:rPr>
          <w:i/>
          <w:vertAlign w:val="subscript"/>
        </w:rPr>
        <w:t>b,i</w:t>
      </w:r>
      <w:r>
        <w:t>) is assumed to be equal to the bulk composition at the fiber bore. This may not be a valid assumption for a system with high fluxes (high partial pressure ratio and/or component permeances) or a Knudsen diffusion limited systems (porous support with relative large thickness and/or small mean pore radius).</w:t>
      </w:r>
    </w:p>
    <w:p w14:paraId="5AEAAC2E" w14:textId="77777777" w:rsidR="000E6075" w:rsidRDefault="000E6075" w:rsidP="004A0B84">
      <w:pPr>
        <w:pStyle w:val="URSHeadingsNumberedLeft22"/>
        <w:pageBreakBefore/>
      </w:pPr>
      <w:bookmarkStart w:id="663" w:name="_Toc337049289"/>
      <w:bookmarkStart w:id="664" w:name="_Toc401406240"/>
      <w:bookmarkStart w:id="665" w:name="_Toc435641594"/>
      <w:r>
        <w:lastRenderedPageBreak/>
        <w:t>Membrane Module Model</w:t>
      </w:r>
      <w:bookmarkEnd w:id="663"/>
      <w:bookmarkEnd w:id="664"/>
      <w:bookmarkEnd w:id="665"/>
    </w:p>
    <w:p w14:paraId="77DC4F3A" w14:textId="77777777" w:rsidR="000E6075" w:rsidRPr="008D1C65" w:rsidRDefault="000E6075" w:rsidP="00B76D29">
      <w:pPr>
        <w:pStyle w:val="URSNormal"/>
      </w:pPr>
      <w:r w:rsidRPr="008D1C65">
        <w:t xml:space="preserve">There are two types of industrial gas permeation modules suitable for this application: hollow fiber and spiral wound. </w:t>
      </w:r>
      <w:r>
        <w:t>Baker (2004) gives a</w:t>
      </w:r>
      <w:r w:rsidRPr="008D1C65">
        <w:t xml:space="preserve"> complete description and comparison </w:t>
      </w:r>
      <w:r>
        <w:t>for these and other types of industrial membrane modules</w:t>
      </w:r>
      <w:r w:rsidRPr="008D1C65">
        <w:t>. From a modeling perspective, a hollow fiber module system is advantageous because the permeate pressure drop effects can be described from basic principles, and the flow patterns can be described in one dimension. For a spiral wound module, the permeate pressure drop is a function of the number and dimensions of the wound membrane envelopes and the spacer material. This information is typically proprietary and is therefore difficult to find. The permeate flows along the spiral on a plane perpendicular to the flow in the retentate side, which may require an additional dimension to be accurately described.</w:t>
      </w:r>
    </w:p>
    <w:p w14:paraId="5D15C88D" w14:textId="77777777" w:rsidR="000E6075" w:rsidRDefault="000E6075" w:rsidP="00B76D29">
      <w:pPr>
        <w:pStyle w:val="URSNormal"/>
      </w:pPr>
      <w:r>
        <w:t xml:space="preserve">The equations that describe the hollow fiber module along the module length, </w:t>
      </w:r>
      <w:r w:rsidRPr="00090625">
        <w:rPr>
          <w:i/>
        </w:rPr>
        <w:t>x</w:t>
      </w:r>
      <w:r>
        <w:t xml:space="preserve">, </w:t>
      </w:r>
      <w:r w:rsidRPr="00090625">
        <w:t>under</w:t>
      </w:r>
      <w:r>
        <w:t xml:space="preserve"> the assumptions above are:</w:t>
      </w:r>
    </w:p>
    <w:tbl>
      <w:tblPr>
        <w:tblStyle w:val="TableGrid"/>
        <w:tblW w:w="0" w:type="auto"/>
        <w:tblInd w:w="188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0"/>
        <w:gridCol w:w="6925"/>
      </w:tblGrid>
      <w:tr w:rsidR="00EE2248" w:rsidRPr="00EE2248" w14:paraId="1F697100" w14:textId="77777777" w:rsidTr="00EE2248">
        <w:tc>
          <w:tcPr>
            <w:tcW w:w="540" w:type="dxa"/>
          </w:tcPr>
          <w:p w14:paraId="4770563E" w14:textId="192948EB" w:rsidR="00EE2248" w:rsidRPr="00DA7A78" w:rsidRDefault="00EE2248" w:rsidP="00EE2248">
            <w:pPr>
              <w:pStyle w:val="URSNormal"/>
              <w:rPr>
                <w:rFonts w:asciiTheme="minorHAnsi" w:hAnsiTheme="minorHAnsi" w:cs="Arial"/>
              </w:rPr>
            </w:pPr>
            <w:r w:rsidRPr="00DA7A78">
              <w:rPr>
                <w:rFonts w:asciiTheme="minorHAnsi" w:hAnsiTheme="minorHAnsi" w:cs="Arial"/>
              </w:rPr>
              <w:t>(4)</w:t>
            </w:r>
          </w:p>
        </w:tc>
        <w:tc>
          <w:tcPr>
            <w:tcW w:w="6925" w:type="dxa"/>
          </w:tcPr>
          <w:p w14:paraId="39021196" w14:textId="2F3DAC3F" w:rsidR="00EE2248" w:rsidRPr="00EE2248" w:rsidRDefault="0016126C" w:rsidP="004548AC">
            <w:pPr>
              <w:pStyle w:val="URSNormal"/>
            </w:pPr>
            <m:oMathPara>
              <m:oMathParaPr>
                <m:jc m:val="left"/>
              </m:oMathParaPr>
              <m:oMath>
                <m:f>
                  <m:fPr>
                    <m:ctrlPr>
                      <w:rPr>
                        <w:rFonts w:ascii="Cambria Math" w:hAnsi="Cambria Math"/>
                      </w:rPr>
                    </m:ctrlPr>
                  </m:fPr>
                  <m:num>
                    <m:sSub>
                      <m:sSubPr>
                        <m:ctrlPr>
                          <w:rPr>
                            <w:rFonts w:ascii="Cambria Math" w:hAnsi="Cambria Math"/>
                          </w:rPr>
                        </m:ctrlPr>
                      </m:sSubPr>
                      <m:e>
                        <m:r>
                          <w:rPr>
                            <w:rFonts w:ascii="Cambria Math" w:hAnsi="Cambria Math"/>
                          </w:rPr>
                          <m:t>dF</m:t>
                        </m:r>
                      </m:e>
                      <m:sub>
                        <m:r>
                          <w:rPr>
                            <w:rFonts w:ascii="Cambria Math" w:hAnsi="Cambria Math"/>
                          </w:rPr>
                          <m:t>per</m:t>
                        </m:r>
                      </m:sub>
                    </m:sSub>
                  </m:num>
                  <m:den>
                    <m:r>
                      <w:rPr>
                        <w:rFonts w:ascii="Cambria Math" w:hAnsi="Cambria Math"/>
                      </w:rPr>
                      <m:t>dx</m:t>
                    </m:r>
                  </m:den>
                </m:f>
                <m:r>
                  <m:rPr>
                    <m:sty m:val="p"/>
                  </m:rPr>
                  <w:rPr>
                    <w:rFonts w:ascii="Cambria Math" w:hAnsi="Cambria Math"/>
                  </w:rPr>
                  <m:t>=</m:t>
                </m:r>
                <m:sSub>
                  <m:sSubPr>
                    <m:ctrlPr>
                      <w:rPr>
                        <w:rFonts w:ascii="Cambria Math" w:hAnsi="Cambria Math"/>
                      </w:rPr>
                    </m:ctrlPr>
                  </m:sSubPr>
                  <m:e>
                    <m:r>
                      <m:rPr>
                        <m:sty m:val="p"/>
                      </m:rPr>
                      <w:rPr>
                        <w:rFonts w:ascii="Cambria Math" w:hAnsi="Cambria Math"/>
                      </w:rPr>
                      <m:t>-</m:t>
                    </m:r>
                    <m:r>
                      <w:rPr>
                        <w:rFonts w:ascii="Cambria Math" w:hAnsi="Cambria Math"/>
                      </w:rPr>
                      <m:t>J</m:t>
                    </m:r>
                  </m:e>
                  <m:sub>
                    <m:r>
                      <w:rPr>
                        <w:rFonts w:ascii="Cambria Math" w:hAnsi="Cambria Math"/>
                      </w:rPr>
                      <m:t>t</m:t>
                    </m:r>
                  </m:sub>
                </m:sSub>
                <m:r>
                  <m:rPr>
                    <m:sty m:val="p"/>
                  </m:rPr>
                  <w:rPr>
                    <w:rFonts w:ascii="Cambria Math" w:hAnsi="Cambria Math"/>
                  </w:rPr>
                  <m:t xml:space="preserve">                                          Fiber Bore Overall Molar Balance </m:t>
                </m:r>
              </m:oMath>
            </m:oMathPara>
          </w:p>
        </w:tc>
      </w:tr>
      <w:tr w:rsidR="00EE2248" w:rsidRPr="00EE2248" w14:paraId="239BAD73" w14:textId="77777777" w:rsidTr="00EE2248">
        <w:tc>
          <w:tcPr>
            <w:tcW w:w="540" w:type="dxa"/>
          </w:tcPr>
          <w:p w14:paraId="6C351B32" w14:textId="5FDF2A39" w:rsidR="00EE2248" w:rsidRPr="00DA7A78" w:rsidRDefault="00EE2248" w:rsidP="004548AC">
            <w:pPr>
              <w:pStyle w:val="URSNormal"/>
              <w:rPr>
                <w:rFonts w:asciiTheme="minorHAnsi" w:hAnsiTheme="minorHAnsi"/>
              </w:rPr>
            </w:pPr>
            <w:r w:rsidRPr="00DA7A78">
              <w:rPr>
                <w:rFonts w:asciiTheme="minorHAnsi" w:hAnsiTheme="minorHAnsi"/>
              </w:rPr>
              <w:t>(5)</w:t>
            </w:r>
          </w:p>
        </w:tc>
        <w:tc>
          <w:tcPr>
            <w:tcW w:w="6925" w:type="dxa"/>
          </w:tcPr>
          <w:p w14:paraId="2B20C7BF" w14:textId="13975BE3" w:rsidR="00EE2248" w:rsidRPr="00EE2248" w:rsidRDefault="0016126C" w:rsidP="00EE2248">
            <w:pPr>
              <w:pStyle w:val="URSNormal"/>
            </w:pPr>
            <m:oMathPara>
              <m:oMathParaPr>
                <m:jc m:val="left"/>
              </m:oMathParaPr>
              <m:oMath>
                <m:f>
                  <m:fPr>
                    <m:ctrlPr>
                      <w:rPr>
                        <w:rFonts w:ascii="Cambria Math" w:hAnsi="Cambria Math"/>
                      </w:rPr>
                    </m:ctrlPr>
                  </m:fPr>
                  <m:num>
                    <m:sSubSup>
                      <m:sSubSupPr>
                        <m:ctrlPr>
                          <w:rPr>
                            <w:rFonts w:ascii="Cambria Math" w:hAnsi="Cambria Math"/>
                          </w:rPr>
                        </m:ctrlPr>
                      </m:sSubSupPr>
                      <m:e>
                        <m:r>
                          <w:rPr>
                            <w:rFonts w:ascii="Cambria Math" w:hAnsi="Cambria Math"/>
                          </w:rPr>
                          <m:t>dP</m:t>
                        </m:r>
                      </m:e>
                      <m:sub>
                        <m:r>
                          <w:rPr>
                            <w:rFonts w:ascii="Cambria Math" w:hAnsi="Cambria Math"/>
                          </w:rPr>
                          <m:t>per</m:t>
                        </m:r>
                      </m:sub>
                      <m:sup>
                        <m:r>
                          <m:rPr>
                            <m:sty m:val="p"/>
                          </m:rPr>
                          <w:rPr>
                            <w:rFonts w:ascii="Cambria Math" w:hAnsi="Cambria Math"/>
                          </w:rPr>
                          <m:t>2</m:t>
                        </m:r>
                      </m:sup>
                    </m:sSubSup>
                  </m:num>
                  <m:den>
                    <m:r>
                      <w:rPr>
                        <w:rFonts w:ascii="Cambria Math" w:hAnsi="Cambria Math"/>
                      </w:rPr>
                      <m:t>dx</m:t>
                    </m:r>
                  </m:den>
                </m:f>
                <m:r>
                  <m:rPr>
                    <m:sty m:val="p"/>
                  </m:rPr>
                  <w:rPr>
                    <w:rFonts w:ascii="Cambria Math" w:hAnsi="Cambria Math"/>
                  </w:rPr>
                  <m:t>=</m:t>
                </m:r>
                <m:f>
                  <m:fPr>
                    <m:ctrlPr>
                      <w:rPr>
                        <w:rFonts w:ascii="Cambria Math" w:hAnsi="Cambria Math"/>
                      </w:rPr>
                    </m:ctrlPr>
                  </m:fPr>
                  <m:num>
                    <m:r>
                      <m:rPr>
                        <m:sty m:val="p"/>
                      </m:rPr>
                      <w:rPr>
                        <w:rFonts w:ascii="Cambria Math" w:hAnsi="Cambria Math"/>
                      </w:rPr>
                      <m:t>16</m:t>
                    </m:r>
                    <m:r>
                      <w:rPr>
                        <w:rFonts w:ascii="Cambria Math" w:hAnsi="Cambria Math"/>
                      </w:rPr>
                      <m:t>RTμ</m:t>
                    </m:r>
                    <m:sSub>
                      <m:sSubPr>
                        <m:ctrlPr>
                          <w:rPr>
                            <w:rFonts w:ascii="Cambria Math" w:hAnsi="Cambria Math"/>
                          </w:rPr>
                        </m:ctrlPr>
                      </m:sSubPr>
                      <m:e>
                        <m:r>
                          <w:rPr>
                            <w:rFonts w:ascii="Cambria Math" w:hAnsi="Cambria Math"/>
                          </w:rPr>
                          <m:t>F</m:t>
                        </m:r>
                      </m:e>
                      <m:sub>
                        <m:r>
                          <w:rPr>
                            <w:rFonts w:ascii="Cambria Math" w:hAnsi="Cambria Math"/>
                          </w:rPr>
                          <m:t>per</m:t>
                        </m:r>
                      </m:sub>
                    </m:sSub>
                  </m:num>
                  <m:den>
                    <m:r>
                      <w:rPr>
                        <w:rFonts w:ascii="Cambria Math" w:hAnsi="Cambria Math"/>
                      </w:rPr>
                      <m:t>π</m:t>
                    </m:r>
                    <m:sSubSup>
                      <m:sSubSupPr>
                        <m:ctrlPr>
                          <w:rPr>
                            <w:rFonts w:ascii="Cambria Math" w:hAnsi="Cambria Math"/>
                          </w:rPr>
                        </m:ctrlPr>
                      </m:sSubSupPr>
                      <m:e>
                        <m:r>
                          <w:rPr>
                            <w:rFonts w:ascii="Cambria Math" w:hAnsi="Cambria Math"/>
                          </w:rPr>
                          <m:t>r</m:t>
                        </m:r>
                      </m:e>
                      <m:sub>
                        <m:r>
                          <w:rPr>
                            <w:rFonts w:ascii="Cambria Math" w:hAnsi="Cambria Math"/>
                          </w:rPr>
                          <m:t>FI</m:t>
                        </m:r>
                      </m:sub>
                      <m:sup>
                        <m:r>
                          <m:rPr>
                            <m:sty m:val="p"/>
                          </m:rPr>
                          <w:rPr>
                            <w:rFonts w:ascii="Cambria Math" w:hAnsi="Cambria Math"/>
                          </w:rPr>
                          <m:t>4</m:t>
                        </m:r>
                      </m:sup>
                    </m:sSubSup>
                    <m:sSub>
                      <m:sSubPr>
                        <m:ctrlPr>
                          <w:rPr>
                            <w:rFonts w:ascii="Cambria Math" w:hAnsi="Cambria Math"/>
                          </w:rPr>
                        </m:ctrlPr>
                      </m:sSubPr>
                      <m:e>
                        <m:r>
                          <w:rPr>
                            <w:rFonts w:ascii="Cambria Math" w:hAnsi="Cambria Math"/>
                          </w:rPr>
                          <m:t>n</m:t>
                        </m:r>
                      </m:e>
                      <m:sub>
                        <m:r>
                          <w:rPr>
                            <w:rFonts w:ascii="Cambria Math" w:hAnsi="Cambria Math"/>
                          </w:rPr>
                          <m:t>F</m:t>
                        </m:r>
                      </m:sub>
                    </m:sSub>
                  </m:den>
                </m:f>
                <m:r>
                  <m:rPr>
                    <m:sty m:val="p"/>
                  </m:rPr>
                  <w:rPr>
                    <w:rFonts w:ascii="Cambria Math" w:hAnsi="Cambria Math"/>
                  </w:rPr>
                  <m:t xml:space="preserve">                           Fiber Bore Pressure Drop</m:t>
                </m:r>
              </m:oMath>
            </m:oMathPara>
          </w:p>
        </w:tc>
      </w:tr>
      <w:tr w:rsidR="00EE2248" w:rsidRPr="00EE2248" w14:paraId="60A8B1A6" w14:textId="77777777" w:rsidTr="00EE2248">
        <w:tc>
          <w:tcPr>
            <w:tcW w:w="540" w:type="dxa"/>
          </w:tcPr>
          <w:p w14:paraId="4A946FE6" w14:textId="0F63B828" w:rsidR="00EE2248" w:rsidRPr="00DA7A78" w:rsidRDefault="00EE2248" w:rsidP="004548AC">
            <w:pPr>
              <w:pStyle w:val="URSNormal"/>
              <w:rPr>
                <w:rFonts w:asciiTheme="minorHAnsi" w:hAnsiTheme="minorHAnsi"/>
              </w:rPr>
            </w:pPr>
            <w:r w:rsidRPr="00DA7A78">
              <w:rPr>
                <w:rFonts w:asciiTheme="minorHAnsi" w:hAnsiTheme="minorHAnsi"/>
              </w:rPr>
              <w:t>(6)</w:t>
            </w:r>
          </w:p>
        </w:tc>
        <w:tc>
          <w:tcPr>
            <w:tcW w:w="6925" w:type="dxa"/>
          </w:tcPr>
          <w:p w14:paraId="2659DE0F" w14:textId="2C84002A" w:rsidR="00EE2248" w:rsidRPr="00EE2248" w:rsidRDefault="00DA7A78" w:rsidP="00EE2248">
            <w:pPr>
              <w:pStyle w:val="URSNormal"/>
            </w:pPr>
            <m:oMath>
              <m:r>
                <m:rPr>
                  <m:sty m:val="p"/>
                </m:rPr>
                <w:rPr>
                  <w:rFonts w:ascii="Cambria Math" w:hAnsi="Cambria Math"/>
                </w:rPr>
                <m:t xml:space="preserve"> </m:t>
              </m:r>
              <m:sSub>
                <m:sSubPr>
                  <m:ctrlPr>
                    <w:rPr>
                      <w:rFonts w:ascii="Cambria Math" w:hAnsi="Cambria Math"/>
                    </w:rPr>
                  </m:ctrlPr>
                </m:sSubPr>
                <m:e>
                  <m:r>
                    <w:rPr>
                      <w:rFonts w:ascii="Cambria Math" w:hAnsi="Cambria Math"/>
                    </w:rPr>
                    <m:t>F</m:t>
                  </m:r>
                </m:e>
                <m:sub>
                  <m:r>
                    <w:rPr>
                      <w:rFonts w:ascii="Cambria Math" w:hAnsi="Cambria Math"/>
                    </w:rPr>
                    <m:t>per</m:t>
                  </m:r>
                </m:sub>
              </m:sSub>
              <m:f>
                <m:fPr>
                  <m:ctrlPr>
                    <w:rPr>
                      <w:rFonts w:ascii="Cambria Math" w:hAnsi="Cambria Math"/>
                    </w:rPr>
                  </m:ctrlPr>
                </m:fPr>
                <m:num>
                  <m:sSub>
                    <m:sSubPr>
                      <m:ctrlPr>
                        <w:rPr>
                          <w:rFonts w:ascii="Cambria Math" w:hAnsi="Cambria Math"/>
                        </w:rPr>
                      </m:ctrlPr>
                    </m:sSubPr>
                    <m:e>
                      <m:r>
                        <w:rPr>
                          <w:rFonts w:ascii="Cambria Math" w:hAnsi="Cambria Math"/>
                        </w:rPr>
                        <m:t>dZ</m:t>
                      </m:r>
                    </m:e>
                    <m:sub>
                      <m:r>
                        <w:rPr>
                          <w:rFonts w:ascii="Cambria Math" w:hAnsi="Cambria Math"/>
                        </w:rPr>
                        <m:t>per</m:t>
                      </m:r>
                      <m:r>
                        <m:rPr>
                          <m:sty m:val="p"/>
                        </m:rPr>
                        <w:rPr>
                          <w:rFonts w:ascii="Cambria Math" w:hAnsi="Cambria Math"/>
                        </w:rPr>
                        <m:t>,</m:t>
                      </m:r>
                      <m:r>
                        <w:rPr>
                          <w:rFonts w:ascii="Cambria Math" w:hAnsi="Cambria Math"/>
                        </w:rPr>
                        <m:t>i</m:t>
                      </m:r>
                    </m:sub>
                  </m:sSub>
                </m:num>
                <m:den>
                  <m:r>
                    <w:rPr>
                      <w:rFonts w:ascii="Cambria Math" w:hAnsi="Cambria Math"/>
                    </w:rPr>
                    <m:t>dx</m:t>
                  </m:r>
                </m:den>
              </m:f>
              <m:r>
                <m:rPr>
                  <m:sty m:val="p"/>
                </m:rPr>
                <w:rPr>
                  <w:rFonts w:ascii="Cambria Math" w:hAnsi="Cambria Math"/>
                </w:rPr>
                <m:t>=</m:t>
              </m:r>
              <m:sSub>
                <m:sSubPr>
                  <m:ctrlPr>
                    <w:rPr>
                      <w:rFonts w:ascii="Cambria Math" w:hAnsi="Cambria Math"/>
                    </w:rPr>
                  </m:ctrlPr>
                </m:sSubPr>
                <m:e>
                  <m:r>
                    <w:rPr>
                      <w:rFonts w:ascii="Cambria Math" w:hAnsi="Cambria Math"/>
                    </w:rPr>
                    <m:t>J</m:t>
                  </m:r>
                </m:e>
                <m:sub>
                  <m:r>
                    <w:rPr>
                      <w:rFonts w:ascii="Cambria Math" w:hAnsi="Cambria Math"/>
                    </w:rPr>
                    <m:t>t</m:t>
                  </m:r>
                </m:sub>
              </m:sSub>
              <m:sSub>
                <m:sSubPr>
                  <m:ctrlPr>
                    <w:rPr>
                      <w:rFonts w:ascii="Cambria Math" w:hAnsi="Cambria Math"/>
                    </w:rPr>
                  </m:ctrlPr>
                </m:sSubPr>
                <m:e>
                  <m:r>
                    <w:rPr>
                      <w:rFonts w:ascii="Cambria Math" w:hAnsi="Cambria Math"/>
                    </w:rPr>
                    <m:t>Z</m:t>
                  </m:r>
                </m:e>
                <m:sub>
                  <m:r>
                    <w:rPr>
                      <w:rFonts w:ascii="Cambria Math" w:hAnsi="Cambria Math"/>
                    </w:rPr>
                    <m:t>per</m:t>
                  </m:r>
                  <m:r>
                    <m:rPr>
                      <m:sty m:val="p"/>
                    </m:rPr>
                    <w:rPr>
                      <w:rFonts w:ascii="Cambria Math" w:hAnsi="Cambria Math"/>
                    </w:rPr>
                    <m:t>,</m:t>
                  </m:r>
                  <m: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J</m:t>
                  </m:r>
                </m:e>
                <m:sub>
                  <m:r>
                    <w:rPr>
                      <w:rFonts w:ascii="Cambria Math" w:hAnsi="Cambria Math"/>
                    </w:rPr>
                    <m:t>i</m:t>
                  </m:r>
                </m:sub>
              </m:sSub>
              <m:r>
                <m:rPr>
                  <m:sty m:val="p"/>
                </m:rPr>
                <w:rPr>
                  <w:rFonts w:ascii="Cambria Math" w:hAnsi="Cambria Math"/>
                </w:rPr>
                <m:t xml:space="preserve">                Fiber Bore Component Molar Balanc</m:t>
              </m:r>
            </m:oMath>
            <w:r w:rsidR="00EE2248" w:rsidRPr="00EE2248">
              <w:t>e</w:t>
            </w:r>
          </w:p>
        </w:tc>
      </w:tr>
      <w:tr w:rsidR="00EE2248" w:rsidRPr="00EE2248" w14:paraId="13B317E1" w14:textId="77777777" w:rsidTr="00EE2248">
        <w:tc>
          <w:tcPr>
            <w:tcW w:w="540" w:type="dxa"/>
          </w:tcPr>
          <w:p w14:paraId="74B140CE" w14:textId="59AE7BFC" w:rsidR="00EE2248" w:rsidRPr="00DA7A78" w:rsidRDefault="00EE2248" w:rsidP="004548AC">
            <w:pPr>
              <w:pStyle w:val="URSNormal"/>
              <w:rPr>
                <w:rFonts w:asciiTheme="minorHAnsi" w:hAnsiTheme="minorHAnsi"/>
              </w:rPr>
            </w:pPr>
            <w:r w:rsidRPr="00DA7A78">
              <w:rPr>
                <w:rFonts w:asciiTheme="minorHAnsi" w:hAnsiTheme="minorHAnsi"/>
              </w:rPr>
              <w:t>(7)</w:t>
            </w:r>
          </w:p>
        </w:tc>
        <w:tc>
          <w:tcPr>
            <w:tcW w:w="6925" w:type="dxa"/>
          </w:tcPr>
          <w:p w14:paraId="42B42318" w14:textId="26AE1873" w:rsidR="00EE2248" w:rsidRPr="00EE2248" w:rsidRDefault="0016126C" w:rsidP="004548AC">
            <w:pPr>
              <w:pStyle w:val="URSNormal"/>
            </w:pPr>
            <m:oMathPara>
              <m:oMathParaPr>
                <m:jc m:val="left"/>
              </m:oMathParaPr>
              <m:oMath>
                <m:f>
                  <m:fPr>
                    <m:ctrlPr>
                      <w:rPr>
                        <w:rFonts w:ascii="Cambria Math" w:hAnsi="Cambria Math"/>
                      </w:rPr>
                    </m:ctrlPr>
                  </m:fPr>
                  <m:num>
                    <m:sSub>
                      <m:sSubPr>
                        <m:ctrlPr>
                          <w:rPr>
                            <w:rFonts w:ascii="Cambria Math" w:hAnsi="Cambria Math"/>
                          </w:rPr>
                        </m:ctrlPr>
                      </m:sSubPr>
                      <m:e>
                        <m:r>
                          <w:rPr>
                            <w:rFonts w:ascii="Cambria Math" w:hAnsi="Cambria Math"/>
                          </w:rPr>
                          <m:t>dF</m:t>
                        </m:r>
                      </m:e>
                      <m:sub>
                        <m:r>
                          <w:rPr>
                            <w:rFonts w:ascii="Cambria Math" w:hAnsi="Cambria Math"/>
                          </w:rPr>
                          <m:t>ret</m:t>
                        </m:r>
                      </m:sub>
                    </m:sSub>
                  </m:num>
                  <m:den>
                    <m:r>
                      <w:rPr>
                        <w:rFonts w:ascii="Cambria Math" w:hAnsi="Cambria Math"/>
                      </w:rPr>
                      <m:t>dx</m:t>
                    </m:r>
                  </m:den>
                </m:f>
                <m:r>
                  <m:rPr>
                    <m:sty m:val="p"/>
                  </m:rPr>
                  <w:rPr>
                    <w:rFonts w:ascii="Cambria Math" w:hAnsi="Cambria Math"/>
                  </w:rPr>
                  <m:t>=</m:t>
                </m:r>
                <m:sSub>
                  <m:sSubPr>
                    <m:ctrlPr>
                      <w:rPr>
                        <w:rFonts w:ascii="Cambria Math" w:hAnsi="Cambria Math"/>
                      </w:rPr>
                    </m:ctrlPr>
                  </m:sSubPr>
                  <m:e>
                    <m:r>
                      <m:rPr>
                        <m:sty m:val="p"/>
                      </m:rPr>
                      <w:rPr>
                        <w:rFonts w:ascii="Cambria Math" w:hAnsi="Cambria Math"/>
                      </w:rPr>
                      <m:t>-</m:t>
                    </m:r>
                    <m:r>
                      <w:rPr>
                        <w:rFonts w:ascii="Cambria Math" w:hAnsi="Cambria Math"/>
                      </w:rPr>
                      <m:t>J</m:t>
                    </m:r>
                  </m:e>
                  <m:sub>
                    <m:r>
                      <w:rPr>
                        <w:rFonts w:ascii="Cambria Math" w:hAnsi="Cambria Math"/>
                      </w:rPr>
                      <m:t>t</m:t>
                    </m:r>
                  </m:sub>
                </m:sSub>
                <m:r>
                  <m:rPr>
                    <m:sty m:val="p"/>
                  </m:rPr>
                  <w:rPr>
                    <w:rFonts w:ascii="Cambria Math" w:hAnsi="Cambria Math"/>
                  </w:rPr>
                  <m:t xml:space="preserve">                                           Shell Overall Molar Balance</m:t>
                </m:r>
              </m:oMath>
            </m:oMathPara>
          </w:p>
        </w:tc>
      </w:tr>
      <w:tr w:rsidR="00EE2248" w:rsidRPr="00EE2248" w14:paraId="36F622F5" w14:textId="77777777" w:rsidTr="00EE2248">
        <w:tc>
          <w:tcPr>
            <w:tcW w:w="540" w:type="dxa"/>
          </w:tcPr>
          <w:p w14:paraId="34702340" w14:textId="15D74EB6" w:rsidR="00EE2248" w:rsidRPr="00DA7A78" w:rsidRDefault="00EE2248" w:rsidP="004548AC">
            <w:pPr>
              <w:pStyle w:val="URSNormal"/>
              <w:rPr>
                <w:rFonts w:asciiTheme="minorHAnsi" w:hAnsiTheme="minorHAnsi"/>
              </w:rPr>
            </w:pPr>
            <w:r w:rsidRPr="00DA7A78">
              <w:rPr>
                <w:rFonts w:asciiTheme="minorHAnsi" w:hAnsiTheme="minorHAnsi"/>
              </w:rPr>
              <w:t>(8)</w:t>
            </w:r>
          </w:p>
        </w:tc>
        <w:tc>
          <w:tcPr>
            <w:tcW w:w="6925" w:type="dxa"/>
          </w:tcPr>
          <w:p w14:paraId="58A7C324" w14:textId="636E9FEC" w:rsidR="00EE2248" w:rsidRPr="00EE2248" w:rsidRDefault="0016126C" w:rsidP="002C4D25">
            <w:pPr>
              <w:pStyle w:val="URSNormal"/>
            </w:pPr>
            <m:oMathPara>
              <m:oMathParaPr>
                <m:jc m:val="left"/>
              </m:oMathParaPr>
              <m:oMath>
                <m:f>
                  <m:fPr>
                    <m:ctrlPr>
                      <w:rPr>
                        <w:rFonts w:ascii="Cambria Math" w:hAnsi="Cambria Math"/>
                      </w:rPr>
                    </m:ctrlPr>
                  </m:fPr>
                  <m:num>
                    <m:sSub>
                      <m:sSubPr>
                        <m:ctrlPr>
                          <w:rPr>
                            <w:rFonts w:ascii="Cambria Math" w:hAnsi="Cambria Math"/>
                          </w:rPr>
                        </m:ctrlPr>
                      </m:sSubPr>
                      <m:e>
                        <m:r>
                          <w:rPr>
                            <w:rFonts w:ascii="Cambria Math" w:hAnsi="Cambria Math"/>
                          </w:rPr>
                          <m:t>dP</m:t>
                        </m:r>
                      </m:e>
                      <m:sub>
                        <m:r>
                          <w:rPr>
                            <w:rFonts w:ascii="Cambria Math" w:hAnsi="Cambria Math"/>
                          </w:rPr>
                          <m:t>ret</m:t>
                        </m:r>
                      </m:sub>
                    </m:sSub>
                  </m:num>
                  <m:den>
                    <m:r>
                      <w:rPr>
                        <w:rFonts w:ascii="Cambria Math" w:hAnsi="Cambria Math"/>
                      </w:rPr>
                      <m:t>dx</m:t>
                    </m:r>
                  </m:den>
                </m:f>
                <m:r>
                  <m:rPr>
                    <m:sty m:val="p"/>
                  </m:rPr>
                  <w:rPr>
                    <w:rFonts w:ascii="Cambria Math" w:hAnsi="Cambria Math"/>
                  </w:rPr>
                  <m:t>=</m:t>
                </m:r>
                <m:f>
                  <m:fPr>
                    <m:ctrlPr>
                      <w:rPr>
                        <w:rFonts w:ascii="Cambria Math" w:hAnsi="Cambria Math"/>
                      </w:rPr>
                    </m:ctrlPr>
                  </m:fPr>
                  <m:num>
                    <m:r>
                      <m:rPr>
                        <m:sty m:val="p"/>
                      </m:rPr>
                      <w:rPr>
                        <w:rFonts w:ascii="Cambria Math" w:hAnsi="Cambria Math"/>
                      </w:rPr>
                      <m:t>8</m:t>
                    </m:r>
                    <m:r>
                      <w:rPr>
                        <w:rFonts w:ascii="Cambria Math" w:hAnsi="Cambria Math"/>
                      </w:rPr>
                      <m:t>μ</m:t>
                    </m:r>
                  </m:num>
                  <m:den>
                    <m:sSubSup>
                      <m:sSubSupPr>
                        <m:ctrlPr>
                          <w:rPr>
                            <w:rFonts w:ascii="Cambria Math" w:hAnsi="Cambria Math"/>
                          </w:rPr>
                        </m:ctrlPr>
                      </m:sSubSupPr>
                      <m:e>
                        <m:r>
                          <w:rPr>
                            <w:rFonts w:ascii="Cambria Math" w:hAnsi="Cambria Math"/>
                          </w:rPr>
                          <m:t>r</m:t>
                        </m:r>
                      </m:e>
                      <m:sub>
                        <m:r>
                          <w:rPr>
                            <w:rFonts w:ascii="Cambria Math" w:hAnsi="Cambria Math"/>
                          </w:rPr>
                          <m:t>H</m:t>
                        </m:r>
                      </m:sub>
                      <m:sup>
                        <m:r>
                          <m:rPr>
                            <m:sty m:val="p"/>
                          </m:rPr>
                          <w:rPr>
                            <w:rFonts w:ascii="Cambria Math" w:hAnsi="Cambria Math"/>
                          </w:rPr>
                          <m:t>2</m:t>
                        </m:r>
                      </m:sup>
                    </m:sSubSup>
                  </m:den>
                </m:f>
                <m:sSub>
                  <m:sSubPr>
                    <m:ctrlPr>
                      <w:rPr>
                        <w:rFonts w:ascii="Cambria Math" w:hAnsi="Cambria Math"/>
                      </w:rPr>
                    </m:ctrlPr>
                  </m:sSubPr>
                  <m:e>
                    <m:r>
                      <w:rPr>
                        <w:rFonts w:ascii="Cambria Math" w:hAnsi="Cambria Math"/>
                      </w:rPr>
                      <m:t>V</m:t>
                    </m:r>
                  </m:e>
                  <m:sub>
                    <m:r>
                      <w:rPr>
                        <w:rFonts w:ascii="Cambria Math" w:hAnsi="Cambria Math"/>
                      </w:rPr>
                      <m:t>ret</m:t>
                    </m:r>
                  </m:sub>
                </m:sSub>
                <m:r>
                  <m:rPr>
                    <m:sty m:val="p"/>
                  </m:rPr>
                  <w:rPr>
                    <w:rFonts w:ascii="Cambria Math" w:hAnsi="Cambria Math"/>
                  </w:rPr>
                  <m:t xml:space="preserve">                                     Shell Pressure Drop</m:t>
                </m:r>
              </m:oMath>
            </m:oMathPara>
          </w:p>
        </w:tc>
      </w:tr>
      <w:tr w:rsidR="00EE2248" w:rsidRPr="00EE2248" w14:paraId="106B3A5D" w14:textId="77777777" w:rsidTr="00EE2248">
        <w:tc>
          <w:tcPr>
            <w:tcW w:w="540" w:type="dxa"/>
          </w:tcPr>
          <w:p w14:paraId="59C5ED31" w14:textId="7FF35FA0" w:rsidR="00EE2248" w:rsidRPr="00DA7A78" w:rsidRDefault="00EE2248" w:rsidP="004548AC">
            <w:pPr>
              <w:pStyle w:val="URSNormal"/>
              <w:rPr>
                <w:rFonts w:asciiTheme="minorHAnsi" w:hAnsiTheme="minorHAnsi"/>
              </w:rPr>
            </w:pPr>
            <w:r w:rsidRPr="00DA7A78">
              <w:rPr>
                <w:rFonts w:asciiTheme="minorHAnsi" w:hAnsiTheme="minorHAnsi"/>
              </w:rPr>
              <w:t>(9)</w:t>
            </w:r>
          </w:p>
        </w:tc>
        <w:tc>
          <w:tcPr>
            <w:tcW w:w="6925" w:type="dxa"/>
          </w:tcPr>
          <w:p w14:paraId="1BA7D38B" w14:textId="79E9F51D" w:rsidR="00EE2248" w:rsidRPr="00EE2248" w:rsidRDefault="0016126C" w:rsidP="004548AC">
            <w:pPr>
              <w:pStyle w:val="URSNormal"/>
            </w:pPr>
            <m:oMathPara>
              <m:oMathParaPr>
                <m:jc m:val="left"/>
              </m:oMathParaPr>
              <m:oMath>
                <m:sSub>
                  <m:sSubPr>
                    <m:ctrlPr>
                      <w:rPr>
                        <w:rFonts w:ascii="Cambria Math" w:hAnsi="Cambria Math"/>
                      </w:rPr>
                    </m:ctrlPr>
                  </m:sSubPr>
                  <m:e>
                    <m:r>
                      <w:rPr>
                        <w:rFonts w:ascii="Cambria Math" w:hAnsi="Cambria Math"/>
                      </w:rPr>
                      <m:t>F</m:t>
                    </m:r>
                  </m:e>
                  <m:sub>
                    <m:r>
                      <w:rPr>
                        <w:rFonts w:ascii="Cambria Math" w:hAnsi="Cambria Math"/>
                      </w:rPr>
                      <m:t>ret</m:t>
                    </m:r>
                  </m:sub>
                </m:sSub>
                <m:f>
                  <m:fPr>
                    <m:ctrlPr>
                      <w:rPr>
                        <w:rFonts w:ascii="Cambria Math" w:hAnsi="Cambria Math"/>
                      </w:rPr>
                    </m:ctrlPr>
                  </m:fPr>
                  <m:num>
                    <m:sSub>
                      <m:sSubPr>
                        <m:ctrlPr>
                          <w:rPr>
                            <w:rFonts w:ascii="Cambria Math" w:hAnsi="Cambria Math"/>
                          </w:rPr>
                        </m:ctrlPr>
                      </m:sSubPr>
                      <m:e>
                        <m:r>
                          <w:rPr>
                            <w:rFonts w:ascii="Cambria Math" w:hAnsi="Cambria Math"/>
                          </w:rPr>
                          <m:t>dZ</m:t>
                        </m:r>
                      </m:e>
                      <m:sub>
                        <m:r>
                          <w:rPr>
                            <w:rFonts w:ascii="Cambria Math" w:hAnsi="Cambria Math"/>
                          </w:rPr>
                          <m:t>ret</m:t>
                        </m:r>
                        <m:r>
                          <m:rPr>
                            <m:sty m:val="p"/>
                          </m:rPr>
                          <w:rPr>
                            <w:rFonts w:ascii="Cambria Math" w:hAnsi="Cambria Math"/>
                          </w:rPr>
                          <m:t>,</m:t>
                        </m:r>
                        <m:r>
                          <w:rPr>
                            <w:rFonts w:ascii="Cambria Math" w:hAnsi="Cambria Math"/>
                          </w:rPr>
                          <m:t>i</m:t>
                        </m:r>
                      </m:sub>
                    </m:sSub>
                  </m:num>
                  <m:den>
                    <m:r>
                      <w:rPr>
                        <w:rFonts w:ascii="Cambria Math" w:hAnsi="Cambria Math"/>
                      </w:rPr>
                      <m:t>dx</m:t>
                    </m:r>
                  </m:den>
                </m:f>
                <m:r>
                  <m:rPr>
                    <m:sty m:val="p"/>
                  </m:rPr>
                  <w:rPr>
                    <w:rFonts w:ascii="Cambria Math" w:hAnsi="Cambria Math"/>
                  </w:rPr>
                  <m:t>=</m:t>
                </m:r>
                <m:sSub>
                  <m:sSubPr>
                    <m:ctrlPr>
                      <w:rPr>
                        <w:rFonts w:ascii="Cambria Math" w:hAnsi="Cambria Math"/>
                      </w:rPr>
                    </m:ctrlPr>
                  </m:sSubPr>
                  <m:e>
                    <m:r>
                      <w:rPr>
                        <w:rFonts w:ascii="Cambria Math" w:hAnsi="Cambria Math"/>
                      </w:rPr>
                      <m:t>J</m:t>
                    </m:r>
                  </m:e>
                  <m:sub>
                    <m:r>
                      <w:rPr>
                        <w:rFonts w:ascii="Cambria Math" w:hAnsi="Cambria Math"/>
                      </w:rPr>
                      <m:t>t</m:t>
                    </m:r>
                  </m:sub>
                </m:sSub>
                <m:sSub>
                  <m:sSubPr>
                    <m:ctrlPr>
                      <w:rPr>
                        <w:rFonts w:ascii="Cambria Math" w:hAnsi="Cambria Math"/>
                      </w:rPr>
                    </m:ctrlPr>
                  </m:sSubPr>
                  <m:e>
                    <m:r>
                      <w:rPr>
                        <w:rFonts w:ascii="Cambria Math" w:hAnsi="Cambria Math"/>
                      </w:rPr>
                      <m:t>Z</m:t>
                    </m:r>
                  </m:e>
                  <m:sub>
                    <m:r>
                      <w:rPr>
                        <w:rFonts w:ascii="Cambria Math" w:hAnsi="Cambria Math"/>
                      </w:rPr>
                      <m:t>ret</m:t>
                    </m:r>
                    <m:r>
                      <m:rPr>
                        <m:sty m:val="p"/>
                      </m:rPr>
                      <w:rPr>
                        <w:rFonts w:ascii="Cambria Math" w:hAnsi="Cambria Math"/>
                      </w:rPr>
                      <m:t>,</m:t>
                    </m:r>
                    <m: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J</m:t>
                    </m:r>
                  </m:e>
                  <m:sub>
                    <m:r>
                      <w:rPr>
                        <w:rFonts w:ascii="Cambria Math" w:hAnsi="Cambria Math"/>
                      </w:rPr>
                      <m:t>i</m:t>
                    </m:r>
                  </m:sub>
                </m:sSub>
                <m:r>
                  <m:rPr>
                    <m:sty m:val="p"/>
                  </m:rPr>
                  <w:rPr>
                    <w:rFonts w:ascii="Cambria Math" w:hAnsi="Cambria Math"/>
                  </w:rPr>
                  <m:t xml:space="preserve">                  Shell Component Molar Balance</m:t>
                </m:r>
              </m:oMath>
            </m:oMathPara>
          </w:p>
        </w:tc>
      </w:tr>
    </w:tbl>
    <w:p w14:paraId="1FE79F24" w14:textId="77777777" w:rsidR="000E6075" w:rsidRDefault="000E6075" w:rsidP="00EE2248">
      <w:pPr>
        <w:pStyle w:val="URSSubtaskNormal"/>
      </w:pPr>
      <w:r>
        <w:t xml:space="preserve">Where </w:t>
      </w:r>
    </w:p>
    <w:p w14:paraId="13D0DFAE" w14:textId="77777777" w:rsidR="000E6075" w:rsidRPr="00D22ED2" w:rsidRDefault="0016126C" w:rsidP="00EE2248">
      <w:pPr>
        <w:pStyle w:val="URSSubtaskNormal"/>
      </w:pPr>
      <m:oMathPara>
        <m:oMathParaPr>
          <m:jc m:val="left"/>
        </m:oMathParaPr>
        <m:oMath>
          <m:sSub>
            <m:sSubPr>
              <m:ctrlPr>
                <w:rPr>
                  <w:rFonts w:ascii="Cambria Math" w:hAnsi="Cambria Math"/>
                </w:rPr>
              </m:ctrlPr>
            </m:sSubPr>
            <m:e>
              <m:r>
                <w:rPr>
                  <w:rStyle w:val="URSSubtaskNormalChar"/>
                  <w:rFonts w:ascii="Cambria Math" w:hAnsi="Cambria Math"/>
                </w:rPr>
                <m:t>J</m:t>
              </m:r>
            </m:e>
            <m:sub>
              <m:r>
                <w:rPr>
                  <w:rFonts w:ascii="Cambria Math" w:hAnsi="Cambria Math"/>
                </w:rPr>
                <m:t>i</m:t>
              </m:r>
            </m:sub>
          </m:sSub>
          <m:r>
            <m:rPr>
              <m:sty m:val="p"/>
            </m:rPr>
            <w:rPr>
              <w:rFonts w:ascii="Cambria Math" w:hAnsi="Cambria Math"/>
            </w:rPr>
            <m:t>=2</m:t>
          </m:r>
          <m:r>
            <w:rPr>
              <w:rFonts w:ascii="Cambria Math" w:hAnsi="Cambria Math"/>
            </w:rPr>
            <m:t>π</m:t>
          </m:r>
          <m:sSub>
            <m:sSubPr>
              <m:ctrlPr>
                <w:rPr>
                  <w:rFonts w:ascii="Cambria Math" w:hAnsi="Cambria Math"/>
                </w:rPr>
              </m:ctrlPr>
            </m:sSubPr>
            <m:e>
              <m:r>
                <w:rPr>
                  <w:rFonts w:ascii="Cambria Math" w:hAnsi="Cambria Math"/>
                </w:rPr>
                <m:t>r</m:t>
              </m:r>
            </m:e>
            <m:sub>
              <m:r>
                <w:rPr>
                  <w:rFonts w:ascii="Cambria Math" w:hAnsi="Cambria Math"/>
                </w:rPr>
                <m:t>FO</m:t>
              </m:r>
            </m:sub>
          </m:sSub>
          <m:sSub>
            <m:sSubPr>
              <m:ctrlPr>
                <w:rPr>
                  <w:rFonts w:ascii="Cambria Math" w:hAnsi="Cambria Math"/>
                </w:rPr>
              </m:ctrlPr>
            </m:sSubPr>
            <m:e>
              <m:r>
                <w:rPr>
                  <w:rFonts w:ascii="Cambria Math" w:hAnsi="Cambria Math"/>
                </w:rPr>
                <m:t>n</m:t>
              </m:r>
            </m:e>
            <m:sub>
              <m:r>
                <w:rPr>
                  <w:rFonts w:ascii="Cambria Math" w:hAnsi="Cambria Math"/>
                </w:rPr>
                <m:t>F</m:t>
              </m:r>
            </m:sub>
          </m:sSub>
          <m:sSub>
            <m:sSubPr>
              <m:ctrlPr>
                <w:rPr>
                  <w:rFonts w:ascii="Cambria Math" w:hAnsi="Cambria Math"/>
                </w:rPr>
              </m:ctrlPr>
            </m:sSubPr>
            <m:e>
              <m:r>
                <w:rPr>
                  <w:rFonts w:ascii="Cambria Math" w:hAnsi="Cambria Math"/>
                </w:rPr>
                <m:t>N</m:t>
              </m:r>
            </m:e>
            <m:sub>
              <m:r>
                <w:rPr>
                  <w:rFonts w:ascii="Cambria Math" w:hAnsi="Cambria Math"/>
                </w:rPr>
                <m:t>i</m:t>
              </m:r>
              <m:r>
                <m:rPr>
                  <m:sty m:val="p"/>
                </m:rPr>
                <w:rPr>
                  <w:rFonts w:ascii="Cambria Math" w:hAnsi="Cambria Math"/>
                </w:rPr>
                <m:t xml:space="preserve"> </m:t>
              </m:r>
            </m:sub>
          </m:sSub>
          <m:r>
            <m:rPr>
              <m:sty m:val="p"/>
            </m:rPr>
            <w:rPr>
              <w:rFonts w:ascii="Cambria Math" w:hAnsi="Cambria Math"/>
            </w:rPr>
            <m:t xml:space="preserve"> ,          </m:t>
          </m:r>
          <m:sSub>
            <m:sSubPr>
              <m:ctrlPr>
                <w:rPr>
                  <w:rFonts w:ascii="Cambria Math" w:hAnsi="Cambria Math"/>
                </w:rPr>
              </m:ctrlPr>
            </m:sSubPr>
            <m:e>
              <m:r>
                <w:rPr>
                  <w:rFonts w:ascii="Cambria Math" w:hAnsi="Cambria Math"/>
                </w:rPr>
                <m:t>J</m:t>
              </m:r>
            </m:e>
            <m:sub>
              <m:r>
                <w:rPr>
                  <w:rFonts w:ascii="Cambria Math" w:hAnsi="Cambria Math"/>
                </w:rPr>
                <m:t>t</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sub>
            <m:sup>
              <m:r>
                <w:rPr>
                  <w:rFonts w:ascii="Cambria Math" w:hAnsi="Cambria Math"/>
                </w:rPr>
                <m:t>n</m:t>
              </m:r>
            </m:sup>
            <m:e>
              <m:sSub>
                <m:sSubPr>
                  <m:ctrlPr>
                    <w:rPr>
                      <w:rFonts w:ascii="Cambria Math" w:hAnsi="Cambria Math"/>
                    </w:rPr>
                  </m:ctrlPr>
                </m:sSubPr>
                <m:e>
                  <m:r>
                    <w:rPr>
                      <w:rFonts w:ascii="Cambria Math" w:hAnsi="Cambria Math"/>
                    </w:rPr>
                    <m:t>J</m:t>
                  </m:r>
                </m:e>
                <m:sub>
                  <m:r>
                    <w:rPr>
                      <w:rFonts w:ascii="Cambria Math" w:hAnsi="Cambria Math"/>
                    </w:rPr>
                    <m:t>j</m:t>
                  </m:r>
                </m:sub>
              </m:sSub>
            </m:e>
          </m:nary>
        </m:oMath>
      </m:oMathPara>
    </w:p>
    <w:p w14:paraId="4F21C125" w14:textId="77777777" w:rsidR="000E6075" w:rsidRPr="00D22ED2" w:rsidRDefault="0016126C" w:rsidP="00EE2248">
      <w:pPr>
        <w:pStyle w:val="URSSubtaskNormal"/>
      </w:pPr>
      <m:oMathPara>
        <m:oMathParaPr>
          <m:jc m:val="left"/>
        </m:oMathParaPr>
        <m:oMath>
          <m:sSub>
            <m:sSubPr>
              <m:ctrlPr>
                <w:rPr>
                  <w:rFonts w:ascii="Cambria Math" w:hAnsi="Cambria Math"/>
                </w:rPr>
              </m:ctrlPr>
            </m:sSubPr>
            <m:e>
              <m:r>
                <w:rPr>
                  <w:rFonts w:ascii="Cambria Math" w:hAnsi="Cambria Math"/>
                </w:rPr>
                <m:t>r</m:t>
              </m:r>
            </m:e>
            <m:sub>
              <m:r>
                <w:rPr>
                  <w:rFonts w:ascii="Cambria Math" w:hAnsi="Cambria Math"/>
                </w:rPr>
                <m:t>FO/I</m:t>
              </m:r>
            </m:sub>
          </m:sSub>
          <m:r>
            <m:rPr>
              <m:sty m:val="p"/>
            </m:rPr>
            <w:rPr>
              <w:rFonts w:ascii="Cambria Math" w:hAnsi="Cambria Math"/>
            </w:rPr>
            <m:t>=Fiber Outer/ Inner  Radius</m:t>
          </m:r>
        </m:oMath>
      </m:oMathPara>
    </w:p>
    <w:p w14:paraId="5CFB855A" w14:textId="77777777" w:rsidR="000E6075" w:rsidRPr="000871B0" w:rsidRDefault="0016126C" w:rsidP="00EE2248">
      <w:pPr>
        <w:pStyle w:val="URSSubtaskNormal"/>
      </w:pPr>
      <m:oMathPara>
        <m:oMathParaPr>
          <m:jc m:val="left"/>
        </m:oMathParaPr>
        <m:oMath>
          <m:sSub>
            <m:sSubPr>
              <m:ctrlPr>
                <w:rPr>
                  <w:rFonts w:ascii="Cambria Math" w:hAnsi="Cambria Math"/>
                </w:rPr>
              </m:ctrlPr>
            </m:sSubPr>
            <m:e>
              <m:r>
                <w:rPr>
                  <w:rFonts w:ascii="Cambria Math" w:hAnsi="Cambria Math"/>
                </w:rPr>
                <m:t>n</m:t>
              </m:r>
            </m:e>
            <m:sub>
              <m:r>
                <w:rPr>
                  <w:rFonts w:ascii="Cambria Math" w:hAnsi="Cambria Math"/>
                </w:rPr>
                <m:t>F</m:t>
              </m:r>
            </m:sub>
          </m:sSub>
          <m:r>
            <m:rPr>
              <m:sty m:val="p"/>
            </m:rPr>
            <w:rPr>
              <w:rFonts w:ascii="Cambria Math" w:hAnsi="Cambria Math"/>
            </w:rPr>
            <m:t xml:space="preserve">=Number of Fibers,        </m:t>
          </m:r>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Hydraulic radius</m:t>
          </m:r>
        </m:oMath>
      </m:oMathPara>
    </w:p>
    <w:p w14:paraId="3837B087" w14:textId="77777777" w:rsidR="000E6075" w:rsidRDefault="000E6075" w:rsidP="00EE2248">
      <w:pPr>
        <w:pStyle w:val="URSNormal"/>
      </w:pPr>
      <w:r>
        <w:t>Equations (4)–(9) are the basis for the model. Boundary conditions, physical properties procedure calls, and other equations are written in the model syntax using the same nomenclature as the equations in this document.</w:t>
      </w:r>
    </w:p>
    <w:p w14:paraId="4B7BF4EC" w14:textId="77777777" w:rsidR="000E6075" w:rsidRDefault="000E6075" w:rsidP="004A0B84">
      <w:pPr>
        <w:pStyle w:val="URSHeadingsNumberedLeft22"/>
        <w:pageBreakBefore/>
      </w:pPr>
      <w:bookmarkStart w:id="666" w:name="_Toc337049290"/>
      <w:bookmarkStart w:id="667" w:name="_Toc401406241"/>
      <w:bookmarkStart w:id="668" w:name="_Toc435641595"/>
      <w:r>
        <w:lastRenderedPageBreak/>
        <w:t>Hollow Fiber Module Properties</w:t>
      </w:r>
      <w:bookmarkEnd w:id="666"/>
      <w:bookmarkEnd w:id="667"/>
      <w:bookmarkEnd w:id="668"/>
    </w:p>
    <w:p w14:paraId="6D6FDF51" w14:textId="77777777" w:rsidR="000E6075" w:rsidRDefault="000E6075" w:rsidP="00EE2248">
      <w:pPr>
        <w:pStyle w:val="URSNormal"/>
      </w:pPr>
      <w:r w:rsidRPr="00AB4FD3">
        <w:t xml:space="preserve">The permeation properties and dimensions of the hollow fiber membrane are treated as </w:t>
      </w:r>
      <w:r>
        <w:t>lumped parameters of the model.</w:t>
      </w:r>
    </w:p>
    <w:p w14:paraId="133128D4" w14:textId="6CE07133" w:rsidR="000E6075" w:rsidRPr="00B36263" w:rsidRDefault="000E6075" w:rsidP="00EE2248">
      <w:pPr>
        <w:pStyle w:val="URSNormal"/>
        <w:rPr>
          <w:rFonts w:eastAsia="+mn-ea"/>
          <w:kern w:val="24"/>
        </w:rPr>
      </w:pPr>
      <w:r w:rsidRPr="00AB4FD3">
        <w:t xml:space="preserve">Table </w:t>
      </w:r>
      <w:r w:rsidR="0071791F">
        <w:t>3</w:t>
      </w:r>
      <w:r w:rsidR="00985D06">
        <w:t>0</w:t>
      </w:r>
      <w:r w:rsidRPr="00AB4FD3">
        <w:t xml:space="preserve"> includes the values assigned to each of these model variables.</w:t>
      </w:r>
      <w:r>
        <w:t xml:space="preserve"> Selectivity is defined as the ratio of the permeance for CO</w:t>
      </w:r>
      <w:r w:rsidRPr="00E14592">
        <w:rPr>
          <w:vertAlign w:val="subscript"/>
        </w:rPr>
        <w:t>2</w:t>
      </w:r>
      <w:r>
        <w:t xml:space="preserve"> to the permeance for a given gas species.</w:t>
      </w:r>
    </w:p>
    <w:p w14:paraId="5FF807AF" w14:textId="77777777" w:rsidR="000E6075" w:rsidRDefault="000E6075" w:rsidP="00EE2248">
      <w:pPr>
        <w:pStyle w:val="URSCaptionTable"/>
      </w:pPr>
      <w:bookmarkStart w:id="669" w:name="_Toc401406248"/>
      <w:bookmarkStart w:id="670" w:name="_Toc435641741"/>
      <w:r>
        <w:t xml:space="preserve">Table </w:t>
      </w:r>
      <w:fldSimple w:instr=" SEQ Table \* ARABIC ">
        <w:r w:rsidR="0016126C">
          <w:rPr>
            <w:noProof/>
          </w:rPr>
          <w:t>30</w:t>
        </w:r>
      </w:fldSimple>
      <w:r>
        <w:t xml:space="preserve">: </w:t>
      </w:r>
      <w:r w:rsidRPr="00AB4FD3">
        <w:t>Hollow Fiber Module Properties</w:t>
      </w:r>
      <w:bookmarkEnd w:id="669"/>
      <w:bookmarkEnd w:id="670"/>
    </w:p>
    <w:tbl>
      <w:tblPr>
        <w:tblW w:w="5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30"/>
        <w:gridCol w:w="1301"/>
        <w:gridCol w:w="1489"/>
      </w:tblGrid>
      <w:tr w:rsidR="000E6075" w:rsidRPr="00AB4FD3" w14:paraId="5D102AFD" w14:textId="77777777" w:rsidTr="0064693D">
        <w:trPr>
          <w:cantSplit/>
          <w:trHeight w:val="98"/>
          <w:tblHeader/>
          <w:jc w:val="center"/>
        </w:trPr>
        <w:tc>
          <w:tcPr>
            <w:tcW w:w="2430" w:type="dxa"/>
            <w:tcBorders>
              <w:right w:val="single" w:sz="4" w:space="0" w:color="FFFFFF" w:themeColor="background1"/>
            </w:tcBorders>
            <w:shd w:val="clear" w:color="auto" w:fill="365F91" w:themeFill="accent1" w:themeFillShade="BF"/>
            <w:tcMar>
              <w:top w:w="15" w:type="dxa"/>
              <w:left w:w="15" w:type="dxa"/>
              <w:bottom w:w="0" w:type="dxa"/>
              <w:right w:w="15" w:type="dxa"/>
            </w:tcMar>
            <w:vAlign w:val="center"/>
            <w:hideMark/>
          </w:tcPr>
          <w:p w14:paraId="494BA708" w14:textId="77777777" w:rsidR="000E6075" w:rsidRPr="00E14592" w:rsidRDefault="000E6075" w:rsidP="00DD6767">
            <w:pPr>
              <w:pStyle w:val="URSTableHeaderTextWhite"/>
              <w:spacing w:before="60" w:after="60"/>
              <w:jc w:val="left"/>
            </w:pPr>
            <w:r w:rsidRPr="00E14592">
              <w:t>Variable</w:t>
            </w:r>
          </w:p>
        </w:tc>
        <w:tc>
          <w:tcPr>
            <w:tcW w:w="1301" w:type="dxa"/>
            <w:tcBorders>
              <w:left w:val="single" w:sz="4" w:space="0" w:color="FFFFFF" w:themeColor="background1"/>
              <w:right w:val="single" w:sz="4" w:space="0" w:color="FFFFFF" w:themeColor="background1"/>
            </w:tcBorders>
            <w:shd w:val="clear" w:color="auto" w:fill="365F91" w:themeFill="accent1" w:themeFillShade="BF"/>
            <w:tcMar>
              <w:top w:w="72" w:type="dxa"/>
              <w:left w:w="144" w:type="dxa"/>
              <w:bottom w:w="72" w:type="dxa"/>
              <w:right w:w="144" w:type="dxa"/>
            </w:tcMar>
            <w:vAlign w:val="center"/>
            <w:hideMark/>
          </w:tcPr>
          <w:p w14:paraId="7653AB4E" w14:textId="77777777" w:rsidR="000E6075" w:rsidRPr="00E14592" w:rsidRDefault="000E6075" w:rsidP="00DD6767">
            <w:pPr>
              <w:pStyle w:val="URSTableHeaderTextWhite"/>
              <w:spacing w:before="60" w:after="60"/>
            </w:pPr>
            <w:r w:rsidRPr="00E14592">
              <w:t>Typical</w:t>
            </w:r>
          </w:p>
        </w:tc>
        <w:tc>
          <w:tcPr>
            <w:tcW w:w="1489" w:type="dxa"/>
            <w:tcBorders>
              <w:left w:val="single" w:sz="4" w:space="0" w:color="FFFFFF" w:themeColor="background1"/>
            </w:tcBorders>
            <w:shd w:val="clear" w:color="auto" w:fill="365F91" w:themeFill="accent1" w:themeFillShade="BF"/>
            <w:tcMar>
              <w:top w:w="72" w:type="dxa"/>
              <w:left w:w="144" w:type="dxa"/>
              <w:bottom w:w="72" w:type="dxa"/>
              <w:right w:w="144" w:type="dxa"/>
            </w:tcMar>
            <w:vAlign w:val="center"/>
            <w:hideMark/>
          </w:tcPr>
          <w:p w14:paraId="02DFC188" w14:textId="77777777" w:rsidR="000E6075" w:rsidRPr="00E14592" w:rsidRDefault="000E6075" w:rsidP="00DD6767">
            <w:pPr>
              <w:pStyle w:val="URSTableHeaderTextWhite"/>
              <w:spacing w:before="60" w:after="60"/>
            </w:pPr>
            <w:r w:rsidRPr="00E14592">
              <w:t>Base Case</w:t>
            </w:r>
          </w:p>
        </w:tc>
      </w:tr>
      <w:tr w:rsidR="000E6075" w:rsidRPr="00EE2248" w14:paraId="58828CB1" w14:textId="77777777" w:rsidTr="0064693D">
        <w:trPr>
          <w:cantSplit/>
          <w:trHeight w:val="191"/>
          <w:jc w:val="center"/>
        </w:trPr>
        <w:tc>
          <w:tcPr>
            <w:tcW w:w="2430" w:type="dxa"/>
            <w:tcBorders>
              <w:bottom w:val="single" w:sz="4" w:space="0" w:color="FFFFFF" w:themeColor="background1"/>
            </w:tcBorders>
            <w:shd w:val="clear" w:color="auto" w:fill="FFFFFF"/>
            <w:tcMar>
              <w:top w:w="15" w:type="dxa"/>
              <w:left w:w="15" w:type="dxa"/>
              <w:bottom w:w="0" w:type="dxa"/>
              <w:right w:w="15" w:type="dxa"/>
            </w:tcMar>
            <w:vAlign w:val="center"/>
            <w:hideMark/>
          </w:tcPr>
          <w:p w14:paraId="504E08AC" w14:textId="77777777" w:rsidR="000E6075" w:rsidRPr="00EE2248" w:rsidRDefault="000E6075" w:rsidP="00DD6767">
            <w:pPr>
              <w:pStyle w:val="URSTableTextLeft"/>
            </w:pPr>
            <w:r w:rsidRPr="00EE2248">
              <w:t xml:space="preserve">Inner Fiber Diameter (μm) </w:t>
            </w:r>
          </w:p>
        </w:tc>
        <w:tc>
          <w:tcPr>
            <w:tcW w:w="1301" w:type="dxa"/>
            <w:tcBorders>
              <w:bottom w:val="single" w:sz="4" w:space="0" w:color="FFFFFF" w:themeColor="background1"/>
            </w:tcBorders>
            <w:shd w:val="clear" w:color="auto" w:fill="FFFFFF"/>
            <w:tcMar>
              <w:top w:w="15" w:type="dxa"/>
              <w:left w:w="15" w:type="dxa"/>
              <w:bottom w:w="0" w:type="dxa"/>
              <w:right w:w="15" w:type="dxa"/>
            </w:tcMar>
            <w:vAlign w:val="center"/>
            <w:hideMark/>
          </w:tcPr>
          <w:p w14:paraId="5CAF9A61" w14:textId="77777777" w:rsidR="000E6075" w:rsidRPr="00EE2248" w:rsidRDefault="000E6075" w:rsidP="00DD6767">
            <w:pPr>
              <w:pStyle w:val="URSTableTextLeft"/>
              <w:jc w:val="center"/>
            </w:pPr>
            <w:r w:rsidRPr="00EE2248">
              <w:t>100-700*</w:t>
            </w:r>
          </w:p>
        </w:tc>
        <w:tc>
          <w:tcPr>
            <w:tcW w:w="1489" w:type="dxa"/>
            <w:tcBorders>
              <w:bottom w:val="single" w:sz="4" w:space="0" w:color="FFFFFF" w:themeColor="background1"/>
            </w:tcBorders>
            <w:shd w:val="clear" w:color="auto" w:fill="FFFFFF"/>
            <w:tcMar>
              <w:top w:w="15" w:type="dxa"/>
              <w:left w:w="15" w:type="dxa"/>
              <w:bottom w:w="0" w:type="dxa"/>
              <w:right w:w="15" w:type="dxa"/>
            </w:tcMar>
            <w:vAlign w:val="center"/>
            <w:hideMark/>
          </w:tcPr>
          <w:p w14:paraId="57C26AA8" w14:textId="77777777" w:rsidR="000E6075" w:rsidRPr="00EE2248" w:rsidRDefault="000E6075" w:rsidP="00DD6767">
            <w:pPr>
              <w:pStyle w:val="URSTableTextLeft"/>
              <w:jc w:val="center"/>
            </w:pPr>
            <w:r w:rsidRPr="00EE2248">
              <w:t>400</w:t>
            </w:r>
          </w:p>
        </w:tc>
      </w:tr>
      <w:tr w:rsidR="000E6075" w:rsidRPr="00EE2248" w14:paraId="2D62AD94" w14:textId="77777777" w:rsidTr="0064693D">
        <w:trPr>
          <w:cantSplit/>
          <w:trHeight w:val="110"/>
          <w:jc w:val="center"/>
        </w:trPr>
        <w:tc>
          <w:tcPr>
            <w:tcW w:w="2430" w:type="dxa"/>
            <w:tcBorders>
              <w:top w:val="single" w:sz="4" w:space="0" w:color="FFFFFF" w:themeColor="background1"/>
            </w:tcBorders>
            <w:shd w:val="clear" w:color="auto" w:fill="FFFFFF"/>
            <w:tcMar>
              <w:top w:w="15" w:type="dxa"/>
              <w:left w:w="15" w:type="dxa"/>
              <w:bottom w:w="0" w:type="dxa"/>
              <w:right w:w="15" w:type="dxa"/>
            </w:tcMar>
            <w:vAlign w:val="center"/>
            <w:hideMark/>
          </w:tcPr>
          <w:p w14:paraId="235C3E17" w14:textId="77777777" w:rsidR="000E6075" w:rsidRPr="00EE2248" w:rsidRDefault="000E6075" w:rsidP="00DD6767">
            <w:pPr>
              <w:pStyle w:val="URSTableTextLeft"/>
            </w:pPr>
            <w:r w:rsidRPr="00EE2248">
              <w:t xml:space="preserve">Outer Fiber Diameter (μm) </w:t>
            </w:r>
          </w:p>
        </w:tc>
        <w:tc>
          <w:tcPr>
            <w:tcW w:w="1301" w:type="dxa"/>
            <w:tcBorders>
              <w:top w:val="single" w:sz="4" w:space="0" w:color="FFFFFF" w:themeColor="background1"/>
            </w:tcBorders>
            <w:shd w:val="clear" w:color="auto" w:fill="FFFFFF"/>
            <w:tcMar>
              <w:top w:w="15" w:type="dxa"/>
              <w:left w:w="15" w:type="dxa"/>
              <w:bottom w:w="0" w:type="dxa"/>
              <w:right w:w="15" w:type="dxa"/>
            </w:tcMar>
            <w:vAlign w:val="center"/>
            <w:hideMark/>
          </w:tcPr>
          <w:p w14:paraId="24C6BF64" w14:textId="77777777" w:rsidR="000E6075" w:rsidRPr="00EE2248" w:rsidRDefault="000E6075" w:rsidP="00DD6767">
            <w:pPr>
              <w:pStyle w:val="URSTableTextLeft"/>
              <w:jc w:val="center"/>
            </w:pPr>
            <w:r w:rsidRPr="00EE2248">
              <w:t>200-800*</w:t>
            </w:r>
          </w:p>
        </w:tc>
        <w:tc>
          <w:tcPr>
            <w:tcW w:w="1489" w:type="dxa"/>
            <w:tcBorders>
              <w:top w:val="single" w:sz="4" w:space="0" w:color="FFFFFF" w:themeColor="background1"/>
            </w:tcBorders>
            <w:shd w:val="clear" w:color="auto" w:fill="FFFFFF"/>
            <w:tcMar>
              <w:top w:w="15" w:type="dxa"/>
              <w:left w:w="15" w:type="dxa"/>
              <w:bottom w:w="0" w:type="dxa"/>
              <w:right w:w="15" w:type="dxa"/>
            </w:tcMar>
            <w:vAlign w:val="center"/>
            <w:hideMark/>
          </w:tcPr>
          <w:p w14:paraId="77A91A4B" w14:textId="77777777" w:rsidR="000E6075" w:rsidRPr="00EE2248" w:rsidRDefault="000E6075" w:rsidP="00DD6767">
            <w:pPr>
              <w:pStyle w:val="URSTableTextLeft"/>
              <w:jc w:val="center"/>
            </w:pPr>
            <w:r w:rsidRPr="00EE2248">
              <w:t>600</w:t>
            </w:r>
          </w:p>
        </w:tc>
      </w:tr>
      <w:tr w:rsidR="000E6075" w:rsidRPr="00EE2248" w14:paraId="334068C4" w14:textId="77777777" w:rsidTr="0064693D">
        <w:trPr>
          <w:cantSplit/>
          <w:trHeight w:val="119"/>
          <w:jc w:val="center"/>
        </w:trPr>
        <w:tc>
          <w:tcPr>
            <w:tcW w:w="2430" w:type="dxa"/>
            <w:shd w:val="clear" w:color="auto" w:fill="FFFFFF"/>
            <w:tcMar>
              <w:top w:w="15" w:type="dxa"/>
              <w:left w:w="15" w:type="dxa"/>
              <w:bottom w:w="0" w:type="dxa"/>
              <w:right w:w="15" w:type="dxa"/>
            </w:tcMar>
            <w:vAlign w:val="center"/>
            <w:hideMark/>
          </w:tcPr>
          <w:p w14:paraId="3DA9C3D5" w14:textId="77777777" w:rsidR="000E6075" w:rsidRPr="00EE2248" w:rsidRDefault="000E6075" w:rsidP="00DD6767">
            <w:pPr>
              <w:pStyle w:val="URSTableTextLeft"/>
            </w:pPr>
            <w:r w:rsidRPr="00EE2248">
              <w:t xml:space="preserve">Effective Fiber Length (m) </w:t>
            </w:r>
          </w:p>
        </w:tc>
        <w:tc>
          <w:tcPr>
            <w:tcW w:w="1301" w:type="dxa"/>
            <w:shd w:val="clear" w:color="auto" w:fill="FFFFFF"/>
            <w:tcMar>
              <w:top w:w="15" w:type="dxa"/>
              <w:left w:w="15" w:type="dxa"/>
              <w:bottom w:w="0" w:type="dxa"/>
              <w:right w:w="15" w:type="dxa"/>
            </w:tcMar>
            <w:vAlign w:val="center"/>
            <w:hideMark/>
          </w:tcPr>
          <w:p w14:paraId="34CA9DA4" w14:textId="77777777" w:rsidR="000E6075" w:rsidRPr="00EE2248" w:rsidRDefault="000E6075" w:rsidP="00DD6767">
            <w:pPr>
              <w:pStyle w:val="URSTableTextLeft"/>
              <w:jc w:val="center"/>
            </w:pPr>
            <w:r w:rsidRPr="00EE2248">
              <w:t>0.15-1.50*</w:t>
            </w:r>
          </w:p>
        </w:tc>
        <w:tc>
          <w:tcPr>
            <w:tcW w:w="1489" w:type="dxa"/>
            <w:shd w:val="clear" w:color="auto" w:fill="FFFFFF"/>
            <w:tcMar>
              <w:top w:w="15" w:type="dxa"/>
              <w:left w:w="15" w:type="dxa"/>
              <w:bottom w:w="0" w:type="dxa"/>
              <w:right w:w="15" w:type="dxa"/>
            </w:tcMar>
            <w:vAlign w:val="center"/>
            <w:hideMark/>
          </w:tcPr>
          <w:p w14:paraId="5C0E7F8F" w14:textId="77777777" w:rsidR="000E6075" w:rsidRPr="00EE2248" w:rsidRDefault="000E6075" w:rsidP="00DD6767">
            <w:pPr>
              <w:pStyle w:val="URSTableTextLeft"/>
              <w:jc w:val="center"/>
            </w:pPr>
            <w:r w:rsidRPr="00EE2248">
              <w:t>1.00</w:t>
            </w:r>
          </w:p>
        </w:tc>
      </w:tr>
      <w:tr w:rsidR="000E6075" w:rsidRPr="00EE2248" w14:paraId="5E2C0CA6" w14:textId="77777777" w:rsidTr="0064693D">
        <w:trPr>
          <w:cantSplit/>
          <w:trHeight w:val="119"/>
          <w:jc w:val="center"/>
        </w:trPr>
        <w:tc>
          <w:tcPr>
            <w:tcW w:w="2430" w:type="dxa"/>
            <w:shd w:val="clear" w:color="auto" w:fill="FFFFFF"/>
            <w:tcMar>
              <w:top w:w="15" w:type="dxa"/>
              <w:left w:w="15" w:type="dxa"/>
              <w:bottom w:w="0" w:type="dxa"/>
              <w:right w:w="15" w:type="dxa"/>
            </w:tcMar>
            <w:vAlign w:val="center"/>
            <w:hideMark/>
          </w:tcPr>
          <w:p w14:paraId="48FFFC8C" w14:textId="77777777" w:rsidR="000E6075" w:rsidRPr="00EE2248" w:rsidRDefault="000E6075" w:rsidP="00DD6767">
            <w:pPr>
              <w:pStyle w:val="URSTableTextLeft"/>
            </w:pPr>
            <w:r w:rsidRPr="00EE2248">
              <w:t>CO</w:t>
            </w:r>
            <w:r w:rsidRPr="00EE2248">
              <w:rPr>
                <w:vertAlign w:val="subscript"/>
              </w:rPr>
              <w:t>2</w:t>
            </w:r>
            <w:r w:rsidRPr="00EE2248">
              <w:t xml:space="preserve"> Permeance (GPU) </w:t>
            </w:r>
          </w:p>
        </w:tc>
        <w:tc>
          <w:tcPr>
            <w:tcW w:w="1301" w:type="dxa"/>
            <w:shd w:val="clear" w:color="auto" w:fill="FFFFFF"/>
            <w:tcMar>
              <w:top w:w="15" w:type="dxa"/>
              <w:left w:w="15" w:type="dxa"/>
              <w:bottom w:w="0" w:type="dxa"/>
              <w:right w:w="15" w:type="dxa"/>
            </w:tcMar>
            <w:vAlign w:val="center"/>
            <w:hideMark/>
          </w:tcPr>
          <w:p w14:paraId="1F885C6E" w14:textId="77777777" w:rsidR="000E6075" w:rsidRPr="00EE2248" w:rsidRDefault="000E6075" w:rsidP="00DD6767">
            <w:pPr>
              <w:pStyle w:val="URSTableTextLeft"/>
              <w:jc w:val="center"/>
            </w:pPr>
            <w:r w:rsidRPr="00EE2248">
              <w:t>10-10000†</w:t>
            </w:r>
          </w:p>
        </w:tc>
        <w:tc>
          <w:tcPr>
            <w:tcW w:w="1489" w:type="dxa"/>
            <w:shd w:val="clear" w:color="auto" w:fill="FFFFFF"/>
            <w:tcMar>
              <w:top w:w="15" w:type="dxa"/>
              <w:left w:w="15" w:type="dxa"/>
              <w:bottom w:w="0" w:type="dxa"/>
              <w:right w:w="15" w:type="dxa"/>
            </w:tcMar>
            <w:vAlign w:val="center"/>
            <w:hideMark/>
          </w:tcPr>
          <w:p w14:paraId="4D4EAC12" w14:textId="77777777" w:rsidR="000E6075" w:rsidRPr="00EE2248" w:rsidRDefault="000E6075" w:rsidP="00DD6767">
            <w:pPr>
              <w:pStyle w:val="URSTableTextLeft"/>
              <w:jc w:val="center"/>
            </w:pPr>
            <w:r w:rsidRPr="00EE2248">
              <w:t>1000‡</w:t>
            </w:r>
          </w:p>
        </w:tc>
      </w:tr>
      <w:tr w:rsidR="000E6075" w:rsidRPr="00EE2248" w14:paraId="08162100" w14:textId="77777777" w:rsidTr="0064693D">
        <w:trPr>
          <w:cantSplit/>
          <w:trHeight w:val="45"/>
          <w:jc w:val="center"/>
        </w:trPr>
        <w:tc>
          <w:tcPr>
            <w:tcW w:w="2430" w:type="dxa"/>
            <w:tcBorders>
              <w:bottom w:val="single" w:sz="4" w:space="0" w:color="FFFFFF" w:themeColor="background1"/>
            </w:tcBorders>
            <w:shd w:val="clear" w:color="auto" w:fill="FFFFFF"/>
            <w:tcMar>
              <w:top w:w="15" w:type="dxa"/>
              <w:left w:w="15" w:type="dxa"/>
              <w:bottom w:w="0" w:type="dxa"/>
              <w:right w:w="15" w:type="dxa"/>
            </w:tcMar>
            <w:vAlign w:val="center"/>
            <w:hideMark/>
          </w:tcPr>
          <w:p w14:paraId="5AEE1B8A" w14:textId="77777777" w:rsidR="000E6075" w:rsidRPr="00EE2248" w:rsidRDefault="000E6075" w:rsidP="00DD6767">
            <w:pPr>
              <w:pStyle w:val="URSTableTextLeft"/>
            </w:pPr>
            <w:r w:rsidRPr="00EE2248">
              <w:t>H</w:t>
            </w:r>
            <w:r w:rsidRPr="00EE2248">
              <w:rPr>
                <w:vertAlign w:val="subscript"/>
              </w:rPr>
              <w:t>2</w:t>
            </w:r>
            <w:r w:rsidRPr="00EE2248">
              <w:t xml:space="preserve">O Selectivity </w:t>
            </w:r>
          </w:p>
        </w:tc>
        <w:tc>
          <w:tcPr>
            <w:tcW w:w="1301" w:type="dxa"/>
            <w:tcBorders>
              <w:bottom w:val="single" w:sz="4" w:space="0" w:color="FFFFFF" w:themeColor="background1"/>
            </w:tcBorders>
            <w:shd w:val="clear" w:color="auto" w:fill="FFFFFF"/>
            <w:tcMar>
              <w:top w:w="15" w:type="dxa"/>
              <w:left w:w="15" w:type="dxa"/>
              <w:bottom w:w="0" w:type="dxa"/>
              <w:right w:w="15" w:type="dxa"/>
            </w:tcMar>
            <w:vAlign w:val="center"/>
            <w:hideMark/>
          </w:tcPr>
          <w:p w14:paraId="7BA351CC" w14:textId="77777777" w:rsidR="000E6075" w:rsidRPr="00EE2248" w:rsidRDefault="000E6075" w:rsidP="00DD6767">
            <w:pPr>
              <w:pStyle w:val="URSTableTextLeft"/>
              <w:jc w:val="center"/>
            </w:pPr>
            <w:r w:rsidRPr="00EE2248">
              <w:t>&lt;1</w:t>
            </w:r>
          </w:p>
        </w:tc>
        <w:tc>
          <w:tcPr>
            <w:tcW w:w="1489" w:type="dxa"/>
            <w:tcBorders>
              <w:bottom w:val="single" w:sz="4" w:space="0" w:color="FFFFFF" w:themeColor="background1"/>
            </w:tcBorders>
            <w:shd w:val="clear" w:color="auto" w:fill="FFFFFF"/>
            <w:tcMar>
              <w:top w:w="15" w:type="dxa"/>
              <w:left w:w="15" w:type="dxa"/>
              <w:bottom w:w="0" w:type="dxa"/>
              <w:right w:w="15" w:type="dxa"/>
            </w:tcMar>
            <w:vAlign w:val="center"/>
            <w:hideMark/>
          </w:tcPr>
          <w:p w14:paraId="4386090D" w14:textId="77777777" w:rsidR="000E6075" w:rsidRPr="00EE2248" w:rsidRDefault="000E6075" w:rsidP="00DD6767">
            <w:pPr>
              <w:pStyle w:val="URSTableTextLeft"/>
              <w:jc w:val="center"/>
            </w:pPr>
            <w:r w:rsidRPr="00EE2248">
              <w:t>0.5</w:t>
            </w:r>
          </w:p>
        </w:tc>
      </w:tr>
      <w:tr w:rsidR="000E6075" w:rsidRPr="00EE2248" w14:paraId="6AD6E345" w14:textId="77777777" w:rsidTr="0064693D">
        <w:trPr>
          <w:cantSplit/>
          <w:trHeight w:val="45"/>
          <w:jc w:val="center"/>
        </w:trPr>
        <w:tc>
          <w:tcPr>
            <w:tcW w:w="2430" w:type="dxa"/>
            <w:tcBorders>
              <w:top w:val="single" w:sz="4" w:space="0" w:color="FFFFFF" w:themeColor="background1"/>
              <w:bottom w:val="single" w:sz="4" w:space="0" w:color="FFFFFF" w:themeColor="background1"/>
            </w:tcBorders>
            <w:shd w:val="clear" w:color="auto" w:fill="FFFFFF"/>
            <w:tcMar>
              <w:top w:w="15" w:type="dxa"/>
              <w:left w:w="15" w:type="dxa"/>
              <w:bottom w:w="0" w:type="dxa"/>
              <w:right w:w="15" w:type="dxa"/>
            </w:tcMar>
            <w:vAlign w:val="center"/>
            <w:hideMark/>
          </w:tcPr>
          <w:p w14:paraId="53FCB858" w14:textId="77777777" w:rsidR="000E6075" w:rsidRPr="00EE2248" w:rsidRDefault="000E6075" w:rsidP="00DD6767">
            <w:pPr>
              <w:pStyle w:val="URSTableTextLeft"/>
            </w:pPr>
            <w:r w:rsidRPr="00EE2248">
              <w:t>N</w:t>
            </w:r>
            <w:r w:rsidRPr="00EE2248">
              <w:rPr>
                <w:vertAlign w:val="subscript"/>
              </w:rPr>
              <w:t>2</w:t>
            </w:r>
            <w:r w:rsidRPr="00EE2248">
              <w:t xml:space="preserve"> Selectivity </w:t>
            </w:r>
          </w:p>
        </w:tc>
        <w:tc>
          <w:tcPr>
            <w:tcW w:w="1301" w:type="dxa"/>
            <w:tcBorders>
              <w:top w:val="single" w:sz="4" w:space="0" w:color="FFFFFF" w:themeColor="background1"/>
              <w:bottom w:val="single" w:sz="4" w:space="0" w:color="FFFFFF" w:themeColor="background1"/>
            </w:tcBorders>
            <w:shd w:val="clear" w:color="auto" w:fill="FFFFFF"/>
            <w:tcMar>
              <w:top w:w="15" w:type="dxa"/>
              <w:left w:w="15" w:type="dxa"/>
              <w:bottom w:w="0" w:type="dxa"/>
              <w:right w:w="15" w:type="dxa"/>
            </w:tcMar>
            <w:vAlign w:val="center"/>
            <w:hideMark/>
          </w:tcPr>
          <w:p w14:paraId="2138DC6A" w14:textId="77777777" w:rsidR="000E6075" w:rsidRPr="00EE2248" w:rsidRDefault="000E6075" w:rsidP="00DD6767">
            <w:pPr>
              <w:pStyle w:val="URSTableTextLeft"/>
              <w:jc w:val="center"/>
            </w:pPr>
            <w:r w:rsidRPr="00EE2248">
              <w:t>4-150†</w:t>
            </w:r>
          </w:p>
        </w:tc>
        <w:tc>
          <w:tcPr>
            <w:tcW w:w="1489" w:type="dxa"/>
            <w:tcBorders>
              <w:top w:val="single" w:sz="4" w:space="0" w:color="FFFFFF" w:themeColor="background1"/>
              <w:bottom w:val="single" w:sz="4" w:space="0" w:color="FFFFFF" w:themeColor="background1"/>
            </w:tcBorders>
            <w:shd w:val="clear" w:color="auto" w:fill="FFFFFF"/>
            <w:tcMar>
              <w:top w:w="15" w:type="dxa"/>
              <w:left w:w="15" w:type="dxa"/>
              <w:bottom w:w="0" w:type="dxa"/>
              <w:right w:w="15" w:type="dxa"/>
            </w:tcMar>
            <w:vAlign w:val="center"/>
            <w:hideMark/>
          </w:tcPr>
          <w:p w14:paraId="1D6C9D2F" w14:textId="77777777" w:rsidR="000E6075" w:rsidRPr="00EE2248" w:rsidRDefault="000E6075" w:rsidP="00DD6767">
            <w:pPr>
              <w:pStyle w:val="URSTableTextLeft"/>
              <w:jc w:val="center"/>
            </w:pPr>
            <w:r w:rsidRPr="00EE2248">
              <w:t>50‡</w:t>
            </w:r>
          </w:p>
        </w:tc>
      </w:tr>
      <w:tr w:rsidR="000E6075" w:rsidRPr="00EE2248" w14:paraId="488E3A57" w14:textId="77777777" w:rsidTr="0064693D">
        <w:trPr>
          <w:cantSplit/>
          <w:trHeight w:val="45"/>
          <w:jc w:val="center"/>
        </w:trPr>
        <w:tc>
          <w:tcPr>
            <w:tcW w:w="2430" w:type="dxa"/>
            <w:tcBorders>
              <w:top w:val="single" w:sz="4" w:space="0" w:color="FFFFFF" w:themeColor="background1"/>
              <w:bottom w:val="single" w:sz="4" w:space="0" w:color="auto"/>
            </w:tcBorders>
            <w:shd w:val="clear" w:color="auto" w:fill="FFFFFF"/>
            <w:tcMar>
              <w:top w:w="15" w:type="dxa"/>
              <w:left w:w="15" w:type="dxa"/>
              <w:bottom w:w="0" w:type="dxa"/>
              <w:right w:w="15" w:type="dxa"/>
            </w:tcMar>
            <w:vAlign w:val="center"/>
            <w:hideMark/>
          </w:tcPr>
          <w:p w14:paraId="50D9CE0B" w14:textId="77777777" w:rsidR="000E6075" w:rsidRPr="00EE2248" w:rsidRDefault="000E6075" w:rsidP="00DD6767">
            <w:pPr>
              <w:pStyle w:val="URSTableTextLeft"/>
            </w:pPr>
            <w:r w:rsidRPr="00EE2248">
              <w:t>O</w:t>
            </w:r>
            <w:r w:rsidRPr="00EE2248">
              <w:rPr>
                <w:vertAlign w:val="subscript"/>
              </w:rPr>
              <w:t>2</w:t>
            </w:r>
            <w:r w:rsidRPr="00EE2248">
              <w:t xml:space="preserve"> Selectivity </w:t>
            </w:r>
          </w:p>
        </w:tc>
        <w:tc>
          <w:tcPr>
            <w:tcW w:w="1301" w:type="dxa"/>
            <w:tcBorders>
              <w:top w:val="single" w:sz="4" w:space="0" w:color="FFFFFF" w:themeColor="background1"/>
              <w:bottom w:val="single" w:sz="4" w:space="0" w:color="auto"/>
            </w:tcBorders>
            <w:shd w:val="clear" w:color="auto" w:fill="FFFFFF"/>
            <w:tcMar>
              <w:top w:w="15" w:type="dxa"/>
              <w:left w:w="15" w:type="dxa"/>
              <w:bottom w:w="0" w:type="dxa"/>
              <w:right w:w="15" w:type="dxa"/>
            </w:tcMar>
            <w:vAlign w:val="center"/>
            <w:hideMark/>
          </w:tcPr>
          <w:p w14:paraId="4EC25F20" w14:textId="77777777" w:rsidR="000E6075" w:rsidRPr="00EE2248" w:rsidRDefault="000E6075" w:rsidP="00DD6767">
            <w:pPr>
              <w:pStyle w:val="URSTableTextLeft"/>
              <w:jc w:val="center"/>
            </w:pPr>
            <w:r w:rsidRPr="00EE2248">
              <w:t>N/A</w:t>
            </w:r>
          </w:p>
        </w:tc>
        <w:tc>
          <w:tcPr>
            <w:tcW w:w="1489" w:type="dxa"/>
            <w:tcBorders>
              <w:top w:val="single" w:sz="4" w:space="0" w:color="FFFFFF" w:themeColor="background1"/>
              <w:bottom w:val="single" w:sz="4" w:space="0" w:color="auto"/>
            </w:tcBorders>
            <w:shd w:val="clear" w:color="auto" w:fill="FFFFFF"/>
            <w:tcMar>
              <w:top w:w="15" w:type="dxa"/>
              <w:left w:w="15" w:type="dxa"/>
              <w:bottom w:w="0" w:type="dxa"/>
              <w:right w:w="15" w:type="dxa"/>
            </w:tcMar>
            <w:vAlign w:val="center"/>
            <w:hideMark/>
          </w:tcPr>
          <w:p w14:paraId="11C83461" w14:textId="77777777" w:rsidR="000E6075" w:rsidRPr="00EE2248" w:rsidRDefault="000E6075" w:rsidP="00DD6767">
            <w:pPr>
              <w:pStyle w:val="URSTableTextLeft"/>
              <w:jc w:val="center"/>
            </w:pPr>
            <w:r w:rsidRPr="00EE2248">
              <w:t>50</w:t>
            </w:r>
          </w:p>
        </w:tc>
      </w:tr>
      <w:tr w:rsidR="000E6075" w:rsidRPr="00AB4FD3" w14:paraId="3D4AFC85" w14:textId="77777777" w:rsidTr="0064693D">
        <w:trPr>
          <w:cantSplit/>
          <w:trHeight w:val="432"/>
          <w:jc w:val="center"/>
        </w:trPr>
        <w:tc>
          <w:tcPr>
            <w:tcW w:w="5220" w:type="dxa"/>
            <w:gridSpan w:val="3"/>
            <w:tcBorders>
              <w:left w:val="nil"/>
              <w:bottom w:val="nil"/>
              <w:right w:val="nil"/>
            </w:tcBorders>
            <w:shd w:val="clear" w:color="auto" w:fill="FFFFFF"/>
            <w:tcMar>
              <w:top w:w="15" w:type="dxa"/>
              <w:left w:w="15" w:type="dxa"/>
              <w:bottom w:w="0" w:type="dxa"/>
              <w:right w:w="15" w:type="dxa"/>
            </w:tcMar>
            <w:hideMark/>
          </w:tcPr>
          <w:p w14:paraId="1360F1ED" w14:textId="77777777" w:rsidR="000E6075" w:rsidRPr="00EE2248" w:rsidRDefault="000E6075" w:rsidP="00EE2248">
            <w:pPr>
              <w:pStyle w:val="URSTableTextLeft"/>
              <w:rPr>
                <w:rFonts w:eastAsia="+mn-ea"/>
              </w:rPr>
            </w:pPr>
          </w:p>
          <w:p w14:paraId="092DCE2B" w14:textId="77777777" w:rsidR="000E6075" w:rsidRPr="00AB4FD3" w:rsidRDefault="000E6075" w:rsidP="00EE2248">
            <w:pPr>
              <w:pStyle w:val="URSTableTextLeft"/>
            </w:pPr>
            <w:r w:rsidRPr="00AB4FD3">
              <w:rPr>
                <w:rFonts w:eastAsia="+mn-ea"/>
              </w:rPr>
              <w:t>*</w:t>
            </w:r>
            <w:r>
              <w:rPr>
                <w:rFonts w:eastAsia="+mn-ea"/>
              </w:rPr>
              <w:t xml:space="preserve"> </w:t>
            </w:r>
            <w:r w:rsidRPr="00AB4FD3">
              <w:rPr>
                <w:rFonts w:eastAsia="+mn-ea"/>
              </w:rPr>
              <w:t>Chowdhury et al.</w:t>
            </w:r>
            <w:r>
              <w:rPr>
                <w:rFonts w:eastAsia="+mn-ea"/>
              </w:rPr>
              <w:t>,</w:t>
            </w:r>
            <w:r w:rsidRPr="00AB4FD3">
              <w:rPr>
                <w:rFonts w:eastAsia="+mn-ea"/>
              </w:rPr>
              <w:t xml:space="preserve"> 2005</w:t>
            </w:r>
            <w:r>
              <w:rPr>
                <w:rFonts w:eastAsia="+mn-ea"/>
              </w:rPr>
              <w:br/>
            </w:r>
            <w:r w:rsidRPr="00AB4FD3">
              <w:rPr>
                <w:rFonts w:eastAsia="+mn-ea"/>
              </w:rPr>
              <w:t>†</w:t>
            </w:r>
            <w:r>
              <w:rPr>
                <w:rFonts w:eastAsia="+mn-ea"/>
              </w:rPr>
              <w:t xml:space="preserve"> </w:t>
            </w:r>
            <w:r w:rsidRPr="00AB4FD3">
              <w:rPr>
                <w:rFonts w:eastAsia="+mn-ea"/>
              </w:rPr>
              <w:t>Brunetti et al.</w:t>
            </w:r>
            <w:r>
              <w:rPr>
                <w:rFonts w:eastAsia="+mn-ea"/>
              </w:rPr>
              <w:t>,</w:t>
            </w:r>
            <w:r w:rsidRPr="00AB4FD3">
              <w:rPr>
                <w:rFonts w:eastAsia="+mn-ea"/>
              </w:rPr>
              <w:t xml:space="preserve"> 2010</w:t>
            </w:r>
            <w:r>
              <w:rPr>
                <w:rFonts w:eastAsia="+mn-ea"/>
              </w:rPr>
              <w:br/>
            </w:r>
            <w:r w:rsidRPr="00AB4FD3">
              <w:rPr>
                <w:rFonts w:eastAsia="+mn-ea"/>
              </w:rPr>
              <w:t>‡</w:t>
            </w:r>
            <w:r>
              <w:rPr>
                <w:rFonts w:eastAsia="+mn-ea"/>
              </w:rPr>
              <w:t xml:space="preserve"> </w:t>
            </w:r>
            <w:r w:rsidRPr="00AB4FD3">
              <w:rPr>
                <w:rFonts w:eastAsia="+mn-ea"/>
              </w:rPr>
              <w:t>Merkel et al.</w:t>
            </w:r>
            <w:r>
              <w:rPr>
                <w:rFonts w:eastAsia="+mn-ea"/>
              </w:rPr>
              <w:t>,</w:t>
            </w:r>
            <w:r w:rsidRPr="00AB4FD3">
              <w:rPr>
                <w:rFonts w:eastAsia="+mn-ea"/>
              </w:rPr>
              <w:t xml:space="preserve"> 2010</w:t>
            </w:r>
          </w:p>
        </w:tc>
      </w:tr>
    </w:tbl>
    <w:p w14:paraId="00C65D4D" w14:textId="77777777" w:rsidR="000E6075" w:rsidRDefault="000E6075" w:rsidP="004A0B84">
      <w:pPr>
        <w:pStyle w:val="URSHeadingsNumberedLeft"/>
        <w:pageBreakBefore/>
      </w:pPr>
      <w:bookmarkStart w:id="671" w:name="_Toc337049291"/>
      <w:bookmarkStart w:id="672" w:name="_Toc401406242"/>
      <w:bookmarkStart w:id="673" w:name="_Toc435641596"/>
      <w:r>
        <w:lastRenderedPageBreak/>
        <w:t>Tutorial</w:t>
      </w:r>
      <w:bookmarkEnd w:id="671"/>
      <w:bookmarkEnd w:id="672"/>
      <w:bookmarkEnd w:id="673"/>
    </w:p>
    <w:p w14:paraId="54F6046D" w14:textId="77777777" w:rsidR="000E6075" w:rsidRDefault="000E6075" w:rsidP="00EE2248">
      <w:pPr>
        <w:pStyle w:val="URSNormal"/>
      </w:pPr>
      <w:r>
        <w:t>This section provides a detailed tutorial to simulate the performance of a two-stage membrane system in series. This tutorial was developed using ACM V8.4 and Aspen Properties</w:t>
      </w:r>
      <w:r w:rsidRPr="00ED4485">
        <w:rPr>
          <w:vertAlign w:val="superscript"/>
        </w:rPr>
        <w:t>®</w:t>
      </w:r>
      <w:r>
        <w:rPr>
          <w:vertAlign w:val="superscript"/>
        </w:rPr>
        <w:t xml:space="preserve"> </w:t>
      </w:r>
      <w:r>
        <w:t>V8.4, additional modifications could be required when using different versions.</w:t>
      </w:r>
    </w:p>
    <w:p w14:paraId="1B226496" w14:textId="0E36F065" w:rsidR="000E6075" w:rsidRDefault="000E6075" w:rsidP="008F5053">
      <w:pPr>
        <w:pStyle w:val="URSNormalNumberList"/>
        <w:numPr>
          <w:ilvl w:val="0"/>
          <w:numId w:val="53"/>
        </w:numPr>
      </w:pPr>
      <w:r>
        <w:t xml:space="preserve">Open a new </w:t>
      </w:r>
      <w:r w:rsidR="00DA7A78">
        <w:t>“</w:t>
      </w:r>
      <w:r>
        <w:t>ACM</w:t>
      </w:r>
      <w:r w:rsidR="00DA7A78">
        <w:t>”</w:t>
      </w:r>
      <w:r>
        <w:t xml:space="preserve"> file from the </w:t>
      </w:r>
      <w:r w:rsidR="00DA7A78">
        <w:t>“</w:t>
      </w:r>
      <w:r>
        <w:t>Windows Programs</w:t>
      </w:r>
      <w:r w:rsidR="00DA7A78">
        <w:t>”</w:t>
      </w:r>
      <w:r>
        <w:t xml:space="preserve"> folder.</w:t>
      </w:r>
    </w:p>
    <w:p w14:paraId="7EC949C3" w14:textId="77777777" w:rsidR="000E6075" w:rsidRDefault="000E6075" w:rsidP="00EE2248">
      <w:pPr>
        <w:pStyle w:val="URSNormalNumberList"/>
      </w:pPr>
      <w:r>
        <w:t xml:space="preserve">Define the Component List and Property Method. </w:t>
      </w:r>
    </w:p>
    <w:p w14:paraId="5912DD0A" w14:textId="5A4B8004" w:rsidR="000E6075" w:rsidRDefault="000E6075" w:rsidP="00EE2248">
      <w:pPr>
        <w:pStyle w:val="URSSubtaskNormal"/>
      </w:pPr>
      <w:r>
        <w:t xml:space="preserve">In the </w:t>
      </w:r>
      <w:r w:rsidR="00DA7A78">
        <w:t>“</w:t>
      </w:r>
      <w:r>
        <w:t>All Items</w:t>
      </w:r>
      <w:r w:rsidR="00DA7A78">
        <w:t>”</w:t>
      </w:r>
      <w:r>
        <w:t xml:space="preserve"> pane of the </w:t>
      </w:r>
      <w:r w:rsidR="00DA7A78">
        <w:t>“</w:t>
      </w:r>
      <w:r>
        <w:t>Simulation Explorer,</w:t>
      </w:r>
      <w:r w:rsidR="00DA7A78">
        <w:t>”</w:t>
      </w:r>
      <w:r>
        <w:t xml:space="preserve"> select the </w:t>
      </w:r>
      <w:r w:rsidR="00DA7A78">
        <w:t>“</w:t>
      </w:r>
      <w:r>
        <w:t>Component Lists</w:t>
      </w:r>
      <w:r w:rsidR="00DA7A78">
        <w:t>,”</w:t>
      </w:r>
      <w:r>
        <w:t xml:space="preserve"> and then double-click </w:t>
      </w:r>
      <w:r w:rsidR="00DA7A78">
        <w:t>“</w:t>
      </w:r>
      <w:r>
        <w:t>Configure Properties</w:t>
      </w:r>
      <w:r w:rsidR="00DA7A78">
        <w:t>”</w:t>
      </w:r>
      <w:r>
        <w:t xml:space="preserve"> in the </w:t>
      </w:r>
      <w:r w:rsidR="00DA7A78">
        <w:t>“</w:t>
      </w:r>
      <w:r>
        <w:t>Components List</w:t>
      </w:r>
      <w:r w:rsidR="00DA7A78">
        <w:t>”</w:t>
      </w:r>
      <w:r>
        <w:t xml:space="preserve"> pane. The </w:t>
      </w:r>
      <w:r w:rsidR="00DA7A78">
        <w:t>“</w:t>
      </w:r>
      <w:r>
        <w:t>Physical Properties Configuration</w:t>
      </w:r>
      <w:r w:rsidR="00DA7A78">
        <w:t>”</w:t>
      </w:r>
      <w:r>
        <w:t xml:space="preserve"> window displays. Select </w:t>
      </w:r>
      <w:r w:rsidR="00DA7A78">
        <w:t>“</w:t>
      </w:r>
      <w:r>
        <w:t>Use Aspen property system</w:t>
      </w:r>
      <w:r w:rsidR="00DA7A78">
        <w:t>”</w:t>
      </w:r>
      <w:r>
        <w:t xml:space="preserve"> in the dialog box and then click </w:t>
      </w:r>
      <w:r w:rsidR="00DA7A78">
        <w:t>“</w:t>
      </w:r>
      <w:r>
        <w:t>Edit using Aspen Properties.</w:t>
      </w:r>
      <w:r w:rsidR="00DA7A78">
        <w:t>”</w:t>
      </w:r>
      <w:r>
        <w:t xml:space="preserve"> A new Aspen Properties file displays. In the </w:t>
      </w:r>
      <w:r w:rsidR="00DA7A78">
        <w:t>“</w:t>
      </w:r>
      <w:r>
        <w:t>All Items</w:t>
      </w:r>
      <w:r w:rsidR="00DA7A78">
        <w:t>”</w:t>
      </w:r>
      <w:r>
        <w:t xml:space="preserve"> pane under </w:t>
      </w:r>
      <w:r w:rsidR="00DA7A78">
        <w:t>“</w:t>
      </w:r>
      <w:r>
        <w:t>Components,</w:t>
      </w:r>
      <w:r w:rsidR="00DA7A78">
        <w:t>”</w:t>
      </w:r>
      <w:r>
        <w:t xml:space="preserve"> click </w:t>
      </w:r>
      <w:r w:rsidR="00DA7A78">
        <w:t>“</w:t>
      </w:r>
      <w:r>
        <w:t>Specifications.</w:t>
      </w:r>
      <w:r w:rsidR="00DA7A78">
        <w:t>”</w:t>
      </w:r>
      <w:r>
        <w:t xml:space="preserve"> In the window that displays, click the </w:t>
      </w:r>
      <w:r w:rsidR="00DA7A78">
        <w:t>“</w:t>
      </w:r>
      <w:r>
        <w:t>Selection</w:t>
      </w:r>
      <w:r w:rsidR="00DA7A78">
        <w:t>”</w:t>
      </w:r>
      <w:r>
        <w:t xml:space="preserve"> tab, under the </w:t>
      </w:r>
      <w:r w:rsidR="00DA7A78">
        <w:t>“</w:t>
      </w:r>
      <w:r>
        <w:t>Component ID</w:t>
      </w:r>
      <w:r w:rsidR="00DA7A78">
        <w:t>”</w:t>
      </w:r>
      <w:r>
        <w:t xml:space="preserve"> tab type </w:t>
      </w:r>
      <w:r w:rsidR="00DA7A78">
        <w:t>“</w:t>
      </w:r>
      <w:r>
        <w:t>CO</w:t>
      </w:r>
      <w:r w:rsidRPr="00941AF8">
        <w:t>2</w:t>
      </w:r>
      <w:r>
        <w:t>,</w:t>
      </w:r>
      <w:r w:rsidR="00DA7A78">
        <w:t>”</w:t>
      </w:r>
      <w:r>
        <w:t xml:space="preserve"> and then press </w:t>
      </w:r>
      <w:r w:rsidR="00DA7A78">
        <w:t>“</w:t>
      </w:r>
      <w:r>
        <w:t>Enter.</w:t>
      </w:r>
      <w:r w:rsidR="00DA7A78">
        <w:t>”</w:t>
      </w:r>
      <w:r>
        <w:t xml:space="preserve"> This populates the </w:t>
      </w:r>
      <w:r w:rsidR="00DA7A78">
        <w:t>“</w:t>
      </w:r>
      <w:r>
        <w:t>Type,</w:t>
      </w:r>
      <w:r w:rsidR="00DA7A78">
        <w:t>”</w:t>
      </w:r>
      <w:r>
        <w:t xml:space="preserve"> </w:t>
      </w:r>
      <w:r w:rsidR="00DA7A78">
        <w:t>“</w:t>
      </w:r>
      <w:r>
        <w:t>Component name,</w:t>
      </w:r>
      <w:r w:rsidR="00DA7A78">
        <w:t>”</w:t>
      </w:r>
      <w:r>
        <w:t xml:space="preserve"> and </w:t>
      </w:r>
      <w:r w:rsidR="00DA7A78">
        <w:t>“</w:t>
      </w:r>
      <w:r>
        <w:t>alias</w:t>
      </w:r>
      <w:r w:rsidR="00DA7A78">
        <w:t>”</w:t>
      </w:r>
      <w:r>
        <w:t xml:space="preserve"> fields. In the subsequent rows under </w:t>
      </w:r>
      <w:r w:rsidR="00DA7A78">
        <w:t>“</w:t>
      </w:r>
      <w:r>
        <w:t>Component ID,</w:t>
      </w:r>
      <w:r w:rsidR="00DA7A78">
        <w:t>”</w:t>
      </w:r>
      <w:r>
        <w:t xml:space="preserve"> type </w:t>
      </w:r>
      <w:r w:rsidR="00DA7A78">
        <w:t>“</w:t>
      </w:r>
      <w:r>
        <w:t>H</w:t>
      </w:r>
      <w:r w:rsidRPr="00941AF8">
        <w:t>2</w:t>
      </w:r>
      <w:r>
        <w:t>O,</w:t>
      </w:r>
      <w:r w:rsidR="00DA7A78">
        <w:t>”</w:t>
      </w:r>
      <w:r>
        <w:t xml:space="preserve"> </w:t>
      </w:r>
      <w:r w:rsidR="00DA7A78">
        <w:t>“</w:t>
      </w:r>
      <w:r>
        <w:t>N</w:t>
      </w:r>
      <w:r w:rsidRPr="00941AF8">
        <w:t>2</w:t>
      </w:r>
      <w:r>
        <w:t>,</w:t>
      </w:r>
      <w:r w:rsidR="00DA7A78">
        <w:t>”</w:t>
      </w:r>
      <w:r>
        <w:t xml:space="preserve"> and </w:t>
      </w:r>
      <w:r w:rsidR="00DA7A78">
        <w:t>“</w:t>
      </w:r>
      <w:r>
        <w:t>O2</w:t>
      </w:r>
      <w:r w:rsidR="00DA7A78">
        <w:t>”</w:t>
      </w:r>
      <w:r>
        <w:t xml:space="preserve"> in the same manner. In the </w:t>
      </w:r>
      <w:r w:rsidR="00DA7A78">
        <w:t>“</w:t>
      </w:r>
      <w:r>
        <w:t>All Items</w:t>
      </w:r>
      <w:r w:rsidR="00DA7A78">
        <w:t>”</w:t>
      </w:r>
      <w:r>
        <w:t xml:space="preserve"> pane, click </w:t>
      </w:r>
      <w:r w:rsidR="00DA7A78">
        <w:t>“</w:t>
      </w:r>
      <w:r>
        <w:t>Methods.</w:t>
      </w:r>
      <w:r w:rsidR="00DA7A78">
        <w:t>”</w:t>
      </w:r>
      <w:r>
        <w:t xml:space="preserve"> In the window that displays, select the </w:t>
      </w:r>
      <w:r w:rsidR="00DA7A78">
        <w:t>“</w:t>
      </w:r>
      <w:r>
        <w:t>Global</w:t>
      </w:r>
      <w:r w:rsidR="00DA7A78">
        <w:t>”</w:t>
      </w:r>
      <w:r>
        <w:t xml:space="preserve"> tab, under the field </w:t>
      </w:r>
      <w:r w:rsidR="00DA7A78">
        <w:t>“</w:t>
      </w:r>
      <w:r>
        <w:t>Method Name</w:t>
      </w:r>
      <w:r w:rsidR="00DA7A78">
        <w:t>”</w:t>
      </w:r>
      <w:r>
        <w:t xml:space="preserve"> click the drop-down arrow, and then select </w:t>
      </w:r>
      <w:r w:rsidR="00DA7A78">
        <w:t>“</w:t>
      </w:r>
      <w:r>
        <w:t>PENG-ROB.</w:t>
      </w:r>
      <w:r w:rsidR="00DA7A78">
        <w:t>”</w:t>
      </w:r>
      <w:r>
        <w:t xml:space="preserve"> Double-click </w:t>
      </w:r>
      <w:r w:rsidR="00DA7A78">
        <w:t>“</w:t>
      </w:r>
      <w:r>
        <w:t>Method</w:t>
      </w:r>
      <w:r w:rsidR="00DA7A78">
        <w:t>”</w:t>
      </w:r>
      <w:r>
        <w:t xml:space="preserve"> in the </w:t>
      </w:r>
      <w:r w:rsidR="00DA7A78">
        <w:t>“</w:t>
      </w:r>
      <w:r>
        <w:t>All Items</w:t>
      </w:r>
      <w:r w:rsidR="00DA7A78">
        <w:t>”</w:t>
      </w:r>
      <w:r>
        <w:t xml:space="preserve"> pane. Double-click </w:t>
      </w:r>
      <w:r w:rsidR="00DA7A78">
        <w:t>“</w:t>
      </w:r>
      <w:r>
        <w:t>Parameters</w:t>
      </w:r>
      <w:r w:rsidR="00DA7A78">
        <w:t>”</w:t>
      </w:r>
      <w:r>
        <w:t xml:space="preserve"> in the drop-down menu and then double-click </w:t>
      </w:r>
      <w:r w:rsidR="00DA7A78">
        <w:t>“</w:t>
      </w:r>
      <w:r>
        <w:t>Binary Interaction.</w:t>
      </w:r>
      <w:r w:rsidR="00DA7A78">
        <w:t>”</w:t>
      </w:r>
      <w:r>
        <w:t xml:space="preserve"> Click the </w:t>
      </w:r>
      <w:r w:rsidR="00EB6449">
        <w:t>“</w:t>
      </w:r>
      <w:r>
        <w:t>half-filled red circle</w:t>
      </w:r>
      <w:r w:rsidR="00EB6449">
        <w:t>”</w:t>
      </w:r>
      <w:r>
        <w:t xml:space="preserve"> icon for PRKBV-1. This turns the </w:t>
      </w:r>
      <w:r w:rsidR="00EB6449">
        <w:br/>
      </w:r>
      <w:r>
        <w:t xml:space="preserve">half-filled red circle to a completely filled blue circle with a tick mark through the circle. This ensures that Aspen Properties has populated all the required binary interaction parameters from its database. Run the property calculation by clicking </w:t>
      </w:r>
      <w:r w:rsidR="00EB6449">
        <w:t>“</w:t>
      </w:r>
      <w:r>
        <w:t>Run</w:t>
      </w:r>
      <w:r w:rsidR="00EB6449">
        <w:t>”</w:t>
      </w:r>
      <w:r>
        <w:t xml:space="preserve"> or pressing </w:t>
      </w:r>
      <w:r w:rsidR="00EB6449">
        <w:t>“</w:t>
      </w:r>
      <w:r>
        <w:t>F5.</w:t>
      </w:r>
      <w:r w:rsidR="00EB6449">
        <w:t>”</w:t>
      </w:r>
      <w:r>
        <w:t xml:space="preserve"> Confirm at the bottom of the window beside the </w:t>
      </w:r>
      <w:r w:rsidR="00EB6449">
        <w:t>“</w:t>
      </w:r>
      <w:r>
        <w:t>Check Status</w:t>
      </w:r>
      <w:r w:rsidR="00EB6449">
        <w:t>”</w:t>
      </w:r>
      <w:r>
        <w:t xml:space="preserve"> tab, </w:t>
      </w:r>
      <w:r w:rsidR="00EB6449">
        <w:t xml:space="preserve">that </w:t>
      </w:r>
      <w:r>
        <w:t xml:space="preserve">the following message “Results Available” displays. Click </w:t>
      </w:r>
      <w:r w:rsidR="00EB6449">
        <w:t>“</w:t>
      </w:r>
      <w:r>
        <w:t>Save.</w:t>
      </w:r>
      <w:r w:rsidR="00EB6449">
        <w:t>”</w:t>
      </w:r>
      <w:r>
        <w:t xml:space="preserve"> In the window that displays, Aspen Properties asks if the user also wants to save the file in Aspen Properties Document format. Select </w:t>
      </w:r>
      <w:r w:rsidR="00EB6449">
        <w:t>“</w:t>
      </w:r>
      <w:r>
        <w:t>No</w:t>
      </w:r>
      <w:r w:rsidR="00EB6449">
        <w:t>”</w:t>
      </w:r>
      <w:r>
        <w:t xml:space="preserve"> and then close the window. This closes Aspen Properties. The </w:t>
      </w:r>
      <w:r w:rsidR="00EB6449">
        <w:t>“</w:t>
      </w:r>
      <w:r>
        <w:t>Physical Properties Configuration</w:t>
      </w:r>
      <w:r w:rsidR="00EB6449">
        <w:t>”</w:t>
      </w:r>
      <w:r>
        <w:t xml:space="preserve"> window displays with a green box under the </w:t>
      </w:r>
      <w:r w:rsidR="00EB6449">
        <w:t>“</w:t>
      </w:r>
      <w:r>
        <w:t>Properties</w:t>
      </w:r>
      <w:r w:rsidR="00EB6449">
        <w:t>”</w:t>
      </w:r>
      <w:r>
        <w:t xml:space="preserve"> status that indicates that the properties have been successfully configured. Click </w:t>
      </w:r>
      <w:r w:rsidR="00EB6449">
        <w:t>“</w:t>
      </w:r>
      <w:r>
        <w:t>OK.</w:t>
      </w:r>
      <w:r w:rsidR="00EB6449">
        <w:t>”</w:t>
      </w:r>
    </w:p>
    <w:p w14:paraId="517822A3" w14:textId="203655E1" w:rsidR="000E6075" w:rsidRDefault="000E6075" w:rsidP="00EE2248">
      <w:pPr>
        <w:pStyle w:val="URSSubtaskNormal"/>
      </w:pPr>
      <w:r>
        <w:t xml:space="preserve">Open the </w:t>
      </w:r>
      <w:r w:rsidR="00EB6449">
        <w:t>“</w:t>
      </w:r>
      <w:r>
        <w:t>Default component</w:t>
      </w:r>
      <w:r w:rsidR="00EB6449">
        <w:t>”</w:t>
      </w:r>
      <w:r>
        <w:t xml:space="preserve"> list dialog box by double-clicking </w:t>
      </w:r>
      <w:r w:rsidR="00EB6449">
        <w:t>“</w:t>
      </w:r>
      <w:r>
        <w:t>Default</w:t>
      </w:r>
      <w:r w:rsidR="00EB6449">
        <w:t>”</w:t>
      </w:r>
      <w:r>
        <w:t xml:space="preserve"> under </w:t>
      </w:r>
      <w:r w:rsidR="00EB6449">
        <w:t>“</w:t>
      </w:r>
      <w:r>
        <w:t>Component Lists</w:t>
      </w:r>
      <w:r w:rsidR="00EB6449">
        <w:t>”</w:t>
      </w:r>
      <w:r>
        <w:t xml:space="preserve"> in the </w:t>
      </w:r>
      <w:r w:rsidR="00EB6449">
        <w:t>“</w:t>
      </w:r>
      <w:r>
        <w:t>Simulation Explorer</w:t>
      </w:r>
      <w:r w:rsidR="00EB6449">
        <w:t>,”</w:t>
      </w:r>
      <w:r>
        <w:t xml:space="preserve"> and then move all of the available components into the list on the right side of the dialog box.</w:t>
      </w:r>
    </w:p>
    <w:p w14:paraId="05BE9134" w14:textId="77777777" w:rsidR="000E6075" w:rsidRDefault="000E6075" w:rsidP="00EE2248">
      <w:pPr>
        <w:pStyle w:val="URSNormalNumberList"/>
      </w:pPr>
      <w:r>
        <w:t>Change the Non Linear Solver from Standard to DMO.</w:t>
      </w:r>
    </w:p>
    <w:p w14:paraId="5DF37212" w14:textId="024FBA38" w:rsidR="000E6075" w:rsidRPr="005947C1" w:rsidRDefault="000E6075" w:rsidP="00EE2248">
      <w:pPr>
        <w:pStyle w:val="URSSubtaskNormal"/>
      </w:pPr>
      <w:r>
        <w:t>For this, o</w:t>
      </w:r>
      <w:r w:rsidRPr="005947C1">
        <w:t xml:space="preserve">pen the </w:t>
      </w:r>
      <w:r w:rsidR="00EB6449">
        <w:t>“S</w:t>
      </w:r>
      <w:r w:rsidR="00EB6449" w:rsidRPr="005947C1">
        <w:t xml:space="preserve">olver </w:t>
      </w:r>
      <w:r w:rsidRPr="005947C1">
        <w:t>options</w:t>
      </w:r>
      <w:r w:rsidR="00EB6449">
        <w:t>”</w:t>
      </w:r>
      <w:r w:rsidRPr="005947C1">
        <w:t xml:space="preserve"> dialog box by pressing </w:t>
      </w:r>
      <w:r w:rsidR="00EB6449">
        <w:t>“</w:t>
      </w:r>
      <w:r w:rsidRPr="005947C1">
        <w:t>F10</w:t>
      </w:r>
      <w:r w:rsidR="00EB6449">
        <w:t>”</w:t>
      </w:r>
      <w:r w:rsidRPr="005947C1">
        <w:t xml:space="preserve"> and </w:t>
      </w:r>
      <w:r>
        <w:t xml:space="preserve">then </w:t>
      </w:r>
      <w:r w:rsidRPr="005947C1">
        <w:t xml:space="preserve">change </w:t>
      </w:r>
      <w:r>
        <w:t xml:space="preserve">the </w:t>
      </w:r>
      <w:r w:rsidR="00EB6449">
        <w:t>“</w:t>
      </w:r>
      <w:r>
        <w:t>Non linear solver</w:t>
      </w:r>
      <w:r w:rsidR="00EB6449">
        <w:t>”</w:t>
      </w:r>
      <w:r>
        <w:t xml:space="preserve"> from </w:t>
      </w:r>
      <w:r w:rsidR="00EB6449">
        <w:t>“</w:t>
      </w:r>
      <w:r>
        <w:t>Standard</w:t>
      </w:r>
      <w:r w:rsidR="00EB6449">
        <w:t>”</w:t>
      </w:r>
      <w:r>
        <w:t xml:space="preserve"> to </w:t>
      </w:r>
      <w:r w:rsidR="00EB6449">
        <w:t>“</w:t>
      </w:r>
      <w:r>
        <w:t>DMO</w:t>
      </w:r>
      <w:r w:rsidR="003864EF">
        <w:t>”</w:t>
      </w:r>
      <w:r>
        <w:t xml:space="preserve"> </w:t>
      </w:r>
      <w:r w:rsidRPr="005947C1">
        <w:t xml:space="preserve">in the </w:t>
      </w:r>
      <w:r w:rsidR="00EB6449">
        <w:t>“</w:t>
      </w:r>
      <w:r w:rsidRPr="005947C1">
        <w:t>Non Linear solver</w:t>
      </w:r>
      <w:r w:rsidR="00EB6449">
        <w:t>”</w:t>
      </w:r>
      <w:r w:rsidRPr="005947C1">
        <w:t xml:space="preserve"> tab.</w:t>
      </w:r>
      <w:r>
        <w:t xml:space="preserve"> Click </w:t>
      </w:r>
      <w:r w:rsidR="00EB6449">
        <w:t>“</w:t>
      </w:r>
      <w:r>
        <w:t>OK.</w:t>
      </w:r>
      <w:r w:rsidR="00EB6449">
        <w:t>”</w:t>
      </w:r>
    </w:p>
    <w:p w14:paraId="4DC622AA" w14:textId="78A7967C" w:rsidR="000E6075" w:rsidRDefault="000E6075" w:rsidP="00EE2248">
      <w:pPr>
        <w:pStyle w:val="URSNormalNumberList"/>
      </w:pPr>
      <w:r w:rsidRPr="00352651">
        <w:t xml:space="preserve">From the </w:t>
      </w:r>
      <w:r w:rsidR="00EB6449">
        <w:t>“</w:t>
      </w:r>
      <w:r w:rsidRPr="00352651">
        <w:t>File</w:t>
      </w:r>
      <w:r w:rsidR="00EB6449">
        <w:t>”</w:t>
      </w:r>
      <w:r w:rsidRPr="00352651">
        <w:t xml:space="preserve"> menu, click </w:t>
      </w:r>
      <w:r w:rsidR="00EB6449">
        <w:t>“</w:t>
      </w:r>
      <w:r>
        <w:t>Import Types.</w:t>
      </w:r>
      <w:r w:rsidR="00EB6449">
        <w:t>”</w:t>
      </w:r>
      <w:r>
        <w:t xml:space="preserve"> Browse</w:t>
      </w:r>
      <w:r w:rsidRPr="00352651">
        <w:t xml:space="preserve"> and </w:t>
      </w:r>
      <w:r>
        <w:t xml:space="preserve">then select </w:t>
      </w:r>
      <w:r w:rsidR="00EB6449">
        <w:t>“</w:t>
      </w:r>
      <w:r>
        <w:t>HFGP.acmf</w:t>
      </w:r>
      <w:r w:rsidR="00EB6449">
        <w:t>”</w:t>
      </w:r>
      <w:r>
        <w:t xml:space="preserve"> in the folder where it was saved. Click </w:t>
      </w:r>
      <w:r w:rsidR="00EB6449">
        <w:t>“</w:t>
      </w:r>
      <w:r>
        <w:t>Open.</w:t>
      </w:r>
      <w:r w:rsidR="00EB6449">
        <w:t>”</w:t>
      </w:r>
      <w:r>
        <w:t xml:space="preserve"> Ignore any warnings that appear in the </w:t>
      </w:r>
      <w:r w:rsidR="00EB6449">
        <w:t>“</w:t>
      </w:r>
      <w:r>
        <w:t>Simulation Messages</w:t>
      </w:r>
      <w:r w:rsidR="00EB6449">
        <w:t>”</w:t>
      </w:r>
      <w:r>
        <w:t xml:space="preserve"> window stating that content that is not relevant to the Custom Modeling library was ignored.</w:t>
      </w:r>
    </w:p>
    <w:p w14:paraId="452CC13A" w14:textId="50F743F3" w:rsidR="000E6075" w:rsidRDefault="000E6075" w:rsidP="00EE2248">
      <w:pPr>
        <w:pStyle w:val="URSNormalNumberList"/>
      </w:pPr>
      <w:r>
        <w:t xml:space="preserve">Place an HFGPnoS Block on the </w:t>
      </w:r>
      <w:r w:rsidR="000E6D02">
        <w:t>“</w:t>
      </w:r>
      <w:r>
        <w:t>Process Flowsheet Window.</w:t>
      </w:r>
      <w:r w:rsidR="000E6D02">
        <w:t>”</w:t>
      </w:r>
    </w:p>
    <w:p w14:paraId="004A2E5C" w14:textId="0894B329" w:rsidR="000E6075" w:rsidRDefault="000E6075" w:rsidP="00EE2248">
      <w:pPr>
        <w:pStyle w:val="URSSubtaskNormal"/>
      </w:pPr>
      <w:r>
        <w:t xml:space="preserve">In the </w:t>
      </w:r>
      <w:r w:rsidR="00EB6449">
        <w:t>“</w:t>
      </w:r>
      <w:r>
        <w:t>All Items</w:t>
      </w:r>
      <w:r w:rsidR="00EB6449">
        <w:t>”</w:t>
      </w:r>
      <w:r>
        <w:t xml:space="preserve"> pane of the </w:t>
      </w:r>
      <w:r w:rsidR="00EB6449">
        <w:t>“</w:t>
      </w:r>
      <w:r>
        <w:t>Simulation Explorer,</w:t>
      </w:r>
      <w:r w:rsidR="00EB6449">
        <w:t>”</w:t>
      </w:r>
      <w:r>
        <w:t xml:space="preserve"> double-click </w:t>
      </w:r>
      <w:r w:rsidR="00EB6449">
        <w:t>“</w:t>
      </w:r>
      <w:r>
        <w:t>Custom Modeling,</w:t>
      </w:r>
      <w:r w:rsidR="00EB6449">
        <w:t>”</w:t>
      </w:r>
      <w:r>
        <w:t xml:space="preserve"> and then from under </w:t>
      </w:r>
      <w:r w:rsidR="00EB6449">
        <w:t>“</w:t>
      </w:r>
      <w:r>
        <w:t>Models</w:t>
      </w:r>
      <w:r w:rsidR="00EB6449">
        <w:t>”</w:t>
      </w:r>
      <w:r>
        <w:t xml:space="preserve"> drag and drop the </w:t>
      </w:r>
      <w:r w:rsidR="00EB6449">
        <w:t>“</w:t>
      </w:r>
      <w:r>
        <w:t>HFGPnoS</w:t>
      </w:r>
      <w:r w:rsidR="00EB6449">
        <w:t>”</w:t>
      </w:r>
      <w:r>
        <w:t xml:space="preserve"> model onto the </w:t>
      </w:r>
      <w:r w:rsidR="00EB6449">
        <w:t>“</w:t>
      </w:r>
      <w:r>
        <w:t>Process Flowsheet</w:t>
      </w:r>
      <w:r w:rsidR="00EB6449">
        <w:t>”</w:t>
      </w:r>
      <w:r>
        <w:t xml:space="preserve"> pane.</w:t>
      </w:r>
    </w:p>
    <w:p w14:paraId="33E3024A" w14:textId="51BF7098" w:rsidR="000E6075" w:rsidRDefault="000E6075" w:rsidP="00EE2248">
      <w:pPr>
        <w:pStyle w:val="URSSubtaskNormal"/>
      </w:pPr>
      <w:r>
        <w:t xml:space="preserve">Rename the model </w:t>
      </w:r>
      <w:r w:rsidR="00EB6449">
        <w:t>“</w:t>
      </w:r>
      <w:r>
        <w:t>M1.</w:t>
      </w:r>
      <w:r w:rsidR="00EB6449">
        <w:t>”</w:t>
      </w:r>
      <w:r>
        <w:t xml:space="preserve"> Renaming in ACM is achieved by right-clicking an </w:t>
      </w:r>
      <w:r w:rsidR="00EB6449">
        <w:t>“</w:t>
      </w:r>
      <w:r>
        <w:t>item</w:t>
      </w:r>
      <w:r w:rsidR="00EB6449">
        <w:t>”</w:t>
      </w:r>
      <w:r>
        <w:t xml:space="preserve"> and then selecting the </w:t>
      </w:r>
      <w:r w:rsidR="00EB6449">
        <w:t>“</w:t>
      </w:r>
      <w:r>
        <w:t>Rename</w:t>
      </w:r>
      <w:r w:rsidR="00EB6449">
        <w:t>”</w:t>
      </w:r>
      <w:r>
        <w:t xml:space="preserve"> option, or by pressing </w:t>
      </w:r>
      <w:r w:rsidR="00EB6449">
        <w:t>“</w:t>
      </w:r>
      <w:r>
        <w:t>Ctrl+M</w:t>
      </w:r>
      <w:r w:rsidR="00EB6449">
        <w:t>”</w:t>
      </w:r>
      <w:r>
        <w:t xml:space="preserve"> once the item is selected. Exchange the icon by selecting the </w:t>
      </w:r>
      <w:r w:rsidR="00EB6449">
        <w:t>“</w:t>
      </w:r>
      <w:r>
        <w:t>block</w:t>
      </w:r>
      <w:r w:rsidR="00EB6449">
        <w:t>”</w:t>
      </w:r>
      <w:r>
        <w:t xml:space="preserve"> and then pressing </w:t>
      </w:r>
      <w:r w:rsidR="00EB6449">
        <w:t>“</w:t>
      </w:r>
      <w:r>
        <w:t>Ctrl+K.</w:t>
      </w:r>
      <w:r w:rsidR="00EB6449">
        <w:t>”</w:t>
      </w:r>
    </w:p>
    <w:p w14:paraId="501DDBD3" w14:textId="77777777" w:rsidR="000E6075" w:rsidRDefault="000E6075" w:rsidP="004A0B84">
      <w:pPr>
        <w:pStyle w:val="URSNormalNumberList"/>
        <w:pageBreakBefore/>
      </w:pPr>
      <w:r>
        <w:lastRenderedPageBreak/>
        <w:t>Specify the M1 Device Variables.</w:t>
      </w:r>
    </w:p>
    <w:p w14:paraId="6B1D5F9B" w14:textId="7BDD9BC5" w:rsidR="000E6075" w:rsidRDefault="000E6075" w:rsidP="00EE2248">
      <w:pPr>
        <w:pStyle w:val="URSSubtaskNormal"/>
      </w:pPr>
      <w:r>
        <w:t xml:space="preserve">Double-click </w:t>
      </w:r>
      <w:r w:rsidR="00EB6449">
        <w:t>“</w:t>
      </w:r>
      <w:r>
        <w:t>M1.</w:t>
      </w:r>
      <w:r w:rsidR="00EB6449">
        <w:t>”</w:t>
      </w:r>
      <w:r>
        <w:t xml:space="preserve"> On the </w:t>
      </w:r>
      <w:r w:rsidR="00EB6449">
        <w:t>“</w:t>
      </w:r>
      <w:r>
        <w:t>Device Variables</w:t>
      </w:r>
      <w:r w:rsidR="00EB6449">
        <w:t>”</w:t>
      </w:r>
      <w:r>
        <w:t xml:space="preserve"> window enter the values as listed in Table </w:t>
      </w:r>
      <w:r w:rsidR="0071791F">
        <w:t>3</w:t>
      </w:r>
      <w:r w:rsidR="00985D06">
        <w:t>1</w:t>
      </w:r>
      <w:r>
        <w:t>.</w:t>
      </w:r>
    </w:p>
    <w:p w14:paraId="60E9BBC9" w14:textId="77777777" w:rsidR="000E6075" w:rsidRDefault="000E6075" w:rsidP="00EE2248">
      <w:pPr>
        <w:pStyle w:val="URSCaptionTable"/>
      </w:pPr>
      <w:bookmarkStart w:id="674" w:name="_Toc401406249"/>
      <w:bookmarkStart w:id="675" w:name="_Toc435641742"/>
      <w:r>
        <w:t xml:space="preserve">Table </w:t>
      </w:r>
      <w:fldSimple w:instr=" SEQ Table \* ARABIC ">
        <w:r w:rsidR="0016126C">
          <w:rPr>
            <w:noProof/>
          </w:rPr>
          <w:t>31</w:t>
        </w:r>
      </w:fldSimple>
      <w:r>
        <w:t>:</w:t>
      </w:r>
      <w:r w:rsidRPr="00B03E8F">
        <w:rPr>
          <w:rStyle w:val="URSCaptionTableChar"/>
          <w:b/>
        </w:rPr>
        <w:t xml:space="preserve"> </w:t>
      </w:r>
      <w:r>
        <w:t>M1</w:t>
      </w:r>
      <w:r w:rsidRPr="000F34DF">
        <w:t xml:space="preserve"> Device Variables</w:t>
      </w:r>
      <w:bookmarkEnd w:id="674"/>
      <w:bookmarkEnd w:id="675"/>
    </w:p>
    <w:tbl>
      <w:tblPr>
        <w:tblStyle w:val="TableGrid"/>
        <w:tblW w:w="0" w:type="auto"/>
        <w:jc w:val="center"/>
        <w:tblLook w:val="04A0" w:firstRow="1" w:lastRow="0" w:firstColumn="1" w:lastColumn="0" w:noHBand="0" w:noVBand="1"/>
      </w:tblPr>
      <w:tblGrid>
        <w:gridCol w:w="1615"/>
        <w:gridCol w:w="990"/>
      </w:tblGrid>
      <w:tr w:rsidR="004A0B84" w14:paraId="7015FD46" w14:textId="77777777" w:rsidTr="00B03E8F">
        <w:trPr>
          <w:cantSplit/>
          <w:tblHeader/>
          <w:jc w:val="center"/>
        </w:trPr>
        <w:tc>
          <w:tcPr>
            <w:tcW w:w="1615" w:type="dxa"/>
            <w:tcBorders>
              <w:right w:val="single" w:sz="4" w:space="0" w:color="FFFFFF" w:themeColor="background1"/>
            </w:tcBorders>
            <w:shd w:val="clear" w:color="auto" w:fill="365F91" w:themeFill="accent1" w:themeFillShade="BF"/>
            <w:vAlign w:val="center"/>
          </w:tcPr>
          <w:p w14:paraId="62E68D9D" w14:textId="74E535F8" w:rsidR="004A0B84" w:rsidRDefault="00B03E8F" w:rsidP="004A0B84">
            <w:pPr>
              <w:pStyle w:val="URSTableHeaderTextWhite"/>
              <w:jc w:val="left"/>
            </w:pPr>
            <w:r>
              <w:t>Variables</w:t>
            </w:r>
          </w:p>
        </w:tc>
        <w:tc>
          <w:tcPr>
            <w:tcW w:w="990" w:type="dxa"/>
            <w:tcBorders>
              <w:left w:val="single" w:sz="4" w:space="0" w:color="FFFFFF" w:themeColor="background1"/>
            </w:tcBorders>
            <w:shd w:val="clear" w:color="auto" w:fill="365F91" w:themeFill="accent1" w:themeFillShade="BF"/>
            <w:vAlign w:val="center"/>
          </w:tcPr>
          <w:p w14:paraId="41D3A962" w14:textId="623B8F87" w:rsidR="004A0B84" w:rsidRDefault="00B03E8F" w:rsidP="00B03E8F">
            <w:pPr>
              <w:pStyle w:val="URSTableHeaderTextWhite"/>
              <w:jc w:val="left"/>
            </w:pPr>
            <w:r>
              <w:t>Values</w:t>
            </w:r>
          </w:p>
        </w:tc>
      </w:tr>
      <w:tr w:rsidR="004A0B84" w14:paraId="61EA127F" w14:textId="77777777" w:rsidTr="00B03E8F">
        <w:trPr>
          <w:cantSplit/>
          <w:jc w:val="center"/>
        </w:trPr>
        <w:tc>
          <w:tcPr>
            <w:tcW w:w="1615" w:type="dxa"/>
            <w:vAlign w:val="center"/>
          </w:tcPr>
          <w:p w14:paraId="01D5FF3E" w14:textId="77777777" w:rsidR="004A0B84" w:rsidRPr="005A5178" w:rsidRDefault="004A0B84" w:rsidP="004A0B84">
            <w:pPr>
              <w:pStyle w:val="URSTableTextLeft"/>
            </w:pPr>
            <w:r>
              <w:t>alpha(“CO2”)</w:t>
            </w:r>
          </w:p>
        </w:tc>
        <w:tc>
          <w:tcPr>
            <w:tcW w:w="990" w:type="dxa"/>
            <w:vAlign w:val="center"/>
          </w:tcPr>
          <w:p w14:paraId="09AD8C3F" w14:textId="77777777" w:rsidR="004A0B84" w:rsidRPr="005A5178" w:rsidRDefault="004A0B84" w:rsidP="004A0B84">
            <w:pPr>
              <w:pStyle w:val="URSTableTextLeft"/>
            </w:pPr>
            <w:r>
              <w:t>1.0</w:t>
            </w:r>
          </w:p>
        </w:tc>
      </w:tr>
      <w:tr w:rsidR="004A0B84" w14:paraId="0779D1E3" w14:textId="77777777" w:rsidTr="00B03E8F">
        <w:trPr>
          <w:cantSplit/>
          <w:jc w:val="center"/>
        </w:trPr>
        <w:tc>
          <w:tcPr>
            <w:tcW w:w="1615" w:type="dxa"/>
            <w:shd w:val="clear" w:color="auto" w:fill="B8CCE4" w:themeFill="accent1" w:themeFillTint="66"/>
            <w:vAlign w:val="center"/>
          </w:tcPr>
          <w:p w14:paraId="6BD47927" w14:textId="77777777" w:rsidR="004A0B84" w:rsidRPr="005A5178" w:rsidRDefault="004A0B84" w:rsidP="004A0B84">
            <w:pPr>
              <w:pStyle w:val="URSTableTextLeft"/>
            </w:pPr>
            <w:r>
              <w:t>alpha(“H2O”)</w:t>
            </w:r>
          </w:p>
        </w:tc>
        <w:tc>
          <w:tcPr>
            <w:tcW w:w="990" w:type="dxa"/>
            <w:shd w:val="clear" w:color="auto" w:fill="B8CCE4" w:themeFill="accent1" w:themeFillTint="66"/>
            <w:vAlign w:val="center"/>
          </w:tcPr>
          <w:p w14:paraId="5138B4B8" w14:textId="77777777" w:rsidR="004A0B84" w:rsidRPr="005A5178" w:rsidRDefault="004A0B84" w:rsidP="004A0B84">
            <w:pPr>
              <w:pStyle w:val="URSTableTextLeft"/>
            </w:pPr>
            <w:r>
              <w:t>0.5</w:t>
            </w:r>
          </w:p>
        </w:tc>
      </w:tr>
      <w:tr w:rsidR="004A0B84" w14:paraId="0F990A44" w14:textId="77777777" w:rsidTr="00B03E8F">
        <w:trPr>
          <w:cantSplit/>
          <w:jc w:val="center"/>
        </w:trPr>
        <w:tc>
          <w:tcPr>
            <w:tcW w:w="1615" w:type="dxa"/>
            <w:vAlign w:val="center"/>
          </w:tcPr>
          <w:p w14:paraId="6775992D" w14:textId="77777777" w:rsidR="004A0B84" w:rsidRPr="005A5178" w:rsidRDefault="004A0B84" w:rsidP="004A0B84">
            <w:pPr>
              <w:pStyle w:val="URSTableTextLeft"/>
            </w:pPr>
            <w:r>
              <w:t>alpha(“N2”)</w:t>
            </w:r>
          </w:p>
        </w:tc>
        <w:tc>
          <w:tcPr>
            <w:tcW w:w="990" w:type="dxa"/>
            <w:vAlign w:val="center"/>
          </w:tcPr>
          <w:p w14:paraId="25823787" w14:textId="77777777" w:rsidR="004A0B84" w:rsidRPr="005A5178" w:rsidRDefault="004A0B84" w:rsidP="004A0B84">
            <w:pPr>
              <w:pStyle w:val="URSTableTextLeft"/>
            </w:pPr>
            <w:r>
              <w:t>50</w:t>
            </w:r>
          </w:p>
        </w:tc>
      </w:tr>
      <w:tr w:rsidR="004A0B84" w14:paraId="707D9BF4" w14:textId="77777777" w:rsidTr="00B03E8F">
        <w:trPr>
          <w:cantSplit/>
          <w:jc w:val="center"/>
        </w:trPr>
        <w:tc>
          <w:tcPr>
            <w:tcW w:w="1615" w:type="dxa"/>
            <w:shd w:val="clear" w:color="auto" w:fill="B8CCE4" w:themeFill="accent1" w:themeFillTint="66"/>
            <w:vAlign w:val="center"/>
          </w:tcPr>
          <w:p w14:paraId="7D2B8C78" w14:textId="77777777" w:rsidR="004A0B84" w:rsidRPr="005A5178" w:rsidRDefault="004A0B84" w:rsidP="004A0B84">
            <w:pPr>
              <w:pStyle w:val="URSTableTextLeft"/>
            </w:pPr>
            <w:r>
              <w:t>alpha(“O2”)</w:t>
            </w:r>
          </w:p>
        </w:tc>
        <w:tc>
          <w:tcPr>
            <w:tcW w:w="990" w:type="dxa"/>
            <w:shd w:val="clear" w:color="auto" w:fill="B8CCE4" w:themeFill="accent1" w:themeFillTint="66"/>
            <w:vAlign w:val="center"/>
          </w:tcPr>
          <w:p w14:paraId="0AB8D986" w14:textId="77777777" w:rsidR="004A0B84" w:rsidRPr="005A5178" w:rsidRDefault="004A0B84" w:rsidP="004A0B84">
            <w:pPr>
              <w:pStyle w:val="URSTableTextLeft"/>
            </w:pPr>
            <w:r>
              <w:t>50</w:t>
            </w:r>
          </w:p>
        </w:tc>
      </w:tr>
      <w:tr w:rsidR="004A0B84" w14:paraId="5EA149E0" w14:textId="77777777" w:rsidTr="00B03E8F">
        <w:trPr>
          <w:cantSplit/>
          <w:jc w:val="center"/>
        </w:trPr>
        <w:tc>
          <w:tcPr>
            <w:tcW w:w="1615" w:type="dxa"/>
            <w:vAlign w:val="center"/>
          </w:tcPr>
          <w:p w14:paraId="1DD4DB46" w14:textId="77777777" w:rsidR="004A0B84" w:rsidRPr="005A5178" w:rsidRDefault="004A0B84" w:rsidP="004A0B84">
            <w:pPr>
              <w:pStyle w:val="URSTableTextLeft"/>
            </w:pPr>
            <w:r>
              <w:t>CCfct</w:t>
            </w:r>
          </w:p>
        </w:tc>
        <w:tc>
          <w:tcPr>
            <w:tcW w:w="990" w:type="dxa"/>
            <w:vAlign w:val="center"/>
          </w:tcPr>
          <w:p w14:paraId="09ECDB2F" w14:textId="77777777" w:rsidR="004A0B84" w:rsidRPr="005A5178" w:rsidRDefault="004A0B84" w:rsidP="004A0B84">
            <w:pPr>
              <w:pStyle w:val="URSTableTextLeft"/>
            </w:pPr>
            <w:r>
              <w:t>0.51</w:t>
            </w:r>
          </w:p>
        </w:tc>
      </w:tr>
      <w:tr w:rsidR="004A0B84" w14:paraId="19858D6C" w14:textId="77777777" w:rsidTr="00B03E8F">
        <w:trPr>
          <w:cantSplit/>
          <w:jc w:val="center"/>
        </w:trPr>
        <w:tc>
          <w:tcPr>
            <w:tcW w:w="1615" w:type="dxa"/>
            <w:shd w:val="clear" w:color="auto" w:fill="B8CCE4" w:themeFill="accent1" w:themeFillTint="66"/>
            <w:vAlign w:val="center"/>
          </w:tcPr>
          <w:p w14:paraId="6C9C123B" w14:textId="77777777" w:rsidR="004A0B84" w:rsidRPr="005A5178" w:rsidRDefault="004A0B84" w:rsidP="004A0B84">
            <w:pPr>
              <w:pStyle w:val="URSTableTextLeft"/>
            </w:pPr>
            <w:r>
              <w:t>Dfi</w:t>
            </w:r>
          </w:p>
        </w:tc>
        <w:tc>
          <w:tcPr>
            <w:tcW w:w="990" w:type="dxa"/>
            <w:shd w:val="clear" w:color="auto" w:fill="B8CCE4" w:themeFill="accent1" w:themeFillTint="66"/>
            <w:vAlign w:val="center"/>
          </w:tcPr>
          <w:p w14:paraId="3A7444F0" w14:textId="77777777" w:rsidR="004A0B84" w:rsidRPr="005A5178" w:rsidRDefault="004A0B84" w:rsidP="004A0B84">
            <w:pPr>
              <w:pStyle w:val="URSTableTextLeft"/>
            </w:pPr>
            <w:r>
              <w:t>0.0004</w:t>
            </w:r>
          </w:p>
        </w:tc>
      </w:tr>
      <w:tr w:rsidR="004A0B84" w14:paraId="0FDE6373" w14:textId="77777777" w:rsidTr="00B03E8F">
        <w:trPr>
          <w:cantSplit/>
          <w:jc w:val="center"/>
        </w:trPr>
        <w:tc>
          <w:tcPr>
            <w:tcW w:w="1615" w:type="dxa"/>
            <w:vAlign w:val="center"/>
          </w:tcPr>
          <w:p w14:paraId="338F20BB" w14:textId="77777777" w:rsidR="004A0B84" w:rsidRDefault="004A0B84" w:rsidP="004A0B84">
            <w:pPr>
              <w:pStyle w:val="URSTableTextLeft"/>
            </w:pPr>
            <w:r>
              <w:t>Dfo</w:t>
            </w:r>
          </w:p>
        </w:tc>
        <w:tc>
          <w:tcPr>
            <w:tcW w:w="990" w:type="dxa"/>
            <w:vAlign w:val="center"/>
          </w:tcPr>
          <w:p w14:paraId="14E77E21" w14:textId="77777777" w:rsidR="004A0B84" w:rsidRDefault="004A0B84" w:rsidP="004A0B84">
            <w:pPr>
              <w:pStyle w:val="URSTableTextLeft"/>
            </w:pPr>
            <w:r>
              <w:t>0.0006</w:t>
            </w:r>
          </w:p>
        </w:tc>
      </w:tr>
      <w:tr w:rsidR="004A0B84" w14:paraId="2FA9C73B" w14:textId="77777777" w:rsidTr="00B03E8F">
        <w:trPr>
          <w:cantSplit/>
          <w:jc w:val="center"/>
        </w:trPr>
        <w:tc>
          <w:tcPr>
            <w:tcW w:w="1615" w:type="dxa"/>
            <w:shd w:val="clear" w:color="auto" w:fill="B8CCE4" w:themeFill="accent1" w:themeFillTint="66"/>
            <w:vAlign w:val="center"/>
          </w:tcPr>
          <w:p w14:paraId="6199F3BD" w14:textId="77777777" w:rsidR="004A0B84" w:rsidRDefault="004A0B84" w:rsidP="004A0B84">
            <w:pPr>
              <w:pStyle w:val="URSTableTextLeft"/>
            </w:pPr>
            <w:r>
              <w:t>L</w:t>
            </w:r>
          </w:p>
        </w:tc>
        <w:tc>
          <w:tcPr>
            <w:tcW w:w="990" w:type="dxa"/>
            <w:shd w:val="clear" w:color="auto" w:fill="B8CCE4" w:themeFill="accent1" w:themeFillTint="66"/>
            <w:vAlign w:val="center"/>
          </w:tcPr>
          <w:p w14:paraId="6A288601" w14:textId="77777777" w:rsidR="004A0B84" w:rsidRDefault="004A0B84" w:rsidP="004A0B84">
            <w:pPr>
              <w:pStyle w:val="URSTableTextLeft"/>
            </w:pPr>
            <w:r>
              <w:t>1</w:t>
            </w:r>
          </w:p>
        </w:tc>
      </w:tr>
      <w:tr w:rsidR="004A0B84" w14:paraId="2702E657" w14:textId="77777777" w:rsidTr="00B03E8F">
        <w:trPr>
          <w:cantSplit/>
          <w:jc w:val="center"/>
        </w:trPr>
        <w:tc>
          <w:tcPr>
            <w:tcW w:w="1615" w:type="dxa"/>
            <w:vAlign w:val="center"/>
          </w:tcPr>
          <w:p w14:paraId="1F4CE75F" w14:textId="77777777" w:rsidR="004A0B84" w:rsidRPr="005A5178" w:rsidRDefault="004A0B84" w:rsidP="004A0B84">
            <w:pPr>
              <w:pStyle w:val="URSTableTextLeft"/>
            </w:pPr>
            <w:r>
              <w:t>Qcd</w:t>
            </w:r>
          </w:p>
        </w:tc>
        <w:tc>
          <w:tcPr>
            <w:tcW w:w="990" w:type="dxa"/>
            <w:vAlign w:val="center"/>
          </w:tcPr>
          <w:p w14:paraId="6454DF2E" w14:textId="77777777" w:rsidR="004A0B84" w:rsidRPr="005A5178" w:rsidRDefault="004A0B84" w:rsidP="004A0B84">
            <w:pPr>
              <w:pStyle w:val="URSTableTextLeft"/>
            </w:pPr>
            <w:r>
              <w:t>0.12047</w:t>
            </w:r>
          </w:p>
        </w:tc>
      </w:tr>
    </w:tbl>
    <w:p w14:paraId="2A23B5E6" w14:textId="77777777" w:rsidR="000E6075" w:rsidRDefault="000E6075" w:rsidP="00EE2248">
      <w:pPr>
        <w:pStyle w:val="URSSubtaskNormal"/>
      </w:pPr>
      <w:r w:rsidRPr="00EE2248">
        <w:rPr>
          <w:b/>
        </w:rPr>
        <w:t>Note:</w:t>
      </w:r>
      <w:r>
        <w:t xml:space="preserve"> The fiber diameters are defined in meters while the CO</w:t>
      </w:r>
      <w:r w:rsidRPr="007B6863">
        <w:rPr>
          <w:vertAlign w:val="subscript"/>
        </w:rPr>
        <w:t>2</w:t>
      </w:r>
      <w:r>
        <w:t xml:space="preserve"> permeance is defined in ACM default units (1000 GPU = 0.12047 kmol/m</w:t>
      </w:r>
      <w:r w:rsidRPr="006A5AE5">
        <w:rPr>
          <w:vertAlign w:val="superscript"/>
        </w:rPr>
        <w:t>2</w:t>
      </w:r>
      <w:r>
        <w:t>/hr/bar). CCfct is a custom variable defined as the fraction (mol basis) of CO</w:t>
      </w:r>
      <w:r w:rsidRPr="007B6863">
        <w:rPr>
          <w:vertAlign w:val="subscript"/>
        </w:rPr>
        <w:t>2</w:t>
      </w:r>
      <w:r>
        <w:t xml:space="preserve"> that leaves in the permeate outlet stream with respect to the CO</w:t>
      </w:r>
      <w:r w:rsidRPr="007B6863">
        <w:rPr>
          <w:vertAlign w:val="subscript"/>
        </w:rPr>
        <w:t>2</w:t>
      </w:r>
      <w:r>
        <w:t xml:space="preserve"> at the feed inlet.</w:t>
      </w:r>
    </w:p>
    <w:p w14:paraId="7C111FFC" w14:textId="77777777" w:rsidR="000E6075" w:rsidRDefault="000E6075" w:rsidP="004A0B84">
      <w:pPr>
        <w:pStyle w:val="URSNormalNumberList"/>
        <w:pageBreakBefore/>
      </w:pPr>
      <w:r>
        <w:lastRenderedPageBreak/>
        <w:t>Specify the M1 Stream Variables.</w:t>
      </w:r>
    </w:p>
    <w:p w14:paraId="33680AEE" w14:textId="3DB053D3" w:rsidR="000E6075" w:rsidRDefault="000E6075" w:rsidP="00EE2248">
      <w:pPr>
        <w:pStyle w:val="URSSubtaskNormal"/>
      </w:pPr>
      <w:r>
        <w:t xml:space="preserve">Connect the inlet and outlet streams to the device model by dragging the </w:t>
      </w:r>
      <w:r w:rsidR="00EB6449">
        <w:t>“</w:t>
      </w:r>
      <w:r>
        <w:t>Connection type streams</w:t>
      </w:r>
      <w:r w:rsidR="00EB6449">
        <w:t>”</w:t>
      </w:r>
      <w:r>
        <w:t xml:space="preserve"> from the </w:t>
      </w:r>
      <w:r w:rsidR="00EB6449">
        <w:t>“</w:t>
      </w:r>
      <w:r>
        <w:t>Stream Types</w:t>
      </w:r>
      <w:r w:rsidR="00EB6449">
        <w:t>”</w:t>
      </w:r>
      <w:r>
        <w:t xml:space="preserve"> folder of the </w:t>
      </w:r>
      <w:r w:rsidR="00121BBC">
        <w:t>“</w:t>
      </w:r>
      <w:r>
        <w:t>Custom Modeling library</w:t>
      </w:r>
      <w:r w:rsidR="00121BBC">
        <w:t>”</w:t>
      </w:r>
      <w:r>
        <w:t xml:space="preserve"> </w:t>
      </w:r>
      <w:r w:rsidR="00B03E8F">
        <w:t xml:space="preserve">onto the port of the device model in the “Process Flowsheet Window.” </w:t>
      </w:r>
      <w:r>
        <w:t xml:space="preserve">There is only one feed port. Connect one stream to the feed port and name the stream </w:t>
      </w:r>
      <w:r w:rsidR="00121BBC">
        <w:t>“</w:t>
      </w:r>
      <w:r>
        <w:t>FeedM1.</w:t>
      </w:r>
      <w:r w:rsidR="00121BBC">
        <w:t>”</w:t>
      </w:r>
      <w:r>
        <w:t xml:space="preserve"> When connecting the stream to the outlet port, a window displays with two choices. Select </w:t>
      </w:r>
      <w:r w:rsidR="00121BBC">
        <w:t>“</w:t>
      </w:r>
      <w:r>
        <w:t>Permeate</w:t>
      </w:r>
      <w:r w:rsidR="00121BBC">
        <w:t>”</w:t>
      </w:r>
      <w:r>
        <w:t xml:space="preserve"> and then rename the stream </w:t>
      </w:r>
      <w:r w:rsidR="00121BBC">
        <w:t>“</w:t>
      </w:r>
      <w:r>
        <w:t>PermeateM1.</w:t>
      </w:r>
      <w:r w:rsidR="00121BBC">
        <w:t>”</w:t>
      </w:r>
      <w:r>
        <w:t xml:space="preserve"> Connect another stream to the outlet and name the stream </w:t>
      </w:r>
      <w:r w:rsidR="00121BBC">
        <w:t>“</w:t>
      </w:r>
      <w:r>
        <w:t>RetenateM1.</w:t>
      </w:r>
      <w:r w:rsidR="00121BBC">
        <w:t>”</w:t>
      </w:r>
      <w:r>
        <w:t xml:space="preserve"> To rename a stream in ACM, select the </w:t>
      </w:r>
      <w:r w:rsidR="00121BBC">
        <w:t>“</w:t>
      </w:r>
      <w:r>
        <w:t>stream,</w:t>
      </w:r>
      <w:r w:rsidR="00121BBC">
        <w:t>”</w:t>
      </w:r>
      <w:r>
        <w:t xml:space="preserve"> right-click, and then select </w:t>
      </w:r>
      <w:r w:rsidR="00121BBC">
        <w:t>“</w:t>
      </w:r>
      <w:r>
        <w:t>Rename Stream.</w:t>
      </w:r>
      <w:r w:rsidR="00121BBC">
        <w:t>”</w:t>
      </w:r>
    </w:p>
    <w:p w14:paraId="4F8D9EB9" w14:textId="4A669FB6" w:rsidR="000E6075" w:rsidRDefault="000E6075" w:rsidP="00EE2248">
      <w:pPr>
        <w:pStyle w:val="URSSubtaskNormal"/>
      </w:pPr>
      <w:r>
        <w:t xml:space="preserve">Double-click the </w:t>
      </w:r>
      <w:r w:rsidR="00121BBC">
        <w:t>“</w:t>
      </w:r>
      <w:r>
        <w:t>feed inlet stream</w:t>
      </w:r>
      <w:r w:rsidR="00121BBC">
        <w:t>”</w:t>
      </w:r>
      <w:r>
        <w:t xml:space="preserve"> and then enter the values as listed in Table </w:t>
      </w:r>
      <w:r w:rsidR="0071791F">
        <w:t>3</w:t>
      </w:r>
      <w:r w:rsidR="00985D06">
        <w:t>2</w:t>
      </w:r>
      <w:r>
        <w:t xml:space="preserve">. Once the values have been entered, change the variable </w:t>
      </w:r>
      <w:r w:rsidR="00121BBC">
        <w:t>“</w:t>
      </w:r>
      <w:r>
        <w:t>Spec</w:t>
      </w:r>
      <w:r w:rsidR="00121BBC">
        <w:t>”</w:t>
      </w:r>
      <w:r>
        <w:t xml:space="preserve"> value from </w:t>
      </w:r>
      <w:r w:rsidR="00121BBC">
        <w:t>“</w:t>
      </w:r>
      <w:r>
        <w:t>Free</w:t>
      </w:r>
      <w:r w:rsidR="00121BBC">
        <w:t>”</w:t>
      </w:r>
      <w:r>
        <w:t xml:space="preserve"> to </w:t>
      </w:r>
      <w:r w:rsidR="00121BBC">
        <w:t>“</w:t>
      </w:r>
      <w:r>
        <w:t>Fixed.</w:t>
      </w:r>
      <w:r w:rsidR="00121BBC">
        <w:t>”</w:t>
      </w:r>
    </w:p>
    <w:p w14:paraId="070F0C28" w14:textId="77777777" w:rsidR="000E6075" w:rsidRDefault="000E6075" w:rsidP="004A0B84">
      <w:pPr>
        <w:pStyle w:val="URSCaptionTable"/>
      </w:pPr>
      <w:bookmarkStart w:id="676" w:name="_Toc401406250"/>
      <w:bookmarkStart w:id="677" w:name="_Toc435641743"/>
      <w:r>
        <w:t xml:space="preserve">Table </w:t>
      </w:r>
      <w:fldSimple w:instr=" SEQ Table \* ARABIC ">
        <w:r w:rsidR="0016126C">
          <w:rPr>
            <w:noProof/>
          </w:rPr>
          <w:t>32</w:t>
        </w:r>
      </w:fldSimple>
      <w:r>
        <w:t xml:space="preserve">: M1 </w:t>
      </w:r>
      <w:r w:rsidRPr="00D55371">
        <w:t xml:space="preserve">Gas </w:t>
      </w:r>
      <w:r>
        <w:t>Feed</w:t>
      </w:r>
      <w:r w:rsidRPr="00D55371">
        <w:t xml:space="preserve"> Specification</w:t>
      </w:r>
      <w:bookmarkEnd w:id="676"/>
      <w:bookmarkEnd w:id="677"/>
    </w:p>
    <w:tbl>
      <w:tblPr>
        <w:tblStyle w:val="TableGrid"/>
        <w:tblW w:w="0" w:type="auto"/>
        <w:jc w:val="center"/>
        <w:tblLook w:val="04A0" w:firstRow="1" w:lastRow="0" w:firstColumn="1" w:lastColumn="0" w:noHBand="0" w:noVBand="1"/>
      </w:tblPr>
      <w:tblGrid>
        <w:gridCol w:w="1885"/>
        <w:gridCol w:w="1170"/>
        <w:gridCol w:w="1080"/>
      </w:tblGrid>
      <w:tr w:rsidR="004A0B84" w:rsidRPr="00964476" w14:paraId="2B31F92D" w14:textId="77777777" w:rsidTr="00B03E8F">
        <w:trPr>
          <w:cantSplit/>
          <w:tblHeader/>
          <w:jc w:val="center"/>
        </w:trPr>
        <w:tc>
          <w:tcPr>
            <w:tcW w:w="1885" w:type="dxa"/>
            <w:tcBorders>
              <w:right w:val="single" w:sz="4" w:space="0" w:color="FFFFFF" w:themeColor="background1"/>
            </w:tcBorders>
            <w:shd w:val="clear" w:color="auto" w:fill="365F91" w:themeFill="accent1" w:themeFillShade="BF"/>
            <w:vAlign w:val="center"/>
          </w:tcPr>
          <w:p w14:paraId="4D0D4365" w14:textId="18A883E2" w:rsidR="004A0B84" w:rsidRDefault="00B03E8F" w:rsidP="004A0B84">
            <w:pPr>
              <w:pStyle w:val="URSTableHeaderTextWhite"/>
              <w:jc w:val="left"/>
            </w:pPr>
            <w:r>
              <w:t>Variables</w:t>
            </w:r>
          </w:p>
        </w:tc>
        <w:tc>
          <w:tcPr>
            <w:tcW w:w="1170" w:type="dxa"/>
            <w:tcBorders>
              <w:left w:val="single" w:sz="4" w:space="0" w:color="FFFFFF" w:themeColor="background1"/>
              <w:right w:val="single" w:sz="4" w:space="0" w:color="FFFFFF" w:themeColor="background1"/>
            </w:tcBorders>
            <w:shd w:val="clear" w:color="auto" w:fill="365F91" w:themeFill="accent1" w:themeFillShade="BF"/>
            <w:vAlign w:val="center"/>
          </w:tcPr>
          <w:p w14:paraId="10DF5B67" w14:textId="3CAC56EA" w:rsidR="004A0B84" w:rsidRDefault="00B03E8F" w:rsidP="004A0B84">
            <w:pPr>
              <w:pStyle w:val="URSTableHeaderTextWhite"/>
              <w:jc w:val="left"/>
            </w:pPr>
            <w:r>
              <w:t>Value</w:t>
            </w:r>
          </w:p>
        </w:tc>
        <w:tc>
          <w:tcPr>
            <w:tcW w:w="1080" w:type="dxa"/>
            <w:tcBorders>
              <w:left w:val="single" w:sz="4" w:space="0" w:color="FFFFFF" w:themeColor="background1"/>
            </w:tcBorders>
            <w:shd w:val="clear" w:color="auto" w:fill="365F91" w:themeFill="accent1" w:themeFillShade="BF"/>
            <w:vAlign w:val="center"/>
          </w:tcPr>
          <w:p w14:paraId="63C22C7F" w14:textId="5687FFBB" w:rsidR="004A0B84" w:rsidRPr="00964476" w:rsidRDefault="00B03E8F" w:rsidP="004A0B84">
            <w:pPr>
              <w:pStyle w:val="URSTableHeaderTextWhite"/>
              <w:jc w:val="left"/>
            </w:pPr>
            <w:r>
              <w:t>Units</w:t>
            </w:r>
          </w:p>
        </w:tc>
      </w:tr>
      <w:tr w:rsidR="004A0B84" w:rsidRPr="00964476" w14:paraId="4B77FC97" w14:textId="77777777" w:rsidTr="00B03E8F">
        <w:trPr>
          <w:cantSplit/>
          <w:jc w:val="center"/>
        </w:trPr>
        <w:tc>
          <w:tcPr>
            <w:tcW w:w="1885" w:type="dxa"/>
            <w:vAlign w:val="center"/>
          </w:tcPr>
          <w:p w14:paraId="6752120D" w14:textId="77777777" w:rsidR="004A0B84" w:rsidRPr="00964476" w:rsidRDefault="004A0B84" w:rsidP="004A0B84">
            <w:pPr>
              <w:pStyle w:val="URSTableTextLeft"/>
            </w:pPr>
            <w:r>
              <w:t>FeedM1</w:t>
            </w:r>
            <w:r w:rsidRPr="00964476">
              <w:t>.F</w:t>
            </w:r>
          </w:p>
        </w:tc>
        <w:tc>
          <w:tcPr>
            <w:tcW w:w="1170" w:type="dxa"/>
            <w:vAlign w:val="center"/>
          </w:tcPr>
          <w:p w14:paraId="528B6D6A" w14:textId="77777777" w:rsidR="004A0B84" w:rsidRPr="00964476" w:rsidRDefault="004A0B84" w:rsidP="004A0B84">
            <w:pPr>
              <w:pStyle w:val="URSTableTextLeft"/>
            </w:pPr>
            <w:r>
              <w:t>100,000</w:t>
            </w:r>
          </w:p>
        </w:tc>
        <w:tc>
          <w:tcPr>
            <w:tcW w:w="1080" w:type="dxa"/>
            <w:vAlign w:val="center"/>
          </w:tcPr>
          <w:p w14:paraId="49F15C8A" w14:textId="77777777" w:rsidR="004A0B84" w:rsidRPr="00964476" w:rsidRDefault="004A0B84" w:rsidP="004A0B84">
            <w:pPr>
              <w:pStyle w:val="URSTableTextLeft"/>
            </w:pPr>
            <w:r w:rsidRPr="00964476">
              <w:t>kmol/hr</w:t>
            </w:r>
          </w:p>
        </w:tc>
      </w:tr>
      <w:tr w:rsidR="004A0B84" w:rsidRPr="00964476" w14:paraId="4E4C6B6B" w14:textId="77777777" w:rsidTr="00B03E8F">
        <w:trPr>
          <w:cantSplit/>
          <w:jc w:val="center"/>
        </w:trPr>
        <w:tc>
          <w:tcPr>
            <w:tcW w:w="1885" w:type="dxa"/>
            <w:shd w:val="clear" w:color="auto" w:fill="B8CCE4" w:themeFill="accent1" w:themeFillTint="66"/>
            <w:vAlign w:val="center"/>
          </w:tcPr>
          <w:p w14:paraId="5521FA41" w14:textId="77777777" w:rsidR="004A0B84" w:rsidRPr="00964476" w:rsidRDefault="004A0B84" w:rsidP="004A0B84">
            <w:pPr>
              <w:pStyle w:val="URSTableTextLeft"/>
            </w:pPr>
            <w:r>
              <w:t>FeedM1</w:t>
            </w:r>
            <w:r w:rsidRPr="00964476">
              <w:t>.P</w:t>
            </w:r>
          </w:p>
        </w:tc>
        <w:tc>
          <w:tcPr>
            <w:tcW w:w="1170" w:type="dxa"/>
            <w:shd w:val="clear" w:color="auto" w:fill="B8CCE4" w:themeFill="accent1" w:themeFillTint="66"/>
            <w:vAlign w:val="center"/>
          </w:tcPr>
          <w:p w14:paraId="138A81CF" w14:textId="77777777" w:rsidR="004A0B84" w:rsidRPr="00964476" w:rsidRDefault="004A0B84" w:rsidP="004A0B84">
            <w:pPr>
              <w:pStyle w:val="URSTableTextLeft"/>
            </w:pPr>
            <w:r>
              <w:t>2.0</w:t>
            </w:r>
          </w:p>
        </w:tc>
        <w:tc>
          <w:tcPr>
            <w:tcW w:w="1080" w:type="dxa"/>
            <w:shd w:val="clear" w:color="auto" w:fill="B8CCE4" w:themeFill="accent1" w:themeFillTint="66"/>
            <w:vAlign w:val="center"/>
          </w:tcPr>
          <w:p w14:paraId="43A28EC8" w14:textId="77777777" w:rsidR="004A0B84" w:rsidRPr="00964476" w:rsidRDefault="004A0B84" w:rsidP="004A0B84">
            <w:pPr>
              <w:pStyle w:val="URSTableTextLeft"/>
            </w:pPr>
            <w:r w:rsidRPr="00964476">
              <w:t>bar</w:t>
            </w:r>
          </w:p>
        </w:tc>
      </w:tr>
      <w:tr w:rsidR="004A0B84" w:rsidRPr="00964476" w14:paraId="04A186DA" w14:textId="77777777" w:rsidTr="00B03E8F">
        <w:trPr>
          <w:cantSplit/>
          <w:jc w:val="center"/>
        </w:trPr>
        <w:tc>
          <w:tcPr>
            <w:tcW w:w="1885" w:type="dxa"/>
            <w:vAlign w:val="center"/>
          </w:tcPr>
          <w:p w14:paraId="64C1BCC3" w14:textId="77777777" w:rsidR="004A0B84" w:rsidRPr="00964476" w:rsidRDefault="004A0B84" w:rsidP="004A0B84">
            <w:pPr>
              <w:pStyle w:val="URSTableTextLeft"/>
            </w:pPr>
            <w:r>
              <w:t>FeedM1</w:t>
            </w:r>
            <w:r w:rsidRPr="00964476">
              <w:t>.T</w:t>
            </w:r>
          </w:p>
        </w:tc>
        <w:tc>
          <w:tcPr>
            <w:tcW w:w="1170" w:type="dxa"/>
            <w:vAlign w:val="center"/>
          </w:tcPr>
          <w:p w14:paraId="77737D52" w14:textId="77777777" w:rsidR="004A0B84" w:rsidRPr="00964476" w:rsidRDefault="004A0B84" w:rsidP="004A0B84">
            <w:pPr>
              <w:pStyle w:val="URSTableTextLeft"/>
            </w:pPr>
            <w:r>
              <w:t>50</w:t>
            </w:r>
          </w:p>
        </w:tc>
        <w:tc>
          <w:tcPr>
            <w:tcW w:w="1080" w:type="dxa"/>
            <w:vAlign w:val="center"/>
          </w:tcPr>
          <w:p w14:paraId="249BB5FE" w14:textId="77777777" w:rsidR="004A0B84" w:rsidRPr="00964476" w:rsidRDefault="004A0B84" w:rsidP="004A0B84">
            <w:pPr>
              <w:pStyle w:val="URSTableTextLeft"/>
            </w:pPr>
            <w:r>
              <w:t>°</w:t>
            </w:r>
            <w:r w:rsidRPr="00964476">
              <w:t>C</w:t>
            </w:r>
          </w:p>
        </w:tc>
      </w:tr>
      <w:tr w:rsidR="004A0B84" w:rsidRPr="00964476" w14:paraId="16327DC8" w14:textId="77777777" w:rsidTr="00B03E8F">
        <w:trPr>
          <w:cantSplit/>
          <w:jc w:val="center"/>
        </w:trPr>
        <w:tc>
          <w:tcPr>
            <w:tcW w:w="1885" w:type="dxa"/>
            <w:shd w:val="clear" w:color="auto" w:fill="B8CCE4" w:themeFill="accent1" w:themeFillTint="66"/>
            <w:vAlign w:val="center"/>
          </w:tcPr>
          <w:p w14:paraId="43BF07CD" w14:textId="77777777" w:rsidR="004A0B84" w:rsidRPr="00964476" w:rsidRDefault="004A0B84" w:rsidP="004A0B84">
            <w:pPr>
              <w:pStyle w:val="URSTableTextLeft"/>
            </w:pPr>
            <w:r>
              <w:t>FeedM1</w:t>
            </w:r>
            <w:r w:rsidRPr="00964476">
              <w:t>.z(“CO2”)</w:t>
            </w:r>
          </w:p>
        </w:tc>
        <w:tc>
          <w:tcPr>
            <w:tcW w:w="1170" w:type="dxa"/>
            <w:shd w:val="clear" w:color="auto" w:fill="B8CCE4" w:themeFill="accent1" w:themeFillTint="66"/>
            <w:vAlign w:val="center"/>
          </w:tcPr>
          <w:p w14:paraId="129B1C91" w14:textId="77777777" w:rsidR="004A0B84" w:rsidRPr="00964476" w:rsidRDefault="004A0B84" w:rsidP="004A0B84">
            <w:pPr>
              <w:pStyle w:val="URSTableTextLeft"/>
            </w:pPr>
            <w:r w:rsidRPr="00964476">
              <w:t>0.1</w:t>
            </w:r>
            <w:r>
              <w:t>9</w:t>
            </w:r>
          </w:p>
        </w:tc>
        <w:tc>
          <w:tcPr>
            <w:tcW w:w="1080" w:type="dxa"/>
            <w:shd w:val="clear" w:color="auto" w:fill="B8CCE4" w:themeFill="accent1" w:themeFillTint="66"/>
            <w:vAlign w:val="center"/>
          </w:tcPr>
          <w:p w14:paraId="63A39907" w14:textId="77777777" w:rsidR="004A0B84" w:rsidRPr="00964476" w:rsidRDefault="004A0B84" w:rsidP="004A0B84">
            <w:pPr>
              <w:pStyle w:val="URSTableTextLeft"/>
            </w:pPr>
          </w:p>
        </w:tc>
      </w:tr>
      <w:tr w:rsidR="004A0B84" w:rsidRPr="00964476" w14:paraId="308A6384" w14:textId="77777777" w:rsidTr="00B03E8F">
        <w:trPr>
          <w:cantSplit/>
          <w:jc w:val="center"/>
        </w:trPr>
        <w:tc>
          <w:tcPr>
            <w:tcW w:w="1885" w:type="dxa"/>
            <w:vAlign w:val="center"/>
          </w:tcPr>
          <w:p w14:paraId="2A102C23" w14:textId="77777777" w:rsidR="004A0B84" w:rsidRPr="00964476" w:rsidRDefault="004A0B84" w:rsidP="004A0B84">
            <w:pPr>
              <w:pStyle w:val="URSTableTextLeft"/>
            </w:pPr>
            <w:r>
              <w:t>FeedM1</w:t>
            </w:r>
            <w:r w:rsidRPr="00964476">
              <w:t>.z(“H2O”)</w:t>
            </w:r>
          </w:p>
        </w:tc>
        <w:tc>
          <w:tcPr>
            <w:tcW w:w="1170" w:type="dxa"/>
            <w:vAlign w:val="center"/>
          </w:tcPr>
          <w:p w14:paraId="497A0352" w14:textId="77777777" w:rsidR="004A0B84" w:rsidRPr="00964476" w:rsidRDefault="004A0B84" w:rsidP="004A0B84">
            <w:pPr>
              <w:pStyle w:val="URSTableTextLeft"/>
            </w:pPr>
            <w:r w:rsidRPr="00964476">
              <w:t>0.</w:t>
            </w:r>
            <w:r>
              <w:t>04</w:t>
            </w:r>
          </w:p>
        </w:tc>
        <w:tc>
          <w:tcPr>
            <w:tcW w:w="1080" w:type="dxa"/>
            <w:vAlign w:val="center"/>
          </w:tcPr>
          <w:p w14:paraId="68DE3B00" w14:textId="77777777" w:rsidR="004A0B84" w:rsidRPr="00964476" w:rsidRDefault="004A0B84" w:rsidP="004A0B84">
            <w:pPr>
              <w:pStyle w:val="URSTableTextLeft"/>
            </w:pPr>
          </w:p>
        </w:tc>
      </w:tr>
      <w:tr w:rsidR="004A0B84" w:rsidRPr="00964476" w14:paraId="4A93C696" w14:textId="77777777" w:rsidTr="00B03E8F">
        <w:trPr>
          <w:cantSplit/>
          <w:jc w:val="center"/>
        </w:trPr>
        <w:tc>
          <w:tcPr>
            <w:tcW w:w="1885" w:type="dxa"/>
            <w:shd w:val="clear" w:color="auto" w:fill="B8CCE4" w:themeFill="accent1" w:themeFillTint="66"/>
            <w:vAlign w:val="center"/>
          </w:tcPr>
          <w:p w14:paraId="481883BD" w14:textId="77777777" w:rsidR="004A0B84" w:rsidRPr="00CE31D1" w:rsidRDefault="004A0B84" w:rsidP="004A0B84">
            <w:pPr>
              <w:pStyle w:val="URSTableTextLeft"/>
            </w:pPr>
            <w:r>
              <w:t>FeedM1</w:t>
            </w:r>
            <w:r w:rsidRPr="00CE31D1">
              <w:t>.z(“N2”)</w:t>
            </w:r>
          </w:p>
        </w:tc>
        <w:tc>
          <w:tcPr>
            <w:tcW w:w="1170" w:type="dxa"/>
            <w:shd w:val="clear" w:color="auto" w:fill="B8CCE4" w:themeFill="accent1" w:themeFillTint="66"/>
            <w:vAlign w:val="center"/>
          </w:tcPr>
          <w:p w14:paraId="6F82B9C2" w14:textId="77777777" w:rsidR="004A0B84" w:rsidRPr="00964476" w:rsidRDefault="004A0B84" w:rsidP="004A0B84">
            <w:pPr>
              <w:pStyle w:val="URSTableTextLeft"/>
            </w:pPr>
            <w:r w:rsidRPr="00964476">
              <w:t>0.</w:t>
            </w:r>
            <w:r>
              <w:t>72</w:t>
            </w:r>
          </w:p>
        </w:tc>
        <w:tc>
          <w:tcPr>
            <w:tcW w:w="1080" w:type="dxa"/>
            <w:shd w:val="clear" w:color="auto" w:fill="B8CCE4" w:themeFill="accent1" w:themeFillTint="66"/>
            <w:vAlign w:val="center"/>
          </w:tcPr>
          <w:p w14:paraId="051D27FD" w14:textId="77777777" w:rsidR="004A0B84" w:rsidRPr="00964476" w:rsidRDefault="004A0B84" w:rsidP="004A0B84">
            <w:pPr>
              <w:pStyle w:val="URSTableTextLeft"/>
            </w:pPr>
          </w:p>
        </w:tc>
      </w:tr>
      <w:tr w:rsidR="004A0B84" w:rsidRPr="00964476" w14:paraId="5F668BAA" w14:textId="77777777" w:rsidTr="00B03E8F">
        <w:trPr>
          <w:cantSplit/>
          <w:jc w:val="center"/>
        </w:trPr>
        <w:tc>
          <w:tcPr>
            <w:tcW w:w="1885" w:type="dxa"/>
            <w:vAlign w:val="center"/>
          </w:tcPr>
          <w:p w14:paraId="223652BE" w14:textId="77777777" w:rsidR="004A0B84" w:rsidRDefault="004A0B84" w:rsidP="004A0B84">
            <w:pPr>
              <w:pStyle w:val="URSTableTextLeft"/>
            </w:pPr>
            <w:r>
              <w:t>FeedM1</w:t>
            </w:r>
            <w:r w:rsidRPr="00CE31D1">
              <w:t>.z(“O2”)</w:t>
            </w:r>
          </w:p>
        </w:tc>
        <w:tc>
          <w:tcPr>
            <w:tcW w:w="1170" w:type="dxa"/>
            <w:vAlign w:val="center"/>
          </w:tcPr>
          <w:p w14:paraId="19110C3B" w14:textId="77777777" w:rsidR="004A0B84" w:rsidRPr="00964476" w:rsidRDefault="004A0B84" w:rsidP="004A0B84">
            <w:pPr>
              <w:pStyle w:val="URSTableTextLeft"/>
            </w:pPr>
            <w:r>
              <w:t>0.05</w:t>
            </w:r>
          </w:p>
        </w:tc>
        <w:tc>
          <w:tcPr>
            <w:tcW w:w="1080" w:type="dxa"/>
            <w:vAlign w:val="center"/>
          </w:tcPr>
          <w:p w14:paraId="3E0EF8AB" w14:textId="77777777" w:rsidR="004A0B84" w:rsidRPr="00964476" w:rsidRDefault="004A0B84" w:rsidP="004A0B84">
            <w:pPr>
              <w:pStyle w:val="URSTableTextLeft"/>
            </w:pPr>
          </w:p>
        </w:tc>
      </w:tr>
    </w:tbl>
    <w:p w14:paraId="7C8F0634" w14:textId="43CA0D12" w:rsidR="000E6075" w:rsidRDefault="000E6075" w:rsidP="004A0B84">
      <w:pPr>
        <w:pStyle w:val="URSSubtaskNormal"/>
      </w:pPr>
      <w:r>
        <w:t xml:space="preserve">Specify the Permeate outlet stream pressure. Double-click the </w:t>
      </w:r>
      <w:r w:rsidR="00121BBC">
        <w:t>“</w:t>
      </w:r>
      <w:r>
        <w:t>PermeateM1 stream</w:t>
      </w:r>
      <w:r w:rsidR="00121BBC">
        <w:t>”</w:t>
      </w:r>
      <w:r>
        <w:t xml:space="preserve"> and then enter </w:t>
      </w:r>
      <w:r w:rsidR="00121BBC">
        <w:t>“</w:t>
      </w:r>
      <w:r>
        <w:t>0.2</w:t>
      </w:r>
      <w:r w:rsidR="00121BBC">
        <w:t>”</w:t>
      </w:r>
      <w:r>
        <w:t xml:space="preserve"> for </w:t>
      </w:r>
      <w:r w:rsidR="00121BBC">
        <w:t>“</w:t>
      </w:r>
      <w:r>
        <w:t>P</w:t>
      </w:r>
      <w:r w:rsidR="00121BBC">
        <w:t>”</w:t>
      </w:r>
      <w:r>
        <w:t xml:space="preserve"> in the </w:t>
      </w:r>
      <w:r w:rsidR="00121BBC">
        <w:t>“</w:t>
      </w:r>
      <w:r>
        <w:t>PermeateM1.AllVariables Table.</w:t>
      </w:r>
      <w:r w:rsidR="00121BBC">
        <w:t>”</w:t>
      </w:r>
      <w:r>
        <w:t xml:space="preserve"> Change the </w:t>
      </w:r>
      <w:r w:rsidR="00121BBC">
        <w:t>“</w:t>
      </w:r>
      <w:r>
        <w:t>Spec</w:t>
      </w:r>
      <w:r w:rsidR="00121BBC">
        <w:t>”</w:t>
      </w:r>
      <w:r>
        <w:t xml:space="preserve"> from </w:t>
      </w:r>
      <w:r w:rsidR="00121BBC">
        <w:t>“</w:t>
      </w:r>
      <w:r>
        <w:t>Free</w:t>
      </w:r>
      <w:r w:rsidR="00121BBC">
        <w:t>”</w:t>
      </w:r>
      <w:r>
        <w:t xml:space="preserve"> to </w:t>
      </w:r>
      <w:r w:rsidR="00121BBC">
        <w:t>“</w:t>
      </w:r>
      <w:r>
        <w:t>Fixed.</w:t>
      </w:r>
      <w:r w:rsidR="00121BBC">
        <w:t>”</w:t>
      </w:r>
    </w:p>
    <w:p w14:paraId="64C7A77B" w14:textId="77777777" w:rsidR="000E6075" w:rsidRDefault="000E6075" w:rsidP="004A0B84">
      <w:pPr>
        <w:pStyle w:val="URSNormalNumberList"/>
      </w:pPr>
      <w:r>
        <w:t>Run the Simulation.</w:t>
      </w:r>
    </w:p>
    <w:p w14:paraId="3F00D663" w14:textId="196C29AA" w:rsidR="000E6075" w:rsidRDefault="000E6075" w:rsidP="004A0B84">
      <w:pPr>
        <w:pStyle w:val="URSSubtaskNormal"/>
      </w:pPr>
      <w:r>
        <w:t xml:space="preserve">The simulation is ready to be solved. This can be verified by the presence of a green square at the bottom of the </w:t>
      </w:r>
      <w:r w:rsidR="00121BBC">
        <w:t>“</w:t>
      </w:r>
      <w:r>
        <w:t>ACM</w:t>
      </w:r>
      <w:r w:rsidR="00121BBC">
        <w:t>”</w:t>
      </w:r>
      <w:r>
        <w:t xml:space="preserve"> window. However, the ACM solver cannot reach a solution from this point due to the size and non-linear nature of the problem. Verify this by running the simulation (press </w:t>
      </w:r>
      <w:r w:rsidR="00121BBC">
        <w:t>“</w:t>
      </w:r>
      <w:r>
        <w:t>F5</w:t>
      </w:r>
      <w:r w:rsidR="00121BBC">
        <w:t>”</w:t>
      </w:r>
      <w:r>
        <w:t>).</w:t>
      </w:r>
    </w:p>
    <w:p w14:paraId="51C5D364" w14:textId="14D00A14" w:rsidR="000E6075" w:rsidRDefault="000E6075" w:rsidP="004A0B84">
      <w:pPr>
        <w:pStyle w:val="URSSubtaskNormal"/>
      </w:pPr>
      <w:r>
        <w:t xml:space="preserve">Reset the simulation (press </w:t>
      </w:r>
      <w:r w:rsidR="00121BBC">
        <w:t>“</w:t>
      </w:r>
      <w:r>
        <w:t>Ctrl+F7</w:t>
      </w:r>
      <w:r w:rsidR="00121BBC">
        <w:t>”</w:t>
      </w:r>
      <w:r>
        <w:t>). This changes the value of the free variables to the default values.</w:t>
      </w:r>
    </w:p>
    <w:p w14:paraId="479CE34C" w14:textId="77777777" w:rsidR="000E6075" w:rsidRDefault="000E6075" w:rsidP="004A0B84">
      <w:pPr>
        <w:pStyle w:val="URSSubtaskNormal"/>
      </w:pPr>
      <w:r>
        <w:t>A solution procedure with a custom initialization method is defined using a Visual Basic</w:t>
      </w:r>
      <w:r w:rsidRPr="00344F24">
        <w:rPr>
          <w:vertAlign w:val="superscript"/>
        </w:rPr>
        <w:t>®</w:t>
      </w:r>
      <w:r>
        <w:t xml:space="preserve"> script. The script solves the model in incremental steps of complexity by using initialization procedure selectors. The selectors are switched from an “Initial” state that selects a set of simplified model equations to “Rigorous” which selects a set of more accurate equations corresponding to the desired solution. In the HFGP Model this script has two steps. The first one applies to the equation for the permeate side molar balance, and the second one applies to the permeate side pressure drop.</w:t>
      </w:r>
    </w:p>
    <w:p w14:paraId="3E8290C4" w14:textId="384F4DE9" w:rsidR="00121BBC" w:rsidRDefault="000E6075" w:rsidP="004A0B84">
      <w:pPr>
        <w:pStyle w:val="URSNormalNumberList"/>
      </w:pPr>
      <w:r>
        <w:t xml:space="preserve">Invoke the IPsolve </w:t>
      </w:r>
      <w:r w:rsidR="00121BBC">
        <w:t>Script</w:t>
      </w:r>
      <w:r>
        <w:t>.</w:t>
      </w:r>
    </w:p>
    <w:p w14:paraId="766095B7" w14:textId="556CC38D" w:rsidR="000E6075" w:rsidRPr="00593620" w:rsidRDefault="000E6075" w:rsidP="00B03E8F">
      <w:pPr>
        <w:pStyle w:val="URSSubtaskNormal"/>
      </w:pPr>
      <w:r>
        <w:t xml:space="preserve">Right-click the </w:t>
      </w:r>
      <w:r w:rsidR="00121BBC">
        <w:t>“</w:t>
      </w:r>
      <w:r>
        <w:t>M1 block,</w:t>
      </w:r>
      <w:r w:rsidR="00121BBC">
        <w:t>”</w:t>
      </w:r>
      <w:r>
        <w:t xml:space="preserve"> select </w:t>
      </w:r>
      <w:r w:rsidR="00121BBC">
        <w:t>“</w:t>
      </w:r>
      <w:r>
        <w:t>Scripts</w:t>
      </w:r>
      <w:r w:rsidR="00121BBC">
        <w:t>,”</w:t>
      </w:r>
      <w:r>
        <w:t xml:space="preserve"> and then click </w:t>
      </w:r>
      <w:r w:rsidR="00121BBC">
        <w:t>“</w:t>
      </w:r>
      <w:r>
        <w:t>IPsolve.</w:t>
      </w:r>
      <w:r w:rsidR="00121BBC">
        <w:t>”</w:t>
      </w:r>
      <w:r>
        <w:t xml:space="preserve"> Once the script is completed, the desired solution has been achieved.</w:t>
      </w:r>
      <w:r>
        <w:rPr>
          <w:szCs w:val="24"/>
        </w:rPr>
        <w:t xml:space="preserve"> </w:t>
      </w:r>
    </w:p>
    <w:p w14:paraId="61054327" w14:textId="579C6C5B" w:rsidR="000E6075" w:rsidRDefault="000E6075" w:rsidP="00121BBC">
      <w:pPr>
        <w:pStyle w:val="URSNormalNumberList"/>
        <w:pageBreakBefore/>
      </w:pPr>
      <w:r>
        <w:lastRenderedPageBreak/>
        <w:t xml:space="preserve">Place an HFGPw_S Block on the </w:t>
      </w:r>
      <w:r w:rsidR="000E6D02">
        <w:t>“</w:t>
      </w:r>
      <w:r>
        <w:t>Process Flowsheet Window.</w:t>
      </w:r>
      <w:r w:rsidR="000E6D02">
        <w:t>”</w:t>
      </w:r>
    </w:p>
    <w:p w14:paraId="47ADB76D" w14:textId="4896E53E" w:rsidR="000E6075" w:rsidRDefault="000E6075" w:rsidP="004A0B84">
      <w:pPr>
        <w:pStyle w:val="URSSubtaskNormal"/>
      </w:pPr>
      <w:r>
        <w:t xml:space="preserve">Drag the </w:t>
      </w:r>
      <w:r w:rsidR="00121BBC">
        <w:t>“</w:t>
      </w:r>
      <w:r>
        <w:t>HFGPw_S model</w:t>
      </w:r>
      <w:r w:rsidR="00121BBC">
        <w:t>”</w:t>
      </w:r>
      <w:r>
        <w:t xml:space="preserve"> from the </w:t>
      </w:r>
      <w:r w:rsidR="00121BBC">
        <w:t>“</w:t>
      </w:r>
      <w:r>
        <w:t>Models</w:t>
      </w:r>
      <w:r w:rsidR="00121BBC">
        <w:t>”</w:t>
      </w:r>
      <w:r>
        <w:t xml:space="preserve"> folder of the </w:t>
      </w:r>
      <w:r w:rsidR="00121BBC">
        <w:t>“</w:t>
      </w:r>
      <w:r>
        <w:t>Custom Modeling library</w:t>
      </w:r>
      <w:r w:rsidR="00121BBC">
        <w:t>”</w:t>
      </w:r>
      <w:r>
        <w:t xml:space="preserve"> in the </w:t>
      </w:r>
      <w:r w:rsidR="00121BBC">
        <w:t>“</w:t>
      </w:r>
      <w:r>
        <w:t>Simulation Explorer</w:t>
      </w:r>
      <w:r w:rsidR="00121BBC">
        <w:t>”</w:t>
      </w:r>
      <w:r>
        <w:t xml:space="preserve"> panel onto the </w:t>
      </w:r>
      <w:r w:rsidR="00121BBC">
        <w:t>“</w:t>
      </w:r>
      <w:r>
        <w:t>Process Flowsheet</w:t>
      </w:r>
      <w:r w:rsidR="00121BBC">
        <w:t>”</w:t>
      </w:r>
      <w:r>
        <w:t xml:space="preserve"> pane.</w:t>
      </w:r>
    </w:p>
    <w:p w14:paraId="5CDD7D94" w14:textId="54451DA1" w:rsidR="000E6075" w:rsidRDefault="000E6075" w:rsidP="004A0B84">
      <w:pPr>
        <w:pStyle w:val="URSSubtaskNormal"/>
      </w:pPr>
      <w:r>
        <w:t>Rename the model (</w:t>
      </w:r>
      <w:r w:rsidR="00121BBC">
        <w:t>“</w:t>
      </w:r>
      <w:r>
        <w:t>Ctrl+M</w:t>
      </w:r>
      <w:r w:rsidR="00121BBC">
        <w:t>”</w:t>
      </w:r>
      <w:r>
        <w:t xml:space="preserve">) </w:t>
      </w:r>
      <w:r w:rsidR="00121BBC">
        <w:t>“</w:t>
      </w:r>
      <w:r>
        <w:t>M2</w:t>
      </w:r>
      <w:r w:rsidR="00121BBC">
        <w:t>”</w:t>
      </w:r>
      <w:r>
        <w:t xml:space="preserve"> and then exchange its icon (</w:t>
      </w:r>
      <w:r w:rsidR="00121BBC">
        <w:t>“</w:t>
      </w:r>
      <w:r>
        <w:t>Ctrl+K</w:t>
      </w:r>
      <w:r w:rsidR="00121BBC">
        <w:t>”</w:t>
      </w:r>
      <w:r>
        <w:t>).</w:t>
      </w:r>
    </w:p>
    <w:p w14:paraId="5E84A00B" w14:textId="77777777" w:rsidR="000E6075" w:rsidRDefault="000E6075" w:rsidP="004A0B84">
      <w:pPr>
        <w:pStyle w:val="URSNormalNumberList"/>
      </w:pPr>
      <w:r>
        <w:t>Specify the M2 Device Variables.</w:t>
      </w:r>
    </w:p>
    <w:p w14:paraId="1B10326D" w14:textId="3B51EE51" w:rsidR="000E6075" w:rsidRDefault="000E6075" w:rsidP="004A0B84">
      <w:pPr>
        <w:pStyle w:val="URSSubtaskNormal"/>
      </w:pPr>
      <w:r>
        <w:t xml:space="preserve">Double-click </w:t>
      </w:r>
      <w:r w:rsidR="00121BBC">
        <w:t>“</w:t>
      </w:r>
      <w:r>
        <w:t>M2.</w:t>
      </w:r>
      <w:r w:rsidR="00121BBC">
        <w:t>”</w:t>
      </w:r>
      <w:r>
        <w:t xml:space="preserve"> On the </w:t>
      </w:r>
      <w:r w:rsidR="00121BBC">
        <w:t>“</w:t>
      </w:r>
      <w:r>
        <w:t>Device Variables</w:t>
      </w:r>
      <w:r w:rsidR="00121BBC">
        <w:t>”</w:t>
      </w:r>
      <w:r>
        <w:t xml:space="preserve"> window enter the values as listed in Table </w:t>
      </w:r>
      <w:r w:rsidR="0071791F">
        <w:t>3</w:t>
      </w:r>
      <w:r w:rsidR="00985D06">
        <w:t>3</w:t>
      </w:r>
      <w:r>
        <w:t>.</w:t>
      </w:r>
    </w:p>
    <w:p w14:paraId="576B51F1" w14:textId="77777777" w:rsidR="000E6075" w:rsidRDefault="000E6075" w:rsidP="004A0B84">
      <w:pPr>
        <w:pStyle w:val="URSCaptionTable"/>
      </w:pPr>
      <w:bookmarkStart w:id="678" w:name="_Toc401406251"/>
      <w:bookmarkStart w:id="679" w:name="_Toc435641744"/>
      <w:r>
        <w:t xml:space="preserve">Table </w:t>
      </w:r>
      <w:fldSimple w:instr=" SEQ Table \* ARABIC ">
        <w:r w:rsidR="0016126C">
          <w:rPr>
            <w:noProof/>
          </w:rPr>
          <w:t>33</w:t>
        </w:r>
      </w:fldSimple>
      <w:r>
        <w:t>: M2</w:t>
      </w:r>
      <w:r w:rsidRPr="000F34DF">
        <w:t xml:space="preserve"> Device Variables</w:t>
      </w:r>
      <w:bookmarkEnd w:id="678"/>
      <w:bookmarkEnd w:id="679"/>
    </w:p>
    <w:tbl>
      <w:tblPr>
        <w:tblStyle w:val="TableGrid"/>
        <w:tblW w:w="0" w:type="auto"/>
        <w:jc w:val="center"/>
        <w:tblLook w:val="04A0" w:firstRow="1" w:lastRow="0" w:firstColumn="1" w:lastColumn="0" w:noHBand="0" w:noVBand="1"/>
      </w:tblPr>
      <w:tblGrid>
        <w:gridCol w:w="1525"/>
        <w:gridCol w:w="1260"/>
      </w:tblGrid>
      <w:tr w:rsidR="004A0B84" w14:paraId="2CD3538C" w14:textId="77777777" w:rsidTr="00B03E8F">
        <w:trPr>
          <w:cantSplit/>
          <w:tblHeader/>
          <w:jc w:val="center"/>
        </w:trPr>
        <w:tc>
          <w:tcPr>
            <w:tcW w:w="1525" w:type="dxa"/>
            <w:tcBorders>
              <w:right w:val="single" w:sz="4" w:space="0" w:color="FFFFFF" w:themeColor="background1"/>
            </w:tcBorders>
            <w:shd w:val="clear" w:color="auto" w:fill="365F91" w:themeFill="accent1" w:themeFillShade="BF"/>
            <w:vAlign w:val="center"/>
          </w:tcPr>
          <w:p w14:paraId="0AC2F5BA" w14:textId="7AE8D599" w:rsidR="004A0B84" w:rsidRDefault="00B03E8F" w:rsidP="004A0B84">
            <w:pPr>
              <w:pStyle w:val="URSTableHeaderTextWhite"/>
              <w:jc w:val="left"/>
            </w:pPr>
            <w:r>
              <w:t>Variables</w:t>
            </w:r>
          </w:p>
        </w:tc>
        <w:tc>
          <w:tcPr>
            <w:tcW w:w="1260" w:type="dxa"/>
            <w:tcBorders>
              <w:left w:val="single" w:sz="4" w:space="0" w:color="FFFFFF" w:themeColor="background1"/>
            </w:tcBorders>
            <w:shd w:val="clear" w:color="auto" w:fill="365F91" w:themeFill="accent1" w:themeFillShade="BF"/>
            <w:vAlign w:val="center"/>
          </w:tcPr>
          <w:p w14:paraId="74599C6F" w14:textId="55767945" w:rsidR="004A0B84" w:rsidRDefault="00B03E8F" w:rsidP="004A0B84">
            <w:pPr>
              <w:pStyle w:val="URSTableHeaderTextWhite"/>
              <w:jc w:val="left"/>
            </w:pPr>
            <w:r>
              <w:t>Value</w:t>
            </w:r>
          </w:p>
        </w:tc>
      </w:tr>
      <w:tr w:rsidR="004A0B84" w14:paraId="16A62684" w14:textId="77777777" w:rsidTr="00B03E8F">
        <w:trPr>
          <w:cantSplit/>
          <w:jc w:val="center"/>
        </w:trPr>
        <w:tc>
          <w:tcPr>
            <w:tcW w:w="1525" w:type="dxa"/>
            <w:vAlign w:val="center"/>
          </w:tcPr>
          <w:p w14:paraId="4B337C4B" w14:textId="77777777" w:rsidR="004A0B84" w:rsidRPr="005A5178" w:rsidRDefault="004A0B84" w:rsidP="004A0B84">
            <w:pPr>
              <w:pStyle w:val="URSTableTextLeft"/>
            </w:pPr>
            <w:r>
              <w:t>alpha(“CO2”)</w:t>
            </w:r>
          </w:p>
        </w:tc>
        <w:tc>
          <w:tcPr>
            <w:tcW w:w="1260" w:type="dxa"/>
            <w:vAlign w:val="center"/>
          </w:tcPr>
          <w:p w14:paraId="113418C0" w14:textId="77777777" w:rsidR="004A0B84" w:rsidRPr="005A5178" w:rsidRDefault="004A0B84" w:rsidP="004A0B84">
            <w:pPr>
              <w:pStyle w:val="URSTableTextLeft"/>
            </w:pPr>
            <w:r>
              <w:t>1.0</w:t>
            </w:r>
          </w:p>
        </w:tc>
      </w:tr>
      <w:tr w:rsidR="004A0B84" w14:paraId="110EB4E4" w14:textId="77777777" w:rsidTr="00B03E8F">
        <w:trPr>
          <w:cantSplit/>
          <w:jc w:val="center"/>
        </w:trPr>
        <w:tc>
          <w:tcPr>
            <w:tcW w:w="1525" w:type="dxa"/>
            <w:shd w:val="clear" w:color="auto" w:fill="B8CCE4" w:themeFill="accent1" w:themeFillTint="66"/>
            <w:vAlign w:val="center"/>
          </w:tcPr>
          <w:p w14:paraId="7F20423B" w14:textId="77777777" w:rsidR="004A0B84" w:rsidRPr="005A5178" w:rsidRDefault="004A0B84" w:rsidP="004A0B84">
            <w:pPr>
              <w:pStyle w:val="URSTableTextLeft"/>
            </w:pPr>
            <w:r>
              <w:t>alpha(“H2O”)</w:t>
            </w:r>
          </w:p>
        </w:tc>
        <w:tc>
          <w:tcPr>
            <w:tcW w:w="1260" w:type="dxa"/>
            <w:shd w:val="clear" w:color="auto" w:fill="B8CCE4" w:themeFill="accent1" w:themeFillTint="66"/>
            <w:vAlign w:val="center"/>
          </w:tcPr>
          <w:p w14:paraId="1399DF0D" w14:textId="77777777" w:rsidR="004A0B84" w:rsidRPr="005A5178" w:rsidRDefault="004A0B84" w:rsidP="004A0B84">
            <w:pPr>
              <w:pStyle w:val="URSTableTextLeft"/>
            </w:pPr>
            <w:r>
              <w:t>0.5</w:t>
            </w:r>
          </w:p>
        </w:tc>
      </w:tr>
      <w:tr w:rsidR="004A0B84" w14:paraId="7B30414D" w14:textId="77777777" w:rsidTr="00B03E8F">
        <w:trPr>
          <w:cantSplit/>
          <w:jc w:val="center"/>
        </w:trPr>
        <w:tc>
          <w:tcPr>
            <w:tcW w:w="1525" w:type="dxa"/>
            <w:vAlign w:val="center"/>
          </w:tcPr>
          <w:p w14:paraId="7C3E4705" w14:textId="77777777" w:rsidR="004A0B84" w:rsidRPr="005A5178" w:rsidRDefault="004A0B84" w:rsidP="004A0B84">
            <w:pPr>
              <w:pStyle w:val="URSTableTextLeft"/>
            </w:pPr>
            <w:r>
              <w:t>alpha(“N2”)</w:t>
            </w:r>
          </w:p>
        </w:tc>
        <w:tc>
          <w:tcPr>
            <w:tcW w:w="1260" w:type="dxa"/>
            <w:vAlign w:val="center"/>
          </w:tcPr>
          <w:p w14:paraId="7C3793DB" w14:textId="77777777" w:rsidR="004A0B84" w:rsidRPr="005A5178" w:rsidRDefault="004A0B84" w:rsidP="004A0B84">
            <w:pPr>
              <w:pStyle w:val="URSTableTextLeft"/>
            </w:pPr>
            <w:r>
              <w:t>50</w:t>
            </w:r>
          </w:p>
        </w:tc>
      </w:tr>
      <w:tr w:rsidR="004A0B84" w14:paraId="3D74B049" w14:textId="77777777" w:rsidTr="00B03E8F">
        <w:trPr>
          <w:cantSplit/>
          <w:jc w:val="center"/>
        </w:trPr>
        <w:tc>
          <w:tcPr>
            <w:tcW w:w="1525" w:type="dxa"/>
            <w:shd w:val="clear" w:color="auto" w:fill="B8CCE4" w:themeFill="accent1" w:themeFillTint="66"/>
            <w:vAlign w:val="center"/>
          </w:tcPr>
          <w:p w14:paraId="054613D9" w14:textId="77777777" w:rsidR="004A0B84" w:rsidRPr="005A5178" w:rsidRDefault="004A0B84" w:rsidP="004A0B84">
            <w:pPr>
              <w:pStyle w:val="URSTableTextLeft"/>
            </w:pPr>
            <w:r>
              <w:t>alpha(“O2”)</w:t>
            </w:r>
          </w:p>
        </w:tc>
        <w:tc>
          <w:tcPr>
            <w:tcW w:w="1260" w:type="dxa"/>
            <w:shd w:val="clear" w:color="auto" w:fill="B8CCE4" w:themeFill="accent1" w:themeFillTint="66"/>
            <w:vAlign w:val="center"/>
          </w:tcPr>
          <w:p w14:paraId="6C741C75" w14:textId="77777777" w:rsidR="004A0B84" w:rsidRPr="005A5178" w:rsidRDefault="004A0B84" w:rsidP="004A0B84">
            <w:pPr>
              <w:pStyle w:val="URSTableTextLeft"/>
            </w:pPr>
            <w:r>
              <w:t>50</w:t>
            </w:r>
          </w:p>
        </w:tc>
      </w:tr>
      <w:tr w:rsidR="004A0B84" w14:paraId="613AAF2C" w14:textId="77777777" w:rsidTr="00B03E8F">
        <w:trPr>
          <w:cantSplit/>
          <w:jc w:val="center"/>
        </w:trPr>
        <w:tc>
          <w:tcPr>
            <w:tcW w:w="1525" w:type="dxa"/>
            <w:vAlign w:val="center"/>
          </w:tcPr>
          <w:p w14:paraId="409BBD0E" w14:textId="77777777" w:rsidR="004A0B84" w:rsidRPr="005A5178" w:rsidRDefault="004A0B84" w:rsidP="004A0B84">
            <w:pPr>
              <w:pStyle w:val="URSTableTextLeft"/>
            </w:pPr>
            <w:r>
              <w:t>CCfct</w:t>
            </w:r>
          </w:p>
        </w:tc>
        <w:tc>
          <w:tcPr>
            <w:tcW w:w="1260" w:type="dxa"/>
            <w:vAlign w:val="center"/>
          </w:tcPr>
          <w:p w14:paraId="31B0A870" w14:textId="77777777" w:rsidR="004A0B84" w:rsidRPr="005A5178" w:rsidRDefault="004A0B84" w:rsidP="004A0B84">
            <w:pPr>
              <w:pStyle w:val="URSTableTextLeft"/>
            </w:pPr>
            <w:r>
              <w:t>0.86</w:t>
            </w:r>
          </w:p>
        </w:tc>
      </w:tr>
      <w:tr w:rsidR="004A0B84" w14:paraId="3F4C74CF" w14:textId="77777777" w:rsidTr="00B03E8F">
        <w:trPr>
          <w:cantSplit/>
          <w:jc w:val="center"/>
        </w:trPr>
        <w:tc>
          <w:tcPr>
            <w:tcW w:w="1525" w:type="dxa"/>
            <w:shd w:val="clear" w:color="auto" w:fill="B8CCE4" w:themeFill="accent1" w:themeFillTint="66"/>
            <w:vAlign w:val="center"/>
          </w:tcPr>
          <w:p w14:paraId="235F06B3" w14:textId="77777777" w:rsidR="004A0B84" w:rsidRPr="005A5178" w:rsidRDefault="004A0B84" w:rsidP="004A0B84">
            <w:pPr>
              <w:pStyle w:val="URSTableTextLeft"/>
            </w:pPr>
            <w:r>
              <w:t>Dfi</w:t>
            </w:r>
          </w:p>
        </w:tc>
        <w:tc>
          <w:tcPr>
            <w:tcW w:w="1260" w:type="dxa"/>
            <w:shd w:val="clear" w:color="auto" w:fill="B8CCE4" w:themeFill="accent1" w:themeFillTint="66"/>
            <w:vAlign w:val="center"/>
          </w:tcPr>
          <w:p w14:paraId="0F90C118" w14:textId="77777777" w:rsidR="004A0B84" w:rsidRPr="005A5178" w:rsidRDefault="004A0B84" w:rsidP="004A0B84">
            <w:pPr>
              <w:pStyle w:val="URSTableTextLeft"/>
            </w:pPr>
            <w:r>
              <w:t>0.0004</w:t>
            </w:r>
          </w:p>
        </w:tc>
      </w:tr>
      <w:tr w:rsidR="004A0B84" w14:paraId="5044E901" w14:textId="77777777" w:rsidTr="00B03E8F">
        <w:trPr>
          <w:cantSplit/>
          <w:jc w:val="center"/>
        </w:trPr>
        <w:tc>
          <w:tcPr>
            <w:tcW w:w="1525" w:type="dxa"/>
            <w:vAlign w:val="center"/>
          </w:tcPr>
          <w:p w14:paraId="732A00CA" w14:textId="77777777" w:rsidR="004A0B84" w:rsidRDefault="004A0B84" w:rsidP="004A0B84">
            <w:pPr>
              <w:pStyle w:val="URSTableTextLeft"/>
            </w:pPr>
            <w:r>
              <w:t>Dfo</w:t>
            </w:r>
          </w:p>
        </w:tc>
        <w:tc>
          <w:tcPr>
            <w:tcW w:w="1260" w:type="dxa"/>
            <w:vAlign w:val="center"/>
          </w:tcPr>
          <w:p w14:paraId="2D6D2C30" w14:textId="77777777" w:rsidR="004A0B84" w:rsidRDefault="004A0B84" w:rsidP="004A0B84">
            <w:pPr>
              <w:pStyle w:val="URSTableTextLeft"/>
            </w:pPr>
            <w:r>
              <w:t>0.0006</w:t>
            </w:r>
          </w:p>
        </w:tc>
      </w:tr>
      <w:tr w:rsidR="004A0B84" w14:paraId="744C4624" w14:textId="77777777" w:rsidTr="00B03E8F">
        <w:trPr>
          <w:cantSplit/>
          <w:jc w:val="center"/>
        </w:trPr>
        <w:tc>
          <w:tcPr>
            <w:tcW w:w="1525" w:type="dxa"/>
            <w:shd w:val="clear" w:color="auto" w:fill="B8CCE4" w:themeFill="accent1" w:themeFillTint="66"/>
            <w:vAlign w:val="center"/>
          </w:tcPr>
          <w:p w14:paraId="7EABB4B5" w14:textId="77777777" w:rsidR="004A0B84" w:rsidRDefault="004A0B84" w:rsidP="004A0B84">
            <w:pPr>
              <w:pStyle w:val="URSTableTextLeft"/>
            </w:pPr>
            <w:r>
              <w:t>L</w:t>
            </w:r>
          </w:p>
        </w:tc>
        <w:tc>
          <w:tcPr>
            <w:tcW w:w="1260" w:type="dxa"/>
            <w:shd w:val="clear" w:color="auto" w:fill="B8CCE4" w:themeFill="accent1" w:themeFillTint="66"/>
            <w:vAlign w:val="center"/>
          </w:tcPr>
          <w:p w14:paraId="1C4092CB" w14:textId="77777777" w:rsidR="004A0B84" w:rsidRDefault="004A0B84" w:rsidP="004A0B84">
            <w:pPr>
              <w:pStyle w:val="URSTableTextLeft"/>
            </w:pPr>
            <w:r>
              <w:t>1</w:t>
            </w:r>
          </w:p>
        </w:tc>
      </w:tr>
      <w:tr w:rsidR="004A0B84" w14:paraId="3AEA7FFB" w14:textId="77777777" w:rsidTr="00B03E8F">
        <w:trPr>
          <w:cantSplit/>
          <w:jc w:val="center"/>
        </w:trPr>
        <w:tc>
          <w:tcPr>
            <w:tcW w:w="1525" w:type="dxa"/>
            <w:vAlign w:val="center"/>
          </w:tcPr>
          <w:p w14:paraId="2D2BCF76" w14:textId="77777777" w:rsidR="004A0B84" w:rsidRPr="005A5178" w:rsidRDefault="004A0B84" w:rsidP="004A0B84">
            <w:pPr>
              <w:pStyle w:val="URSTableTextLeft"/>
            </w:pPr>
            <w:r>
              <w:t>Qcd</w:t>
            </w:r>
          </w:p>
        </w:tc>
        <w:tc>
          <w:tcPr>
            <w:tcW w:w="1260" w:type="dxa"/>
            <w:vAlign w:val="center"/>
          </w:tcPr>
          <w:p w14:paraId="04C2A96D" w14:textId="77777777" w:rsidR="004A0B84" w:rsidRPr="005A5178" w:rsidRDefault="004A0B84" w:rsidP="004A0B84">
            <w:pPr>
              <w:pStyle w:val="URSTableTextLeft"/>
            </w:pPr>
            <w:r>
              <w:t>0.12047</w:t>
            </w:r>
          </w:p>
        </w:tc>
      </w:tr>
    </w:tbl>
    <w:p w14:paraId="1E12DCAA" w14:textId="77777777" w:rsidR="000E6075" w:rsidRDefault="000E6075" w:rsidP="004A0B84">
      <w:pPr>
        <w:pStyle w:val="URSNormalNumberList"/>
      </w:pPr>
      <w:r>
        <w:t>Specify the M2 Stream Variables.</w:t>
      </w:r>
    </w:p>
    <w:p w14:paraId="500AE266" w14:textId="53D0520D" w:rsidR="000E6075" w:rsidRDefault="000E6075" w:rsidP="004A0B84">
      <w:pPr>
        <w:pStyle w:val="URSSubtaskNormal"/>
      </w:pPr>
      <w:r>
        <w:t xml:space="preserve">Connect M1’s Retentate outlet stream to the Feed port of M2. Select the stream </w:t>
      </w:r>
      <w:r w:rsidR="00C96E25">
        <w:t>“</w:t>
      </w:r>
      <w:r>
        <w:t>RetenateM1,</w:t>
      </w:r>
      <w:r w:rsidR="00C96E25">
        <w:t>”</w:t>
      </w:r>
      <w:r>
        <w:t xml:space="preserve"> right-click, select </w:t>
      </w:r>
      <w:r w:rsidR="00C96E25">
        <w:t>“</w:t>
      </w:r>
      <w:r>
        <w:t>Reconnect Destination,</w:t>
      </w:r>
      <w:r w:rsidR="00C96E25">
        <w:t>”</w:t>
      </w:r>
      <w:r>
        <w:t xml:space="preserve"> and then try to connect to the feed port of M2. A window displays. Select </w:t>
      </w:r>
      <w:r w:rsidR="00C96E25">
        <w:t>“</w:t>
      </w:r>
      <w:r>
        <w:t>Feed</w:t>
      </w:r>
      <w:r w:rsidR="00C96E25">
        <w:t>”</w:t>
      </w:r>
      <w:r>
        <w:t xml:space="preserve"> and then click </w:t>
      </w:r>
      <w:r w:rsidR="00C96E25">
        <w:t>“</w:t>
      </w:r>
      <w:r>
        <w:t>OK.</w:t>
      </w:r>
      <w:r w:rsidR="00C96E25">
        <w:t>”</w:t>
      </w:r>
    </w:p>
    <w:p w14:paraId="22659D05" w14:textId="6D0BA931" w:rsidR="000E6075" w:rsidRDefault="000E6075" w:rsidP="004A0B84">
      <w:pPr>
        <w:pStyle w:val="URSSubtaskNormal"/>
      </w:pPr>
      <w:r>
        <w:t xml:space="preserve">Connect one more feed stream and two outlet streams to M1 similar to M2. Name the feed stream </w:t>
      </w:r>
      <w:r w:rsidR="00C96E25">
        <w:t>“</w:t>
      </w:r>
      <w:r>
        <w:t>SweepM2.</w:t>
      </w:r>
      <w:r w:rsidR="00C96E25">
        <w:t>”</w:t>
      </w:r>
      <w:r>
        <w:t xml:space="preserve"> Name the outlet streams </w:t>
      </w:r>
      <w:r w:rsidR="00C96E25">
        <w:t>“</w:t>
      </w:r>
      <w:r>
        <w:t>RetenateM2</w:t>
      </w:r>
      <w:r w:rsidR="00C96E25">
        <w:t>”</w:t>
      </w:r>
      <w:r>
        <w:t xml:space="preserve"> and </w:t>
      </w:r>
      <w:r w:rsidR="00C96E25">
        <w:t>“</w:t>
      </w:r>
      <w:r>
        <w:t>PermeateM2.</w:t>
      </w:r>
      <w:r w:rsidR="00C96E25">
        <w:t>”</w:t>
      </w:r>
    </w:p>
    <w:p w14:paraId="18AF900F" w14:textId="48C8E023" w:rsidR="000E6075" w:rsidRDefault="00122843" w:rsidP="004A0B84">
      <w:pPr>
        <w:pStyle w:val="URSSubtaskNormal"/>
      </w:pPr>
      <w:r>
        <w:t>Double</w:t>
      </w:r>
      <w:r w:rsidR="000E6075">
        <w:t xml:space="preserve">-click the </w:t>
      </w:r>
      <w:r w:rsidR="00C96E25">
        <w:t>“</w:t>
      </w:r>
      <w:r w:rsidR="000E6075">
        <w:t>sweep inlet stream</w:t>
      </w:r>
      <w:r w:rsidR="00C96E25">
        <w:t>”</w:t>
      </w:r>
      <w:r w:rsidR="000E6075">
        <w:t xml:space="preserve"> and then enter the values as listed in Table </w:t>
      </w:r>
      <w:r w:rsidR="0071791F">
        <w:t>3</w:t>
      </w:r>
      <w:r w:rsidR="00985D06">
        <w:t>4</w:t>
      </w:r>
      <w:r w:rsidR="000E6075">
        <w:t xml:space="preserve"> (composition of air). Once the values have been entered, change the variable </w:t>
      </w:r>
      <w:r w:rsidR="00C96E25">
        <w:t>“</w:t>
      </w:r>
      <w:r w:rsidR="000E6075">
        <w:t>Spec</w:t>
      </w:r>
      <w:r w:rsidR="00C96E25">
        <w:t>”</w:t>
      </w:r>
      <w:r w:rsidR="000E6075">
        <w:t xml:space="preserve"> value from </w:t>
      </w:r>
      <w:r w:rsidR="00C96E25">
        <w:t>“</w:t>
      </w:r>
      <w:r w:rsidR="000E6075">
        <w:t>Free</w:t>
      </w:r>
      <w:r w:rsidR="00C96E25">
        <w:t>”</w:t>
      </w:r>
      <w:r w:rsidR="000E6075">
        <w:t xml:space="preserve"> to </w:t>
      </w:r>
      <w:r w:rsidR="00C96E25">
        <w:t>“</w:t>
      </w:r>
      <w:r w:rsidR="000E6075">
        <w:t>Fixed.</w:t>
      </w:r>
      <w:r w:rsidR="00C96E25">
        <w:t>”</w:t>
      </w:r>
    </w:p>
    <w:p w14:paraId="22364194" w14:textId="77777777" w:rsidR="000E6075" w:rsidRDefault="000E6075" w:rsidP="004A0B84">
      <w:pPr>
        <w:pStyle w:val="URSCaptionTable"/>
      </w:pPr>
      <w:bookmarkStart w:id="680" w:name="_Toc401406252"/>
      <w:bookmarkStart w:id="681" w:name="_Toc435641745"/>
      <w:r>
        <w:t xml:space="preserve">Table </w:t>
      </w:r>
      <w:fldSimple w:instr=" SEQ Table \* ARABIC ">
        <w:r w:rsidR="0016126C">
          <w:rPr>
            <w:noProof/>
          </w:rPr>
          <w:t>34</w:t>
        </w:r>
      </w:fldSimple>
      <w:r>
        <w:t xml:space="preserve">: </w:t>
      </w:r>
      <w:r w:rsidRPr="00D55371">
        <w:t xml:space="preserve">Gas </w:t>
      </w:r>
      <w:r>
        <w:t>Sweep</w:t>
      </w:r>
      <w:r w:rsidRPr="00D55371">
        <w:t xml:space="preserve"> Specification</w:t>
      </w:r>
      <w:bookmarkEnd w:id="680"/>
      <w:bookmarkEnd w:id="681"/>
    </w:p>
    <w:tbl>
      <w:tblPr>
        <w:tblStyle w:val="TableGrid"/>
        <w:tblW w:w="0" w:type="auto"/>
        <w:jc w:val="center"/>
        <w:tblLook w:val="04A0" w:firstRow="1" w:lastRow="0" w:firstColumn="1" w:lastColumn="0" w:noHBand="0" w:noVBand="1"/>
      </w:tblPr>
      <w:tblGrid>
        <w:gridCol w:w="1975"/>
        <w:gridCol w:w="1170"/>
        <w:gridCol w:w="1080"/>
      </w:tblGrid>
      <w:tr w:rsidR="004A0B84" w:rsidRPr="00964476" w14:paraId="779DB965" w14:textId="77777777" w:rsidTr="00B03E8F">
        <w:trPr>
          <w:cantSplit/>
          <w:tblHeader/>
          <w:jc w:val="center"/>
        </w:trPr>
        <w:tc>
          <w:tcPr>
            <w:tcW w:w="1975" w:type="dxa"/>
            <w:tcBorders>
              <w:right w:val="single" w:sz="4" w:space="0" w:color="FFFFFF" w:themeColor="background1"/>
            </w:tcBorders>
            <w:shd w:val="clear" w:color="auto" w:fill="365F91" w:themeFill="accent1" w:themeFillShade="BF"/>
            <w:vAlign w:val="center"/>
          </w:tcPr>
          <w:p w14:paraId="0423DEA6" w14:textId="1DC0E729" w:rsidR="004A0B84" w:rsidRDefault="00B03E8F" w:rsidP="004A0B84">
            <w:pPr>
              <w:pStyle w:val="URSTableHeaderTextWhite"/>
              <w:jc w:val="left"/>
            </w:pPr>
            <w:r>
              <w:t>Variables</w:t>
            </w:r>
          </w:p>
        </w:tc>
        <w:tc>
          <w:tcPr>
            <w:tcW w:w="1170" w:type="dxa"/>
            <w:tcBorders>
              <w:left w:val="single" w:sz="4" w:space="0" w:color="FFFFFF" w:themeColor="background1"/>
              <w:right w:val="single" w:sz="4" w:space="0" w:color="FFFFFF" w:themeColor="background1"/>
            </w:tcBorders>
            <w:shd w:val="clear" w:color="auto" w:fill="365F91" w:themeFill="accent1" w:themeFillShade="BF"/>
            <w:vAlign w:val="center"/>
          </w:tcPr>
          <w:p w14:paraId="6F213402" w14:textId="239DA4FA" w:rsidR="004A0B84" w:rsidRDefault="00B03E8F" w:rsidP="004A0B84">
            <w:pPr>
              <w:pStyle w:val="URSTableHeaderTextWhite"/>
              <w:jc w:val="left"/>
            </w:pPr>
            <w:r>
              <w:t>Value</w:t>
            </w:r>
          </w:p>
        </w:tc>
        <w:tc>
          <w:tcPr>
            <w:tcW w:w="1080" w:type="dxa"/>
            <w:tcBorders>
              <w:left w:val="single" w:sz="4" w:space="0" w:color="FFFFFF" w:themeColor="background1"/>
            </w:tcBorders>
            <w:shd w:val="clear" w:color="auto" w:fill="365F91" w:themeFill="accent1" w:themeFillShade="BF"/>
            <w:vAlign w:val="center"/>
          </w:tcPr>
          <w:p w14:paraId="67D52949" w14:textId="216C67DC" w:rsidR="004A0B84" w:rsidRPr="00964476" w:rsidRDefault="00B03E8F" w:rsidP="004A0B84">
            <w:pPr>
              <w:pStyle w:val="URSTableHeaderTextWhite"/>
              <w:jc w:val="left"/>
            </w:pPr>
            <w:r>
              <w:t>Units</w:t>
            </w:r>
          </w:p>
        </w:tc>
      </w:tr>
      <w:tr w:rsidR="000E6075" w:rsidRPr="00964476" w14:paraId="785F288B" w14:textId="77777777" w:rsidTr="00B03E8F">
        <w:trPr>
          <w:cantSplit/>
          <w:jc w:val="center"/>
        </w:trPr>
        <w:tc>
          <w:tcPr>
            <w:tcW w:w="1975" w:type="dxa"/>
            <w:vAlign w:val="center"/>
          </w:tcPr>
          <w:p w14:paraId="167E921A" w14:textId="77777777" w:rsidR="000E6075" w:rsidRPr="00964476" w:rsidRDefault="000E6075" w:rsidP="004A0B84">
            <w:pPr>
              <w:pStyle w:val="URSTableTextLeft"/>
            </w:pPr>
            <w:r>
              <w:t>SweepM2</w:t>
            </w:r>
            <w:r w:rsidRPr="00964476">
              <w:t>.F</w:t>
            </w:r>
          </w:p>
        </w:tc>
        <w:tc>
          <w:tcPr>
            <w:tcW w:w="1170" w:type="dxa"/>
            <w:vAlign w:val="center"/>
          </w:tcPr>
          <w:p w14:paraId="10B79FED" w14:textId="77777777" w:rsidR="000E6075" w:rsidRPr="00964476" w:rsidRDefault="000E6075" w:rsidP="004A0B84">
            <w:pPr>
              <w:pStyle w:val="URSTableTextLeft"/>
            </w:pPr>
            <w:r>
              <w:t>65,000</w:t>
            </w:r>
          </w:p>
        </w:tc>
        <w:tc>
          <w:tcPr>
            <w:tcW w:w="1080" w:type="dxa"/>
            <w:vAlign w:val="center"/>
          </w:tcPr>
          <w:p w14:paraId="6F7F0E94" w14:textId="77777777" w:rsidR="000E6075" w:rsidRPr="00964476" w:rsidRDefault="000E6075" w:rsidP="004A0B84">
            <w:pPr>
              <w:pStyle w:val="URSTableTextLeft"/>
            </w:pPr>
            <w:r w:rsidRPr="00964476">
              <w:t>kmol/hr</w:t>
            </w:r>
          </w:p>
        </w:tc>
      </w:tr>
      <w:tr w:rsidR="000E6075" w:rsidRPr="00964476" w14:paraId="6D154513" w14:textId="77777777" w:rsidTr="00B03E8F">
        <w:trPr>
          <w:cantSplit/>
          <w:jc w:val="center"/>
        </w:trPr>
        <w:tc>
          <w:tcPr>
            <w:tcW w:w="1975" w:type="dxa"/>
            <w:shd w:val="clear" w:color="auto" w:fill="B8CCE4" w:themeFill="accent1" w:themeFillTint="66"/>
            <w:vAlign w:val="center"/>
          </w:tcPr>
          <w:p w14:paraId="75A3422C" w14:textId="77777777" w:rsidR="000E6075" w:rsidRPr="00964476" w:rsidRDefault="000E6075" w:rsidP="004A0B84">
            <w:pPr>
              <w:pStyle w:val="URSTableTextLeft"/>
            </w:pPr>
            <w:r>
              <w:t>SweepM2</w:t>
            </w:r>
            <w:r w:rsidRPr="00964476">
              <w:t>.P</w:t>
            </w:r>
          </w:p>
        </w:tc>
        <w:tc>
          <w:tcPr>
            <w:tcW w:w="1170" w:type="dxa"/>
            <w:shd w:val="clear" w:color="auto" w:fill="B8CCE4" w:themeFill="accent1" w:themeFillTint="66"/>
            <w:vAlign w:val="center"/>
          </w:tcPr>
          <w:p w14:paraId="132E7E8F" w14:textId="77777777" w:rsidR="000E6075" w:rsidRPr="00964476" w:rsidRDefault="000E6075" w:rsidP="004A0B84">
            <w:pPr>
              <w:pStyle w:val="URSTableTextLeft"/>
            </w:pPr>
            <w:r>
              <w:t>1.3</w:t>
            </w:r>
          </w:p>
        </w:tc>
        <w:tc>
          <w:tcPr>
            <w:tcW w:w="1080" w:type="dxa"/>
            <w:shd w:val="clear" w:color="auto" w:fill="B8CCE4" w:themeFill="accent1" w:themeFillTint="66"/>
            <w:vAlign w:val="center"/>
          </w:tcPr>
          <w:p w14:paraId="79B9EF10" w14:textId="77777777" w:rsidR="000E6075" w:rsidRPr="00964476" w:rsidRDefault="000E6075" w:rsidP="004A0B84">
            <w:pPr>
              <w:pStyle w:val="URSTableTextLeft"/>
            </w:pPr>
            <w:r w:rsidRPr="00964476">
              <w:t>bar</w:t>
            </w:r>
          </w:p>
        </w:tc>
      </w:tr>
      <w:tr w:rsidR="000E6075" w:rsidRPr="00964476" w14:paraId="54865343" w14:textId="77777777" w:rsidTr="00B03E8F">
        <w:trPr>
          <w:cantSplit/>
          <w:jc w:val="center"/>
        </w:trPr>
        <w:tc>
          <w:tcPr>
            <w:tcW w:w="1975" w:type="dxa"/>
            <w:vAlign w:val="center"/>
          </w:tcPr>
          <w:p w14:paraId="6407EB4D" w14:textId="77777777" w:rsidR="000E6075" w:rsidRPr="00964476" w:rsidRDefault="000E6075" w:rsidP="004A0B84">
            <w:pPr>
              <w:pStyle w:val="URSTableTextLeft"/>
            </w:pPr>
            <w:r>
              <w:t>SweepM2</w:t>
            </w:r>
            <w:r w:rsidRPr="00964476">
              <w:t>.z(“CO2”)</w:t>
            </w:r>
          </w:p>
        </w:tc>
        <w:tc>
          <w:tcPr>
            <w:tcW w:w="1170" w:type="dxa"/>
            <w:vAlign w:val="center"/>
          </w:tcPr>
          <w:p w14:paraId="1EDADD7D" w14:textId="77777777" w:rsidR="000E6075" w:rsidRPr="00964476" w:rsidRDefault="000E6075" w:rsidP="004A0B84">
            <w:pPr>
              <w:pStyle w:val="URSTableTextLeft"/>
            </w:pPr>
            <w:r>
              <w:t>0.00030</w:t>
            </w:r>
          </w:p>
        </w:tc>
        <w:tc>
          <w:tcPr>
            <w:tcW w:w="1080" w:type="dxa"/>
            <w:vAlign w:val="center"/>
          </w:tcPr>
          <w:p w14:paraId="4D6FC932" w14:textId="77777777" w:rsidR="000E6075" w:rsidRPr="00964476" w:rsidRDefault="000E6075" w:rsidP="004A0B84">
            <w:pPr>
              <w:pStyle w:val="URSTableTextLeft"/>
            </w:pPr>
          </w:p>
        </w:tc>
      </w:tr>
      <w:tr w:rsidR="000E6075" w:rsidRPr="00964476" w14:paraId="0C64458C" w14:textId="77777777" w:rsidTr="00B03E8F">
        <w:trPr>
          <w:cantSplit/>
          <w:jc w:val="center"/>
        </w:trPr>
        <w:tc>
          <w:tcPr>
            <w:tcW w:w="1975" w:type="dxa"/>
            <w:shd w:val="clear" w:color="auto" w:fill="B8CCE4" w:themeFill="accent1" w:themeFillTint="66"/>
            <w:vAlign w:val="center"/>
          </w:tcPr>
          <w:p w14:paraId="403511D9" w14:textId="77777777" w:rsidR="000E6075" w:rsidRPr="00964476" w:rsidRDefault="000E6075" w:rsidP="004A0B84">
            <w:pPr>
              <w:pStyle w:val="URSTableTextLeft"/>
            </w:pPr>
            <w:r>
              <w:t>SweepM2</w:t>
            </w:r>
            <w:r w:rsidRPr="00964476">
              <w:t>.z(“H2O”)</w:t>
            </w:r>
          </w:p>
        </w:tc>
        <w:tc>
          <w:tcPr>
            <w:tcW w:w="1170" w:type="dxa"/>
            <w:shd w:val="clear" w:color="auto" w:fill="B8CCE4" w:themeFill="accent1" w:themeFillTint="66"/>
            <w:vAlign w:val="center"/>
          </w:tcPr>
          <w:p w14:paraId="4EFA89DF" w14:textId="77777777" w:rsidR="000E6075" w:rsidRPr="00964476" w:rsidRDefault="000E6075" w:rsidP="004A0B84">
            <w:pPr>
              <w:pStyle w:val="URSTableTextLeft"/>
            </w:pPr>
            <w:r w:rsidRPr="00964476">
              <w:t>0.</w:t>
            </w:r>
            <w:r>
              <w:t>01009</w:t>
            </w:r>
          </w:p>
        </w:tc>
        <w:tc>
          <w:tcPr>
            <w:tcW w:w="1080" w:type="dxa"/>
            <w:shd w:val="clear" w:color="auto" w:fill="B8CCE4" w:themeFill="accent1" w:themeFillTint="66"/>
            <w:vAlign w:val="center"/>
          </w:tcPr>
          <w:p w14:paraId="7C881A42" w14:textId="77777777" w:rsidR="000E6075" w:rsidRPr="00964476" w:rsidRDefault="000E6075" w:rsidP="004A0B84">
            <w:pPr>
              <w:pStyle w:val="URSTableTextLeft"/>
            </w:pPr>
          </w:p>
        </w:tc>
      </w:tr>
      <w:tr w:rsidR="000E6075" w:rsidRPr="00964476" w14:paraId="0D7CB88B" w14:textId="77777777" w:rsidTr="00B03E8F">
        <w:trPr>
          <w:cantSplit/>
          <w:jc w:val="center"/>
        </w:trPr>
        <w:tc>
          <w:tcPr>
            <w:tcW w:w="1975" w:type="dxa"/>
            <w:vAlign w:val="center"/>
          </w:tcPr>
          <w:p w14:paraId="7DCCD12A" w14:textId="77777777" w:rsidR="000E6075" w:rsidRPr="00964476" w:rsidRDefault="000E6075" w:rsidP="004A0B84">
            <w:pPr>
              <w:pStyle w:val="URSTableTextLeft"/>
            </w:pPr>
            <w:r>
              <w:t>SweepM2</w:t>
            </w:r>
            <w:r w:rsidRPr="00964476">
              <w:t>.z(“N2”)</w:t>
            </w:r>
          </w:p>
        </w:tc>
        <w:tc>
          <w:tcPr>
            <w:tcW w:w="1170" w:type="dxa"/>
            <w:vAlign w:val="center"/>
          </w:tcPr>
          <w:p w14:paraId="35813923" w14:textId="77777777" w:rsidR="000E6075" w:rsidRPr="00964476" w:rsidRDefault="000E6075" w:rsidP="004A0B84">
            <w:pPr>
              <w:pStyle w:val="URSTableTextLeft"/>
            </w:pPr>
            <w:r w:rsidRPr="00964476">
              <w:t>0.</w:t>
            </w:r>
            <w:r>
              <w:t>78223</w:t>
            </w:r>
          </w:p>
        </w:tc>
        <w:tc>
          <w:tcPr>
            <w:tcW w:w="1080" w:type="dxa"/>
            <w:vAlign w:val="center"/>
          </w:tcPr>
          <w:p w14:paraId="3979B760" w14:textId="77777777" w:rsidR="000E6075" w:rsidRPr="00964476" w:rsidRDefault="000E6075" w:rsidP="004A0B84">
            <w:pPr>
              <w:pStyle w:val="URSTableTextLeft"/>
            </w:pPr>
          </w:p>
        </w:tc>
      </w:tr>
      <w:tr w:rsidR="000E6075" w:rsidRPr="00964476" w14:paraId="145A2D29" w14:textId="77777777" w:rsidTr="00B03E8F">
        <w:trPr>
          <w:cantSplit/>
          <w:jc w:val="center"/>
        </w:trPr>
        <w:tc>
          <w:tcPr>
            <w:tcW w:w="1975" w:type="dxa"/>
            <w:shd w:val="clear" w:color="auto" w:fill="B8CCE4" w:themeFill="accent1" w:themeFillTint="66"/>
            <w:vAlign w:val="center"/>
          </w:tcPr>
          <w:p w14:paraId="04C057BC" w14:textId="77777777" w:rsidR="000E6075" w:rsidRDefault="000E6075" w:rsidP="004A0B84">
            <w:pPr>
              <w:pStyle w:val="URSTableTextLeft"/>
            </w:pPr>
            <w:r>
              <w:t>SweepM2</w:t>
            </w:r>
            <w:r w:rsidRPr="00964476">
              <w:t>.</w:t>
            </w:r>
            <w:r>
              <w:t>z(“O</w:t>
            </w:r>
            <w:r w:rsidRPr="00964476">
              <w:t>2”)</w:t>
            </w:r>
          </w:p>
        </w:tc>
        <w:tc>
          <w:tcPr>
            <w:tcW w:w="1170" w:type="dxa"/>
            <w:shd w:val="clear" w:color="auto" w:fill="B8CCE4" w:themeFill="accent1" w:themeFillTint="66"/>
            <w:vAlign w:val="center"/>
          </w:tcPr>
          <w:p w14:paraId="61F2735A" w14:textId="77777777" w:rsidR="000E6075" w:rsidRPr="00964476" w:rsidRDefault="000E6075" w:rsidP="004A0B84">
            <w:pPr>
              <w:pStyle w:val="URSTableTextLeft"/>
            </w:pPr>
            <w:r>
              <w:t>0.20738</w:t>
            </w:r>
          </w:p>
        </w:tc>
        <w:tc>
          <w:tcPr>
            <w:tcW w:w="1080" w:type="dxa"/>
            <w:shd w:val="clear" w:color="auto" w:fill="B8CCE4" w:themeFill="accent1" w:themeFillTint="66"/>
            <w:vAlign w:val="center"/>
          </w:tcPr>
          <w:p w14:paraId="2D403C68" w14:textId="77777777" w:rsidR="000E6075" w:rsidRPr="00964476" w:rsidRDefault="000E6075" w:rsidP="004A0B84">
            <w:pPr>
              <w:pStyle w:val="URSTableTextLeft"/>
            </w:pPr>
          </w:p>
        </w:tc>
      </w:tr>
    </w:tbl>
    <w:p w14:paraId="623CEAD0" w14:textId="420B43C7" w:rsidR="000E6075" w:rsidRDefault="000E6075" w:rsidP="004A0B84">
      <w:pPr>
        <w:pStyle w:val="URSNormalNumberList"/>
        <w:pageBreakBefore/>
      </w:pPr>
      <w:r>
        <w:lastRenderedPageBreak/>
        <w:t xml:space="preserve">Run the Simulation by invoking the </w:t>
      </w:r>
      <w:r w:rsidR="00C96E25">
        <w:t>“</w:t>
      </w:r>
      <w:r>
        <w:t>IPsolve</w:t>
      </w:r>
      <w:r w:rsidR="00C96E25">
        <w:t>”</w:t>
      </w:r>
      <w:r>
        <w:t xml:space="preserve"> script. Right-click the </w:t>
      </w:r>
      <w:r w:rsidR="00C96E25">
        <w:t>“</w:t>
      </w:r>
      <w:r>
        <w:t>M2</w:t>
      </w:r>
      <w:r w:rsidR="00C96E25">
        <w:t>”</w:t>
      </w:r>
      <w:r>
        <w:t xml:space="preserve"> block, select </w:t>
      </w:r>
      <w:r w:rsidR="00C96E25">
        <w:t>“</w:t>
      </w:r>
      <w:r>
        <w:t>Scripts,</w:t>
      </w:r>
      <w:r w:rsidR="00C96E25">
        <w:t>”</w:t>
      </w:r>
      <w:r>
        <w:t xml:space="preserve"> and then click </w:t>
      </w:r>
      <w:r w:rsidR="00C96E25">
        <w:t>“</w:t>
      </w:r>
      <w:r>
        <w:t>IPsolve.</w:t>
      </w:r>
      <w:r w:rsidR="00C96E25">
        <w:t>”</w:t>
      </w:r>
      <w:r>
        <w:t xml:space="preserve"> Once the script is completed, the desired solution has been achieved.</w:t>
      </w:r>
    </w:p>
    <w:p w14:paraId="3819964B" w14:textId="10875A0A" w:rsidR="000E6075" w:rsidRDefault="000E6075" w:rsidP="004A0B84">
      <w:pPr>
        <w:pStyle w:val="URSSubtaskNormal"/>
      </w:pPr>
      <w:r>
        <w:t xml:space="preserve">Double-click the streams </w:t>
      </w:r>
      <w:r w:rsidR="00C96E25">
        <w:t>“</w:t>
      </w:r>
      <w:r>
        <w:t>PermeateM2</w:t>
      </w:r>
      <w:r w:rsidR="00C96E25">
        <w:t>”</w:t>
      </w:r>
      <w:r>
        <w:t xml:space="preserve"> and </w:t>
      </w:r>
      <w:r w:rsidR="00C96E25">
        <w:t>“</w:t>
      </w:r>
      <w:r>
        <w:t>RetenateM2</w:t>
      </w:r>
      <w:r w:rsidR="00C96E25">
        <w:t>”</w:t>
      </w:r>
      <w:r>
        <w:t xml:space="preserve"> to ensure that the results shown in Figures </w:t>
      </w:r>
      <w:r w:rsidR="00992A15">
        <w:t>6</w:t>
      </w:r>
      <w:r w:rsidR="00862561">
        <w:t>7</w:t>
      </w:r>
      <w:r>
        <w:t xml:space="preserve"> and </w:t>
      </w:r>
      <w:r w:rsidR="00992A15">
        <w:t>68</w:t>
      </w:r>
      <w:r>
        <w:t xml:space="preserve"> below are obtained.</w:t>
      </w:r>
    </w:p>
    <w:p w14:paraId="48A77A43" w14:textId="77777777" w:rsidR="000E6075" w:rsidRDefault="000E6075" w:rsidP="004A0B84">
      <w:pPr>
        <w:pStyle w:val="URSFigurePhotoCenter"/>
      </w:pPr>
      <w:r>
        <w:drawing>
          <wp:inline distT="0" distB="0" distL="0" distR="0" wp14:anchorId="070603F5" wp14:editId="0CD278A4">
            <wp:extent cx="2420693" cy="201168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7"/>
                    <a:srcRect l="70710" t="29454" r="12426" b="43721"/>
                    <a:stretch/>
                  </pic:blipFill>
                  <pic:spPr bwMode="auto">
                    <a:xfrm>
                      <a:off x="0" y="0"/>
                      <a:ext cx="2420693" cy="2011680"/>
                    </a:xfrm>
                    <a:prstGeom prst="rect">
                      <a:avLst/>
                    </a:prstGeom>
                    <a:ln>
                      <a:noFill/>
                    </a:ln>
                    <a:extLst>
                      <a:ext uri="{53640926-AAD7-44D8-BBD7-CCE9431645EC}">
                        <a14:shadowObscured xmlns:a14="http://schemas.microsoft.com/office/drawing/2010/main"/>
                      </a:ext>
                    </a:extLst>
                  </pic:spPr>
                </pic:pic>
              </a:graphicData>
            </a:graphic>
          </wp:inline>
        </w:drawing>
      </w:r>
    </w:p>
    <w:p w14:paraId="5C0A2CF6" w14:textId="6C8FD882" w:rsidR="000E6075" w:rsidRDefault="000E6075" w:rsidP="004A0B84">
      <w:pPr>
        <w:pStyle w:val="URSCaptionFigure"/>
      </w:pPr>
      <w:bookmarkStart w:id="682" w:name="_Toc401406246"/>
      <w:bookmarkStart w:id="683" w:name="_Toc435641691"/>
      <w:r>
        <w:t xml:space="preserve">Figure </w:t>
      </w:r>
      <w:fldSimple w:instr=" SEQ Figure \* ARABIC ">
        <w:r w:rsidR="0016126C">
          <w:rPr>
            <w:noProof/>
          </w:rPr>
          <w:t>67</w:t>
        </w:r>
      </w:fldSimple>
      <w:r>
        <w:t xml:space="preserve">: PermeateM2 </w:t>
      </w:r>
      <w:r w:rsidR="00C96E25">
        <w:t>stream results</w:t>
      </w:r>
      <w:bookmarkEnd w:id="682"/>
      <w:r w:rsidR="00122843">
        <w:t>.</w:t>
      </w:r>
      <w:bookmarkEnd w:id="683"/>
    </w:p>
    <w:p w14:paraId="0D6BC44B" w14:textId="77777777" w:rsidR="000E6075" w:rsidRDefault="000E6075" w:rsidP="004A0B84">
      <w:pPr>
        <w:pStyle w:val="URSFigurePhotoCenter"/>
      </w:pPr>
      <w:r>
        <w:drawing>
          <wp:inline distT="0" distB="0" distL="0" distR="0" wp14:anchorId="016AEC9F" wp14:editId="7E043659">
            <wp:extent cx="2336799" cy="210312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8"/>
                    <a:srcRect l="71154" t="23143" r="11390" b="48981"/>
                    <a:stretch/>
                  </pic:blipFill>
                  <pic:spPr bwMode="auto">
                    <a:xfrm>
                      <a:off x="0" y="0"/>
                      <a:ext cx="2336799" cy="2103120"/>
                    </a:xfrm>
                    <a:prstGeom prst="rect">
                      <a:avLst/>
                    </a:prstGeom>
                    <a:ln>
                      <a:noFill/>
                    </a:ln>
                    <a:extLst>
                      <a:ext uri="{53640926-AAD7-44D8-BBD7-CCE9431645EC}">
                        <a14:shadowObscured xmlns:a14="http://schemas.microsoft.com/office/drawing/2010/main"/>
                      </a:ext>
                    </a:extLst>
                  </pic:spPr>
                </pic:pic>
              </a:graphicData>
            </a:graphic>
          </wp:inline>
        </w:drawing>
      </w:r>
    </w:p>
    <w:p w14:paraId="7A562C70" w14:textId="5FE52803" w:rsidR="000E6075" w:rsidRDefault="000E6075" w:rsidP="004A0B84">
      <w:pPr>
        <w:pStyle w:val="URSCaptionFigure"/>
      </w:pPr>
      <w:bookmarkStart w:id="684" w:name="_Toc401406247"/>
      <w:bookmarkStart w:id="685" w:name="_Toc337049292"/>
      <w:bookmarkStart w:id="686" w:name="_Toc435641692"/>
      <w:r>
        <w:t xml:space="preserve">Figure </w:t>
      </w:r>
      <w:fldSimple w:instr=" SEQ Figure \* ARABIC ">
        <w:r w:rsidR="0016126C">
          <w:rPr>
            <w:noProof/>
          </w:rPr>
          <w:t>68</w:t>
        </w:r>
      </w:fldSimple>
      <w:r>
        <w:t xml:space="preserve">: RetenateM2 </w:t>
      </w:r>
      <w:r w:rsidR="00C96E25">
        <w:t>stream results</w:t>
      </w:r>
      <w:bookmarkEnd w:id="684"/>
      <w:r w:rsidR="00122843">
        <w:t>.</w:t>
      </w:r>
      <w:bookmarkEnd w:id="686"/>
    </w:p>
    <w:p w14:paraId="56F3B18F" w14:textId="77777777" w:rsidR="000E6075" w:rsidRDefault="000E6075" w:rsidP="004A0B84">
      <w:pPr>
        <w:pStyle w:val="URSHeadingsNumberedLeft"/>
      </w:pPr>
      <w:bookmarkStart w:id="687" w:name="_Toc401406243"/>
      <w:bookmarkStart w:id="688" w:name="_Toc435641597"/>
      <w:r>
        <w:t>Reference</w:t>
      </w:r>
      <w:bookmarkEnd w:id="685"/>
      <w:r>
        <w:t>s</w:t>
      </w:r>
      <w:bookmarkEnd w:id="687"/>
      <w:bookmarkEnd w:id="688"/>
    </w:p>
    <w:p w14:paraId="5DEF91F1" w14:textId="77777777" w:rsidR="000E6075" w:rsidRPr="00115E25" w:rsidRDefault="000E6075" w:rsidP="004A0B84">
      <w:pPr>
        <w:pStyle w:val="URSNormalIndent"/>
      </w:pPr>
      <w:r w:rsidRPr="00115E25">
        <w:fldChar w:fldCharType="begin"/>
      </w:r>
      <w:r w:rsidRPr="00115E25">
        <w:instrText xml:space="preserve"> ADDIN ZOTERO_BIBL {"custom":[]} CSL_BIBLIOGRAPHY </w:instrText>
      </w:r>
      <w:r w:rsidRPr="00115E25">
        <w:fldChar w:fldCharType="separate"/>
      </w:r>
      <w:r w:rsidRPr="00115E25">
        <w:t>[1]</w:t>
      </w:r>
      <w:r w:rsidRPr="00115E25">
        <w:tab/>
        <w:t>Baker, R.W.</w:t>
      </w:r>
      <w:r>
        <w:t xml:space="preserve">, </w:t>
      </w:r>
      <w:r w:rsidRPr="00115E25">
        <w:rPr>
          <w:i/>
          <w:iCs/>
        </w:rPr>
        <w:t>Membrane Technology and Applications</w:t>
      </w:r>
      <w:r w:rsidRPr="00540813">
        <w:rPr>
          <w:iCs/>
        </w:rPr>
        <w:t>,</w:t>
      </w:r>
      <w:r w:rsidRPr="00115E25">
        <w:rPr>
          <w:i/>
          <w:iCs/>
        </w:rPr>
        <w:t xml:space="preserve"> </w:t>
      </w:r>
      <w:r w:rsidRPr="00115E25">
        <w:t>2</w:t>
      </w:r>
      <w:r w:rsidRPr="00195AD1">
        <w:t>nd</w:t>
      </w:r>
      <w:r w:rsidRPr="00115E25">
        <w:t xml:space="preserve"> Ed., Wiley, Chichester</w:t>
      </w:r>
      <w:r>
        <w:t>,</w:t>
      </w:r>
      <w:r w:rsidRPr="00115E25">
        <w:t xml:space="preserve"> 2004.</w:t>
      </w:r>
    </w:p>
    <w:p w14:paraId="4ABE9FF8" w14:textId="09E916A7" w:rsidR="000E6075" w:rsidRPr="00115E25" w:rsidRDefault="000E6075" w:rsidP="004A0B84">
      <w:pPr>
        <w:pStyle w:val="URSNormalIndent"/>
      </w:pPr>
      <w:r w:rsidRPr="00115E25">
        <w:fldChar w:fldCharType="end"/>
      </w:r>
      <w:r w:rsidRPr="00115E25">
        <w:t>[2]</w:t>
      </w:r>
      <w:r w:rsidRPr="00115E25">
        <w:tab/>
        <w:t>Brunetti, A.</w:t>
      </w:r>
      <w:r>
        <w:t>,</w:t>
      </w:r>
      <w:r w:rsidRPr="00115E25">
        <w:t xml:space="preserve"> Scura, F.</w:t>
      </w:r>
      <w:r>
        <w:t xml:space="preserve">, </w:t>
      </w:r>
      <w:r w:rsidRPr="00115E25">
        <w:t>Barbieri</w:t>
      </w:r>
      <w:r>
        <w:t xml:space="preserve">, </w:t>
      </w:r>
      <w:r w:rsidRPr="00115E25">
        <w:t>G.</w:t>
      </w:r>
      <w:r>
        <w:t>,</w:t>
      </w:r>
      <w:r w:rsidRPr="00115E25">
        <w:t xml:space="preserve"> and Drioli, E.</w:t>
      </w:r>
      <w:r>
        <w:t>, “</w:t>
      </w:r>
      <w:r w:rsidRPr="00115E25">
        <w:rPr>
          <w:iCs/>
        </w:rPr>
        <w:t>Membrane Technologies for CO</w:t>
      </w:r>
      <w:r w:rsidRPr="00115E25">
        <w:rPr>
          <w:iCs/>
          <w:position w:val="-6"/>
          <w:vertAlign w:val="subscript"/>
        </w:rPr>
        <w:t>2</w:t>
      </w:r>
      <w:r w:rsidRPr="00115E25">
        <w:rPr>
          <w:iCs/>
        </w:rPr>
        <w:t xml:space="preserve"> Separation,</w:t>
      </w:r>
      <w:r>
        <w:rPr>
          <w:iCs/>
        </w:rPr>
        <w:t>”</w:t>
      </w:r>
      <w:r w:rsidRPr="00115E25">
        <w:rPr>
          <w:iCs/>
        </w:rPr>
        <w:t xml:space="preserve"> </w:t>
      </w:r>
      <w:r w:rsidRPr="00115E25">
        <w:rPr>
          <w:i/>
          <w:iCs/>
        </w:rPr>
        <w:t>Journal of Membrane Science</w:t>
      </w:r>
      <w:r w:rsidRPr="00497713">
        <w:rPr>
          <w:iCs/>
        </w:rPr>
        <w:t xml:space="preserve">, </w:t>
      </w:r>
      <w:r w:rsidRPr="00115E25">
        <w:t>2010</w:t>
      </w:r>
      <w:r>
        <w:t xml:space="preserve">, </w:t>
      </w:r>
      <w:r w:rsidRPr="00195AD1">
        <w:t>359</w:t>
      </w:r>
      <w:r w:rsidRPr="00115E25">
        <w:t>, p. 115</w:t>
      </w:r>
      <w:r w:rsidR="00C96E25">
        <w:t>–</w:t>
      </w:r>
      <w:r w:rsidRPr="00115E25">
        <w:t>125.</w:t>
      </w:r>
    </w:p>
    <w:p w14:paraId="0E0BC9A2" w14:textId="5A07A513" w:rsidR="000E6075" w:rsidRPr="00115E25" w:rsidRDefault="000E6075" w:rsidP="004A0B84">
      <w:pPr>
        <w:pStyle w:val="URSNormalIndent"/>
      </w:pPr>
      <w:r w:rsidRPr="00115E25">
        <w:t>[3]</w:t>
      </w:r>
      <w:r w:rsidRPr="00115E25">
        <w:tab/>
        <w:t>Chowdhury, M.H.M.</w:t>
      </w:r>
      <w:r>
        <w:t xml:space="preserve">, </w:t>
      </w:r>
      <w:r w:rsidRPr="00115E25">
        <w:t>Feng, X.</w:t>
      </w:r>
      <w:r>
        <w:t xml:space="preserve">, </w:t>
      </w:r>
      <w:r w:rsidRPr="00115E25">
        <w:t>Douglas, P.</w:t>
      </w:r>
      <w:r>
        <w:t xml:space="preserve">, </w:t>
      </w:r>
      <w:r w:rsidRPr="00115E25">
        <w:t>and Croiset, E.</w:t>
      </w:r>
      <w:r>
        <w:t>, “</w:t>
      </w:r>
      <w:r w:rsidRPr="00115E25">
        <w:rPr>
          <w:iCs/>
        </w:rPr>
        <w:t>A New Numerical Approach for a Detailed Multicomponent Gas Separation Membrane Model and Aspen Plus Simulation,</w:t>
      </w:r>
      <w:r>
        <w:rPr>
          <w:iCs/>
        </w:rPr>
        <w:t>”</w:t>
      </w:r>
      <w:r w:rsidRPr="00115E25">
        <w:rPr>
          <w:iCs/>
        </w:rPr>
        <w:t xml:space="preserve"> </w:t>
      </w:r>
      <w:r w:rsidRPr="00115E25">
        <w:rPr>
          <w:i/>
          <w:iCs/>
        </w:rPr>
        <w:t>Chemical Engineering and Technology</w:t>
      </w:r>
      <w:r>
        <w:rPr>
          <w:iCs/>
        </w:rPr>
        <w:t>,</w:t>
      </w:r>
      <w:r w:rsidRPr="00497713">
        <w:rPr>
          <w:iCs/>
        </w:rPr>
        <w:t xml:space="preserve"> 2005, </w:t>
      </w:r>
      <w:r w:rsidRPr="00497713">
        <w:t>28</w:t>
      </w:r>
      <w:r w:rsidRPr="00115E25">
        <w:t>, p. 773</w:t>
      </w:r>
      <w:r w:rsidR="00C96E25">
        <w:t>–</w:t>
      </w:r>
      <w:r w:rsidRPr="00115E25">
        <w:t>782.</w:t>
      </w:r>
    </w:p>
    <w:p w14:paraId="75430BD6" w14:textId="37F19577" w:rsidR="000E6075" w:rsidRDefault="000E6075" w:rsidP="004A0B84">
      <w:pPr>
        <w:pStyle w:val="URSNormalIndent"/>
      </w:pPr>
      <w:r w:rsidRPr="00115E25">
        <w:t>[4]</w:t>
      </w:r>
      <w:r w:rsidRPr="00115E25">
        <w:tab/>
        <w:t>Merkel, T.C.</w:t>
      </w:r>
      <w:r>
        <w:t xml:space="preserve">, </w:t>
      </w:r>
      <w:r w:rsidRPr="00115E25">
        <w:t>Lin, H.</w:t>
      </w:r>
      <w:r>
        <w:t xml:space="preserve">, </w:t>
      </w:r>
      <w:r w:rsidRPr="00115E25">
        <w:t>Wei</w:t>
      </w:r>
      <w:r>
        <w:t xml:space="preserve">, </w:t>
      </w:r>
      <w:r w:rsidRPr="00115E25">
        <w:t>X.</w:t>
      </w:r>
      <w:r>
        <w:t>,</w:t>
      </w:r>
      <w:r w:rsidRPr="00115E25">
        <w:t xml:space="preserve"> and Baker, R.</w:t>
      </w:r>
      <w:r>
        <w:t>, “</w:t>
      </w:r>
      <w:r w:rsidRPr="00115E25">
        <w:rPr>
          <w:iCs/>
        </w:rPr>
        <w:t>Power Plant Post-Combustion Carbon Dioxide Capture: An Opportunity for Membranes,</w:t>
      </w:r>
      <w:r>
        <w:rPr>
          <w:iCs/>
        </w:rPr>
        <w:t>”</w:t>
      </w:r>
      <w:r w:rsidRPr="00115E25">
        <w:rPr>
          <w:iCs/>
        </w:rPr>
        <w:t xml:space="preserve"> </w:t>
      </w:r>
      <w:r w:rsidRPr="00115E25">
        <w:rPr>
          <w:i/>
          <w:iCs/>
        </w:rPr>
        <w:t>Journal of Membrane Science</w:t>
      </w:r>
      <w:r w:rsidRPr="00497713">
        <w:rPr>
          <w:iCs/>
        </w:rPr>
        <w:t xml:space="preserve">, </w:t>
      </w:r>
      <w:r>
        <w:t xml:space="preserve">2010, </w:t>
      </w:r>
      <w:r w:rsidRPr="00497713">
        <w:t>359</w:t>
      </w:r>
      <w:r w:rsidRPr="00115E25">
        <w:t>, p. 126</w:t>
      </w:r>
      <w:r w:rsidR="00C96E25">
        <w:t>–</w:t>
      </w:r>
      <w:r w:rsidRPr="00115E25">
        <w:t>139.</w:t>
      </w:r>
    </w:p>
    <w:p w14:paraId="2F52D272" w14:textId="77777777" w:rsidR="004A0B84" w:rsidRPr="00115E25" w:rsidRDefault="004A0B84" w:rsidP="004A0B84">
      <w:pPr>
        <w:pStyle w:val="URSNormalIndent"/>
      </w:pPr>
    </w:p>
    <w:p w14:paraId="2FFD9BE8" w14:textId="77777777" w:rsidR="004A0B84" w:rsidRDefault="004A0B84" w:rsidP="00A11756">
      <w:pPr>
        <w:pStyle w:val="URSNormal"/>
        <w:sectPr w:rsidR="004A0B84" w:rsidSect="000E1F83">
          <w:headerReference w:type="default" r:id="rId169"/>
          <w:pgSz w:w="12240" w:h="15840" w:code="1"/>
          <w:pgMar w:top="1440" w:right="1440" w:bottom="1440" w:left="1440" w:header="720" w:footer="720" w:gutter="0"/>
          <w:cols w:space="720"/>
          <w:docGrid w:linePitch="360"/>
        </w:sectPr>
      </w:pPr>
    </w:p>
    <w:p w14:paraId="25902D1D" w14:textId="21C3B300" w:rsidR="00F02620" w:rsidRDefault="008F5053" w:rsidP="00F02620">
      <w:pPr>
        <w:pStyle w:val="URSCCSIProductNameTitle"/>
      </w:pPr>
      <w:bookmarkStart w:id="689" w:name="_Toc435641598"/>
      <w:r>
        <w:rPr>
          <w:noProof/>
          <w:sz w:val="24"/>
          <w:szCs w:val="24"/>
        </w:rPr>
        <w:lastRenderedPageBreak/>
        <mc:AlternateContent>
          <mc:Choice Requires="wps">
            <w:drawing>
              <wp:anchor distT="0" distB="0" distL="114300" distR="114300" simplePos="0" relativeHeight="251682816" behindDoc="0" locked="0" layoutInCell="1" allowOverlap="1" wp14:anchorId="3C27BB6B" wp14:editId="0BDF26E0">
                <wp:simplePos x="0" y="0"/>
                <wp:positionH relativeFrom="column">
                  <wp:posOffset>2652395</wp:posOffset>
                </wp:positionH>
                <wp:positionV relativeFrom="paragraph">
                  <wp:posOffset>-6923405</wp:posOffset>
                </wp:positionV>
                <wp:extent cx="3748405" cy="2047240"/>
                <wp:effectExtent l="0" t="0" r="0" b="0"/>
                <wp:wrapNone/>
                <wp:docPr id="81" name="Text Box 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48405" cy="2047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9B6B1C" w14:textId="77777777" w:rsidR="004F1150" w:rsidRDefault="004F1150" w:rsidP="008F5053">
                            <w:pPr>
                              <w:jc w:val="center"/>
                              <w:rPr>
                                <w:b/>
                                <w:color w:val="4F81BD" w:themeColor="accent1"/>
                                <w:sz w:val="56"/>
                                <w:szCs w:val="56"/>
                              </w:rPr>
                            </w:pPr>
                            <w:r w:rsidRPr="00B91F15">
                              <w:rPr>
                                <w:b/>
                                <w:color w:val="4F81BD" w:themeColor="accent1"/>
                                <w:sz w:val="56"/>
                                <w:szCs w:val="56"/>
                              </w:rPr>
                              <w:t>Intellectual Property Management Plan</w:t>
                            </w:r>
                          </w:p>
                          <w:p w14:paraId="3A68FFFE" w14:textId="77777777" w:rsidR="004F1150" w:rsidRDefault="004F1150" w:rsidP="008F5053">
                            <w:pPr>
                              <w:jc w:val="center"/>
                              <w:rPr>
                                <w:b/>
                                <w:color w:val="4F81BD" w:themeColor="accent1"/>
                                <w:sz w:val="56"/>
                                <w:szCs w:val="56"/>
                              </w:rPr>
                            </w:pPr>
                          </w:p>
                          <w:p w14:paraId="69317F8C" w14:textId="77777777" w:rsidR="004F1150" w:rsidRPr="0045184A" w:rsidRDefault="004F1150" w:rsidP="008F5053">
                            <w:pPr>
                              <w:jc w:val="center"/>
                              <w:rPr>
                                <w:b/>
                                <w:color w:val="4F81BD" w:themeColor="accent1"/>
                                <w:sz w:val="48"/>
                                <w:szCs w:val="48"/>
                              </w:rPr>
                            </w:pPr>
                            <w:r w:rsidRPr="0045184A">
                              <w:rPr>
                                <w:b/>
                                <w:color w:val="4F81BD" w:themeColor="accent1"/>
                                <w:sz w:val="48"/>
                                <w:szCs w:val="48"/>
                              </w:rPr>
                              <w:t>February 28, 2011</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27BB6B" id="Text Box 81" o:spid="_x0000_s1031" type="#_x0000_t202" style="position:absolute;left:0;text-align:left;margin-left:208.85pt;margin-top:-545.15pt;width:295.15pt;height:161.2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" filled="f" stroked="f">
                <v:textbox inset=",7.2pt,,7.2pt">
                  <w:txbxContent>
                    <w:p w14:paraId="599B6B1C" w14:textId="77777777" w:rsidR="004F1150" w:rsidRDefault="004F1150" w:rsidP="008F5053">
                      <w:pPr>
                        <w:jc w:val="center"/>
                        <w:rPr>
                          <w:b/>
                          <w:color w:val="4F81BD" w:themeColor="accent1"/>
                          <w:sz w:val="56"/>
                          <w:szCs w:val="56"/>
                        </w:rPr>
                      </w:pPr>
                      <w:r w:rsidRPr="00B91F15">
                        <w:rPr>
                          <w:b/>
                          <w:color w:val="4F81BD" w:themeColor="accent1"/>
                          <w:sz w:val="56"/>
                          <w:szCs w:val="56"/>
                        </w:rPr>
                        <w:t>Intellectual Property Management Plan</w:t>
                      </w:r>
                    </w:p>
                    <w:p w14:paraId="3A68FFFE" w14:textId="77777777" w:rsidR="004F1150" w:rsidRDefault="004F1150" w:rsidP="008F5053">
                      <w:pPr>
                        <w:jc w:val="center"/>
                        <w:rPr>
                          <w:b/>
                          <w:color w:val="4F81BD" w:themeColor="accent1"/>
                          <w:sz w:val="56"/>
                          <w:szCs w:val="56"/>
                        </w:rPr>
                      </w:pPr>
                    </w:p>
                    <w:p w14:paraId="69317F8C" w14:textId="77777777" w:rsidR="004F1150" w:rsidRPr="0045184A" w:rsidRDefault="004F1150" w:rsidP="008F5053">
                      <w:pPr>
                        <w:jc w:val="center"/>
                        <w:rPr>
                          <w:b/>
                          <w:color w:val="4F81BD" w:themeColor="accent1"/>
                          <w:sz w:val="48"/>
                          <w:szCs w:val="48"/>
                        </w:rPr>
                      </w:pPr>
                      <w:r w:rsidRPr="0045184A">
                        <w:rPr>
                          <w:b/>
                          <w:color w:val="4F81BD" w:themeColor="accent1"/>
                          <w:sz w:val="48"/>
                          <w:szCs w:val="48"/>
                        </w:rPr>
                        <w:t>February 28, 2011</w:t>
                      </w:r>
                    </w:p>
                  </w:txbxContent>
                </v:textbox>
              </v:shape>
            </w:pict>
          </mc:Fallback>
        </mc:AlternateContent>
      </w:r>
      <w:r>
        <w:t xml:space="preserve">Compressor </w:t>
      </w:r>
      <w:r w:rsidR="00AD55CB">
        <w:t>Mode</w:t>
      </w:r>
      <w:r>
        <w:t>l</w:t>
      </w:r>
      <w:bookmarkEnd w:id="689"/>
    </w:p>
    <w:p w14:paraId="6EBE6361" w14:textId="77777777" w:rsidR="008F5053" w:rsidRDefault="008F5053" w:rsidP="004548AC">
      <w:pPr>
        <w:pStyle w:val="URSHeadingsNumberedLeft"/>
        <w:numPr>
          <w:ilvl w:val="0"/>
          <w:numId w:val="61"/>
        </w:numPr>
      </w:pPr>
      <w:bookmarkStart w:id="690" w:name="_Toc400906903"/>
      <w:bookmarkStart w:id="691" w:name="_Toc435641599"/>
      <w:r>
        <w:t>Introduction</w:t>
      </w:r>
      <w:bookmarkEnd w:id="690"/>
      <w:bookmarkEnd w:id="691"/>
    </w:p>
    <w:p w14:paraId="18F76193" w14:textId="248E3A7F" w:rsidR="008F5053" w:rsidRDefault="008F5053" w:rsidP="004548AC">
      <w:pPr>
        <w:pStyle w:val="URSNormal"/>
      </w:pPr>
      <w:r>
        <w:t>This manual presents information on the CO</w:t>
      </w:r>
      <w:r w:rsidRPr="008467BE">
        <w:rPr>
          <w:vertAlign w:val="subscript"/>
        </w:rPr>
        <w:t>2</w:t>
      </w:r>
      <w:r>
        <w:t xml:space="preserve"> compression system that uses a train of multistage integral gear compressors to compress the CO</w:t>
      </w:r>
      <w:r w:rsidRPr="008467BE">
        <w:rPr>
          <w:vertAlign w:val="subscript"/>
        </w:rPr>
        <w:t>2</w:t>
      </w:r>
      <w:r>
        <w:t>-rich gas from the regenerator to the supercritical</w:t>
      </w:r>
      <w:r w:rsidR="009509FA">
        <w:t xml:space="preserve"> phase for pipeline transport. </w:t>
      </w:r>
      <w:r>
        <w:t>In this work, the design point size and performance of the integral gear compressors are validated with the design data prov</w:t>
      </w:r>
      <w:r w:rsidR="009509FA">
        <w:t xml:space="preserve">ided by the commercial vendor. </w:t>
      </w:r>
      <w:r>
        <w:t>For simulating off-design performance of the compressor, the performance curves obtained from a commercial vendor are le</w:t>
      </w:r>
      <w:r w:rsidR="009509FA">
        <w:t xml:space="preserve">veraged. </w:t>
      </w:r>
      <w:r>
        <w:t>Interstage coolers, flash vessels, recycle loops, glycol tower for water removal, and the inventory of the associated system significantly affect the performance and transient respo</w:t>
      </w:r>
      <w:r w:rsidR="009509FA">
        <w:t xml:space="preserve">nse of the compression system. </w:t>
      </w:r>
      <w:r>
        <w:t>To capture the effect of this associated system, a pressure-driven dynamic model of the entire system is developed using Aspen Custom Modeler</w:t>
      </w:r>
      <w:r w:rsidRPr="00F00F6D">
        <w:rPr>
          <w:vertAlign w:val="superscript"/>
        </w:rPr>
        <w:t>®</w:t>
      </w:r>
      <w:r>
        <w:t xml:space="preserve"> (ACM) and gPROMS</w:t>
      </w:r>
      <w:r w:rsidR="009509FA" w:rsidRPr="00F00F6D">
        <w:rPr>
          <w:vertAlign w:val="superscript"/>
        </w:rPr>
        <w:t>®</w:t>
      </w:r>
      <w:r>
        <w:t>. Surge must be avoided during operation of the centrifugal compressors to avoid significant damage to the compressor and the asso</w:t>
      </w:r>
      <w:r w:rsidR="009509FA">
        <w:t xml:space="preserve">ciated equipment. </w:t>
      </w:r>
      <w:r>
        <w:t>To this end, a surge detection</w:t>
      </w:r>
      <w:r w:rsidR="009509FA">
        <w:t xml:space="preserve"> algorithm has been developed. </w:t>
      </w:r>
      <w:r>
        <w:t>For avoiding surge, the compressor system should be appropriately developed and</w:t>
      </w:r>
      <w:r w:rsidR="009509FA">
        <w:t xml:space="preserve"> control action must be taken. </w:t>
      </w:r>
      <w:r>
        <w:t>Gain-scheduling controllers are designed to move the compressor a</w:t>
      </w:r>
      <w:r w:rsidR="009509FA">
        <w:t xml:space="preserve">way from the surge conditions. </w:t>
      </w:r>
      <w:r>
        <w:t xml:space="preserve">The dynamic model is used to study the transients of the key variables in response to various disturbances such as change in the flow rate, temperature, and composition of the feed to the compression system. </w:t>
      </w:r>
    </w:p>
    <w:p w14:paraId="6566F614" w14:textId="77777777" w:rsidR="008F5053" w:rsidRDefault="008F5053" w:rsidP="004548AC">
      <w:pPr>
        <w:pStyle w:val="URSHeadingsNumberedLeft"/>
      </w:pPr>
      <w:bookmarkStart w:id="692" w:name="_Toc335724003"/>
      <w:bookmarkStart w:id="693" w:name="_Toc400906904"/>
      <w:bookmarkStart w:id="694" w:name="_Toc435641600"/>
      <w:r>
        <w:t>Compressor Stage Calculations</w:t>
      </w:r>
      <w:bookmarkEnd w:id="692"/>
      <w:bookmarkEnd w:id="693"/>
      <w:bookmarkEnd w:id="694"/>
    </w:p>
    <w:p w14:paraId="39FB4784" w14:textId="26646A7D" w:rsidR="008F5053" w:rsidRDefault="008F5053" w:rsidP="004548AC">
      <w:pPr>
        <w:pStyle w:val="URSNormal"/>
      </w:pPr>
      <w:r>
        <w:t>This document describes a method for predicting the design point centr</w:t>
      </w:r>
      <w:r w:rsidR="009509FA">
        <w:t xml:space="preserve">ifugal compressor performance. </w:t>
      </w:r>
      <w:r>
        <w:t>An AC</w:t>
      </w:r>
      <w:r w:rsidR="009509FA">
        <w:t xml:space="preserve">M implementation is provided. </w:t>
      </w:r>
      <w:r>
        <w:t>ACM Version</w:t>
      </w:r>
      <w:r w:rsidR="00AF1790">
        <w:t xml:space="preserve"> </w:t>
      </w:r>
      <w:r>
        <w:t xml:space="preserve">8.4 or higher is required. The </w:t>
      </w:r>
      <w:r w:rsidRPr="004548AC">
        <w:rPr>
          <w:rStyle w:val="URSNormalChar"/>
        </w:rPr>
        <w:t>compressor</w:t>
      </w:r>
      <w:r>
        <w:t xml:space="preserve"> model and design constraints are taken mainly from Angier (2000) and L</w:t>
      </w:r>
      <w:r>
        <w:rPr>
          <w:rFonts w:cstheme="minorHAnsi"/>
        </w:rPr>
        <w:t>ü</w:t>
      </w:r>
      <w:r>
        <w:t>dtke</w:t>
      </w:r>
      <w:r w:rsidR="009509FA">
        <w:t xml:space="preserve"> (2004). </w:t>
      </w:r>
      <w:r>
        <w:t>The methods were validated as much as possible by comparison to t</w:t>
      </w:r>
      <w:r w:rsidR="009509FA">
        <w:t xml:space="preserve">ypical industrial compressors. </w:t>
      </w:r>
      <w:r>
        <w:t>The purpose of the compressor modeling work is to provide simple compressor equations that can be used in the optimization of CO</w:t>
      </w:r>
      <w:r w:rsidRPr="00F10FEB">
        <w:rPr>
          <w:vertAlign w:val="subscript"/>
        </w:rPr>
        <w:t>2</w:t>
      </w:r>
      <w:r>
        <w:t xml:space="preserve"> capture and compres</w:t>
      </w:r>
      <w:r w:rsidR="009509FA">
        <w:t xml:space="preserve">sion systems. </w:t>
      </w:r>
      <w:r>
        <w:t>The compressor model uses preliminary design calculations and does not require any detail about the compressor geometry, making it relatively easy to use. Multi-stage compressor models are provided th</w:t>
      </w:r>
      <w:r w:rsidR="009509FA">
        <w:t xml:space="preserve">at include TEG drying systems. </w:t>
      </w:r>
      <w:r>
        <w:t>This section describes the basic design point calculations for centrifugal compressor stages.</w:t>
      </w:r>
    </w:p>
    <w:p w14:paraId="77F35C28" w14:textId="77777777" w:rsidR="008F5053" w:rsidRDefault="008F5053" w:rsidP="000473E2">
      <w:pPr>
        <w:pStyle w:val="URSHeadingsNumberedLeft22"/>
        <w:pageBreakBefore/>
      </w:pPr>
      <w:bookmarkStart w:id="695" w:name="_Toc335724004"/>
      <w:bookmarkStart w:id="696" w:name="_Toc400906905"/>
      <w:bookmarkStart w:id="697" w:name="_Toc435641601"/>
      <w:r>
        <w:lastRenderedPageBreak/>
        <w:t>Dimensionless Numbers</w:t>
      </w:r>
      <w:bookmarkEnd w:id="695"/>
      <w:bookmarkEnd w:id="696"/>
      <w:bookmarkEnd w:id="697"/>
    </w:p>
    <w:p w14:paraId="4E235621" w14:textId="776F6041" w:rsidR="008F5053" w:rsidRDefault="008F5053" w:rsidP="004548AC">
      <w:pPr>
        <w:pStyle w:val="URSNormal"/>
      </w:pPr>
      <w:r>
        <w:t>The calculations are based on dimensionless numbers that ch</w:t>
      </w:r>
      <w:r w:rsidR="009509FA">
        <w:t xml:space="preserve">aracterize a compressor stage. </w:t>
      </w:r>
      <w:r>
        <w:t>This section provides the definitions for important dimensionless numbers.</w:t>
      </w:r>
    </w:p>
    <w:p w14:paraId="2E10668D" w14:textId="1240E4B2" w:rsidR="008F5053" w:rsidRDefault="008F5053" w:rsidP="004548AC">
      <w:pPr>
        <w:pStyle w:val="URSNormal"/>
        <w:rPr>
          <w:rFonts w:eastAsiaTheme="minorEastAsia"/>
        </w:rPr>
      </w:pPr>
      <w:r>
        <w:t>The mass flow coefficient (</w:t>
      </w:r>
      <m:oMath>
        <m:r>
          <w:rPr>
            <w:rFonts w:ascii="Cambria Math" w:hAnsi="Cambria Math"/>
          </w:rPr>
          <m:t>φ</m:t>
        </m:r>
      </m:oMath>
      <w:r>
        <w:rPr>
          <w:rFonts w:eastAsiaTheme="minorEastAsia"/>
        </w:rPr>
        <w:t xml:space="preserve">) </w:t>
      </w:r>
      <w:r>
        <w:t xml:space="preserve">is given by Equation 1 where </w:t>
      </w:r>
      <m:oMath>
        <m:acc>
          <m:accPr>
            <m:chr m:val="̇"/>
            <m:ctrlPr>
              <w:rPr>
                <w:rFonts w:ascii="Cambria Math" w:hAnsi="Cambria Math"/>
                <w:i/>
              </w:rPr>
            </m:ctrlPr>
          </m:accPr>
          <m:e>
            <m:r>
              <w:rPr>
                <w:rFonts w:ascii="Cambria Math" w:hAnsi="Cambria Math"/>
              </w:rPr>
              <m:t>m</m:t>
            </m:r>
          </m:e>
        </m:acc>
      </m:oMath>
      <w:r>
        <w:rPr>
          <w:rFonts w:eastAsiaTheme="minorEastAsia"/>
        </w:rPr>
        <w:t xml:space="preserve"> is the mass flow rate in kg/s, </w:t>
      </w:r>
      <m:oMath>
        <m:sSub>
          <m:sSubPr>
            <m:ctrlPr>
              <w:rPr>
                <w:rFonts w:ascii="Cambria Math" w:eastAsiaTheme="minorEastAsia" w:hAnsi="Cambria Math"/>
                <w:i/>
              </w:rPr>
            </m:ctrlPr>
          </m:sSubPr>
          <m:e>
            <m:r>
              <w:rPr>
                <w:rFonts w:ascii="Cambria Math" w:eastAsiaTheme="minorEastAsia" w:hAnsi="Cambria Math"/>
              </w:rPr>
              <m:t>ρ</m:t>
            </m:r>
          </m:e>
          <m:sub>
            <m:r>
              <w:rPr>
                <w:rFonts w:ascii="Cambria Math" w:eastAsiaTheme="minorEastAsia" w:hAnsi="Cambria Math"/>
              </w:rPr>
              <m:t>0</m:t>
            </m:r>
          </m:sub>
        </m:sSub>
      </m:oMath>
      <w:r>
        <w:rPr>
          <w:rFonts w:eastAsiaTheme="minorEastAsia"/>
        </w:rPr>
        <w:t xml:space="preserve"> is the density at the stage inlet in kg/m</w:t>
      </w:r>
      <w:r>
        <w:rPr>
          <w:rFonts w:eastAsiaTheme="minorEastAsia"/>
          <w:vertAlign w:val="superscript"/>
        </w:rPr>
        <w:t>3</w:t>
      </w: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oMath>
      <w:r>
        <w:rPr>
          <w:rFonts w:eastAsiaTheme="minorEastAsia"/>
        </w:rPr>
        <w:t xml:space="preserve"> is the impeller </w:t>
      </w:r>
      <w:r w:rsidR="00ED1A87">
        <w:rPr>
          <w:rFonts w:eastAsiaTheme="minorEastAsia"/>
        </w:rPr>
        <w:t>r</w:t>
      </w:r>
      <w:r>
        <w:rPr>
          <w:rFonts w:eastAsiaTheme="minorEastAsia"/>
        </w:rPr>
        <w:t xml:space="preserve">adius in m, and </w:t>
      </w:r>
      <m:oMath>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rPr>
              <m:t>2</m:t>
            </m:r>
          </m:sub>
        </m:sSub>
      </m:oMath>
      <w:r>
        <w:rPr>
          <w:rFonts w:eastAsiaTheme="minorEastAsia"/>
        </w:rPr>
        <w:t xml:space="preserve"> is the speed of the impeller tip in m/s.</w:t>
      </w:r>
    </w:p>
    <w:tbl>
      <w:tblPr>
        <w:tblStyle w:val="TableGrid"/>
        <w:tblW w:w="0" w:type="auto"/>
        <w:tblInd w:w="379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361"/>
        <w:gridCol w:w="2201"/>
      </w:tblGrid>
      <w:tr w:rsidR="008F5053" w14:paraId="2062CA22" w14:textId="77777777" w:rsidTr="0099627A">
        <w:trPr>
          <w:trHeight w:val="567"/>
        </w:trPr>
        <w:tc>
          <w:tcPr>
            <w:tcW w:w="3361" w:type="dxa"/>
            <w:vAlign w:val="center"/>
          </w:tcPr>
          <w:p w14:paraId="61E8BBB5" w14:textId="77777777" w:rsidR="008F5053" w:rsidRPr="009D01BC" w:rsidRDefault="008F5053" w:rsidP="004548AC">
            <w:pPr>
              <w:rPr>
                <w:sz w:val="24"/>
                <w:szCs w:val="24"/>
              </w:rPr>
            </w:pPr>
            <m:oMathPara>
              <m:oMathParaPr>
                <m:jc m:val="left"/>
              </m:oMathParaPr>
              <m:oMath>
                <m:r>
                  <w:rPr>
                    <w:rFonts w:ascii="Cambria Math" w:hAnsi="Cambria Math"/>
                    <w:sz w:val="24"/>
                    <w:szCs w:val="24"/>
                  </w:rPr>
                  <m:t>φ=</m:t>
                </m:r>
                <m:f>
                  <m:fPr>
                    <m:ctrlPr>
                      <w:rPr>
                        <w:rFonts w:ascii="Cambria Math" w:hAnsi="Cambria Math"/>
                        <w:i/>
                        <w:sz w:val="24"/>
                        <w:szCs w:val="24"/>
                      </w:rPr>
                    </m:ctrlPr>
                  </m:fPr>
                  <m:num>
                    <m:acc>
                      <m:accPr>
                        <m:chr m:val="̇"/>
                        <m:ctrlPr>
                          <w:rPr>
                            <w:rFonts w:ascii="Cambria Math" w:hAnsi="Cambria Math"/>
                            <w:i/>
                            <w:sz w:val="24"/>
                            <w:szCs w:val="24"/>
                          </w:rPr>
                        </m:ctrlPr>
                      </m:accPr>
                      <m:e>
                        <m:r>
                          <w:rPr>
                            <w:rFonts w:ascii="Cambria Math" w:hAnsi="Cambria Math"/>
                            <w:sz w:val="24"/>
                            <w:szCs w:val="24"/>
                          </w:rPr>
                          <m:t>m</m:t>
                        </m:r>
                      </m:e>
                    </m:acc>
                  </m:num>
                  <m:den>
                    <m:sSub>
                      <m:sSubPr>
                        <m:ctrlPr>
                          <w:rPr>
                            <w:rFonts w:ascii="Cambria Math" w:hAnsi="Cambria Math"/>
                            <w:i/>
                            <w:sz w:val="24"/>
                            <w:szCs w:val="24"/>
                          </w:rPr>
                        </m:ctrlPr>
                      </m:sSubPr>
                      <m:e>
                        <m:r>
                          <w:rPr>
                            <w:rFonts w:ascii="Cambria Math" w:hAnsi="Cambria Math"/>
                            <w:sz w:val="24"/>
                            <w:szCs w:val="24"/>
                          </w:rPr>
                          <m:t>πρ</m:t>
                        </m:r>
                      </m:e>
                      <m:sub>
                        <m:r>
                          <w:rPr>
                            <w:rFonts w:ascii="Cambria Math" w:hAnsi="Cambria Math"/>
                            <w:sz w:val="24"/>
                            <w:szCs w:val="24"/>
                          </w:rPr>
                          <m:t>0</m:t>
                        </m:r>
                      </m:sub>
                    </m:sSub>
                    <m:sSubSup>
                      <m:sSubSupPr>
                        <m:ctrlPr>
                          <w:rPr>
                            <w:rFonts w:ascii="Cambria Math" w:hAnsi="Cambria Math"/>
                            <w:i/>
                            <w:sz w:val="24"/>
                            <w:szCs w:val="24"/>
                          </w:rPr>
                        </m:ctrlPr>
                      </m:sSubSupPr>
                      <m:e>
                        <m:r>
                          <w:rPr>
                            <w:rFonts w:ascii="Cambria Math" w:hAnsi="Cambria Math"/>
                            <w:sz w:val="24"/>
                            <w:szCs w:val="24"/>
                          </w:rPr>
                          <m:t>r</m:t>
                        </m:r>
                      </m:e>
                      <m:sub>
                        <m:r>
                          <w:rPr>
                            <w:rFonts w:ascii="Cambria Math" w:hAnsi="Cambria Math"/>
                            <w:sz w:val="24"/>
                            <w:szCs w:val="24"/>
                          </w:rPr>
                          <m:t>2</m:t>
                        </m:r>
                      </m:sub>
                      <m:sup>
                        <m:r>
                          <w:rPr>
                            <w:rFonts w:ascii="Cambria Math" w:hAnsi="Cambria Math"/>
                            <w:sz w:val="24"/>
                            <w:szCs w:val="24"/>
                          </w:rPr>
                          <m:t>2</m:t>
                        </m:r>
                      </m:sup>
                    </m:sSubSup>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2</m:t>
                        </m:r>
                      </m:sub>
                    </m:sSub>
                  </m:den>
                </m:f>
              </m:oMath>
            </m:oMathPara>
          </w:p>
        </w:tc>
        <w:tc>
          <w:tcPr>
            <w:tcW w:w="2201" w:type="dxa"/>
            <w:vAlign w:val="center"/>
          </w:tcPr>
          <w:p w14:paraId="3875F5C8" w14:textId="77777777" w:rsidR="008F5053" w:rsidRPr="009D01BC" w:rsidRDefault="008F5053" w:rsidP="004548AC">
            <w:pPr>
              <w:jc w:val="right"/>
              <w:rPr>
                <w:rFonts w:ascii="Times New Roman" w:hAnsi="Times New Roman" w:cs="Times New Roman"/>
                <w:sz w:val="24"/>
                <w:szCs w:val="24"/>
              </w:rPr>
            </w:pPr>
            <w:r w:rsidRPr="009D01BC">
              <w:rPr>
                <w:rFonts w:ascii="Times New Roman" w:hAnsi="Times New Roman" w:cs="Times New Roman"/>
                <w:sz w:val="24"/>
                <w:szCs w:val="24"/>
              </w:rPr>
              <w:t>(1)</w:t>
            </w:r>
          </w:p>
        </w:tc>
      </w:tr>
    </w:tbl>
    <w:p w14:paraId="27F0AA42" w14:textId="7103415D" w:rsidR="008F5053" w:rsidRDefault="008F5053" w:rsidP="004548AC">
      <w:pPr>
        <w:pStyle w:val="URSNormal"/>
      </w:pPr>
      <w:r>
        <w:t>The polytrophic head coefficient (</w:t>
      </w:r>
      <m:oMath>
        <m:sSub>
          <m:sSubPr>
            <m:ctrlPr>
              <w:rPr>
                <w:rFonts w:ascii="Cambria Math" w:hAnsi="Cambria Math"/>
                <w:i/>
              </w:rPr>
            </m:ctrlPr>
          </m:sSubPr>
          <m:e>
            <m:r>
              <w:rPr>
                <w:rFonts w:ascii="Cambria Math" w:hAnsi="Cambria Math"/>
              </w:rPr>
              <m:t>μ</m:t>
            </m:r>
          </m:e>
          <m:sub>
            <m:r>
              <w:rPr>
                <w:rFonts w:ascii="Cambria Math" w:hAnsi="Cambria Math"/>
              </w:rPr>
              <m:t>p</m:t>
            </m:r>
          </m:sub>
        </m:sSub>
      </m:oMath>
      <w:r>
        <w:rPr>
          <w:rFonts w:eastAsiaTheme="minorEastAsia"/>
        </w:rPr>
        <w:t xml:space="preserve">) is given by </w:t>
      </w:r>
      <w:r>
        <w:rPr>
          <w:rFonts w:cstheme="minorHAnsi"/>
        </w:rPr>
        <w:t>Equation 2</w:t>
      </w:r>
      <w:r>
        <w:rPr>
          <w:rFonts w:eastAsiaTheme="minorEastAsia"/>
        </w:rPr>
        <w:t xml:space="preserve">, where </w:t>
      </w: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p</m:t>
            </m:r>
          </m:sub>
        </m:sSub>
      </m:oMath>
      <w:r>
        <w:rPr>
          <w:rFonts w:eastAsiaTheme="minorEastAsia"/>
        </w:rPr>
        <w:t xml:space="preserve"> is the polytropic enthalpy change through</w:t>
      </w:r>
      <w:r w:rsidR="009509FA">
        <w:rPr>
          <w:rFonts w:eastAsiaTheme="minorEastAsia"/>
        </w:rPr>
        <w:t xml:space="preserve"> the compressor stage in J/kg. </w:t>
      </w:r>
      <w:r>
        <w:t>Head units of m</w:t>
      </w:r>
      <w:r w:rsidRPr="001B1B31">
        <w:rPr>
          <w:vertAlign w:val="superscript"/>
        </w:rPr>
        <w:t>2</w:t>
      </w:r>
      <w:r>
        <w:t>/s</w:t>
      </w:r>
      <w:r w:rsidRPr="001B1B31">
        <w:rPr>
          <w:vertAlign w:val="superscript"/>
        </w:rPr>
        <w:t>2</w:t>
      </w:r>
      <w:r>
        <w:t xml:space="preserve"> are equivalent to J/kg.</w:t>
      </w:r>
    </w:p>
    <w:tbl>
      <w:tblPr>
        <w:tblStyle w:val="TableGrid"/>
        <w:tblW w:w="0" w:type="auto"/>
        <w:tblInd w:w="379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356"/>
        <w:gridCol w:w="2206"/>
      </w:tblGrid>
      <w:tr w:rsidR="008F5053" w14:paraId="1D2A0C58" w14:textId="77777777" w:rsidTr="0099627A">
        <w:trPr>
          <w:trHeight w:val="441"/>
        </w:trPr>
        <w:tc>
          <w:tcPr>
            <w:tcW w:w="3356" w:type="dxa"/>
            <w:vAlign w:val="center"/>
          </w:tcPr>
          <w:p w14:paraId="2EF1E942" w14:textId="77777777" w:rsidR="008F5053" w:rsidRPr="009D01BC" w:rsidRDefault="0016126C" w:rsidP="004548AC">
            <w:pPr>
              <w:rPr>
                <w:sz w:val="24"/>
                <w:szCs w:val="24"/>
              </w:rPr>
            </w:pPr>
            <m:oMathPara>
              <m:oMathParaPr>
                <m:jc m:val="left"/>
              </m:oMathParaPr>
              <m:oMath>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p</m:t>
                    </m:r>
                  </m:sub>
                </m:sSub>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p</m:t>
                        </m:r>
                      </m:sub>
                    </m:sSub>
                  </m:num>
                  <m:den>
                    <m:sSubSup>
                      <m:sSubSupPr>
                        <m:ctrlPr>
                          <w:rPr>
                            <w:rFonts w:ascii="Cambria Math" w:hAnsi="Cambria Math"/>
                            <w:i/>
                            <w:sz w:val="24"/>
                            <w:szCs w:val="24"/>
                          </w:rPr>
                        </m:ctrlPr>
                      </m:sSubSupPr>
                      <m:e>
                        <m:r>
                          <w:rPr>
                            <w:rFonts w:ascii="Cambria Math" w:hAnsi="Cambria Math"/>
                            <w:sz w:val="24"/>
                            <w:szCs w:val="24"/>
                          </w:rPr>
                          <m:t>U</m:t>
                        </m:r>
                      </m:e>
                      <m:sub>
                        <m:r>
                          <w:rPr>
                            <w:rFonts w:ascii="Cambria Math" w:hAnsi="Cambria Math"/>
                            <w:sz w:val="24"/>
                            <w:szCs w:val="24"/>
                          </w:rPr>
                          <m:t>2</m:t>
                        </m:r>
                      </m:sub>
                      <m:sup>
                        <m:r>
                          <w:rPr>
                            <w:rFonts w:ascii="Cambria Math" w:hAnsi="Cambria Math"/>
                            <w:sz w:val="24"/>
                            <w:szCs w:val="24"/>
                          </w:rPr>
                          <m:t>2</m:t>
                        </m:r>
                      </m:sup>
                    </m:sSubSup>
                  </m:den>
                </m:f>
              </m:oMath>
            </m:oMathPara>
          </w:p>
        </w:tc>
        <w:tc>
          <w:tcPr>
            <w:tcW w:w="2206" w:type="dxa"/>
            <w:vAlign w:val="center"/>
          </w:tcPr>
          <w:p w14:paraId="118E5A47" w14:textId="77777777" w:rsidR="008F5053" w:rsidRPr="009D01BC" w:rsidRDefault="008F5053" w:rsidP="004548AC">
            <w:pPr>
              <w:jc w:val="right"/>
              <w:rPr>
                <w:rFonts w:ascii="Times New Roman" w:hAnsi="Times New Roman" w:cs="Times New Roman"/>
                <w:sz w:val="24"/>
                <w:szCs w:val="24"/>
              </w:rPr>
            </w:pPr>
            <w:r w:rsidRPr="009D01BC">
              <w:rPr>
                <w:rFonts w:ascii="Times New Roman" w:hAnsi="Times New Roman" w:cs="Times New Roman"/>
                <w:sz w:val="24"/>
                <w:szCs w:val="24"/>
              </w:rPr>
              <w:t>(2)</w:t>
            </w:r>
          </w:p>
        </w:tc>
      </w:tr>
    </w:tbl>
    <w:p w14:paraId="316FBA91" w14:textId="114EE249" w:rsidR="008F5053" w:rsidRDefault="008F5053" w:rsidP="004548AC">
      <w:pPr>
        <w:pStyle w:val="URSNormal"/>
      </w:pPr>
      <w:r>
        <w:t>The work coefficient (</w:t>
      </w:r>
      <w:r w:rsidRPr="00656171">
        <w:rPr>
          <w:rFonts w:asciiTheme="majorHAnsi" w:hAnsiTheme="majorHAnsi"/>
          <w:i/>
        </w:rPr>
        <w:t>I</w:t>
      </w:r>
      <w:r>
        <w:t>) is similar to the polytropic head coefficient, but it uses the actual enthalpy change instead of t</w:t>
      </w:r>
      <w:r w:rsidR="009509FA">
        <w:t xml:space="preserve">he polytropic enthalpy change. </w:t>
      </w:r>
      <w:r>
        <w:t xml:space="preserve">The work coefficient is given by </w:t>
      </w:r>
      <w:r>
        <w:rPr>
          <w:rFonts w:cstheme="minorHAnsi"/>
        </w:rPr>
        <w:t>Equation 3</w:t>
      </w:r>
      <w:r>
        <w:t>.</w:t>
      </w:r>
    </w:p>
    <w:tbl>
      <w:tblPr>
        <w:tblStyle w:val="TableGrid"/>
        <w:tblW w:w="0" w:type="auto"/>
        <w:tblInd w:w="397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177"/>
        <w:gridCol w:w="2205"/>
      </w:tblGrid>
      <w:tr w:rsidR="008F5053" w14:paraId="363A66B9" w14:textId="77777777" w:rsidTr="0099627A">
        <w:tc>
          <w:tcPr>
            <w:tcW w:w="3177" w:type="dxa"/>
            <w:vAlign w:val="center"/>
          </w:tcPr>
          <w:p w14:paraId="2C48E0E7" w14:textId="77777777" w:rsidR="008F5053" w:rsidRPr="009D01BC" w:rsidRDefault="008F5053" w:rsidP="004548AC">
            <w:pPr>
              <w:rPr>
                <w:sz w:val="24"/>
                <w:szCs w:val="24"/>
              </w:rPr>
            </w:pPr>
            <m:oMathPara>
              <m:oMathParaPr>
                <m:jc m:val="left"/>
              </m:oMathParaPr>
              <m:oMath>
                <m:r>
                  <w:rPr>
                    <w:rFonts w:ascii="Cambria Math" w:hAnsi="Cambria Math"/>
                    <w:sz w:val="24"/>
                    <w:szCs w:val="24"/>
                  </w:rPr>
                  <m:t>I=</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t</m:t>
                        </m:r>
                      </m:sub>
                    </m:sSub>
                  </m:num>
                  <m:den>
                    <m:sSubSup>
                      <m:sSubSupPr>
                        <m:ctrlPr>
                          <w:rPr>
                            <w:rFonts w:ascii="Cambria Math" w:hAnsi="Cambria Math"/>
                            <w:i/>
                            <w:sz w:val="24"/>
                            <w:szCs w:val="24"/>
                          </w:rPr>
                        </m:ctrlPr>
                      </m:sSubSupPr>
                      <m:e>
                        <m:r>
                          <w:rPr>
                            <w:rFonts w:ascii="Cambria Math" w:hAnsi="Cambria Math"/>
                            <w:sz w:val="24"/>
                            <w:szCs w:val="24"/>
                          </w:rPr>
                          <m:t>U</m:t>
                        </m:r>
                      </m:e>
                      <m:sub>
                        <m:r>
                          <w:rPr>
                            <w:rFonts w:ascii="Cambria Math" w:hAnsi="Cambria Math"/>
                            <w:sz w:val="24"/>
                            <w:szCs w:val="24"/>
                          </w:rPr>
                          <m:t>2</m:t>
                        </m:r>
                      </m:sub>
                      <m:sup>
                        <m:r>
                          <w:rPr>
                            <w:rFonts w:ascii="Cambria Math" w:hAnsi="Cambria Math"/>
                            <w:sz w:val="24"/>
                            <w:szCs w:val="24"/>
                          </w:rPr>
                          <m:t>2</m:t>
                        </m:r>
                      </m:sup>
                    </m:sSubSup>
                  </m:den>
                </m:f>
              </m:oMath>
            </m:oMathPara>
          </w:p>
        </w:tc>
        <w:tc>
          <w:tcPr>
            <w:tcW w:w="2205" w:type="dxa"/>
            <w:vAlign w:val="center"/>
          </w:tcPr>
          <w:p w14:paraId="02E8C0D5" w14:textId="77777777" w:rsidR="008F5053" w:rsidRPr="009D01BC" w:rsidRDefault="008F5053" w:rsidP="004548AC">
            <w:pPr>
              <w:jc w:val="right"/>
              <w:rPr>
                <w:rFonts w:ascii="Times New Roman" w:hAnsi="Times New Roman" w:cs="Times New Roman"/>
                <w:sz w:val="24"/>
                <w:szCs w:val="24"/>
              </w:rPr>
            </w:pPr>
            <w:r w:rsidRPr="009D01BC">
              <w:rPr>
                <w:rFonts w:ascii="Times New Roman" w:hAnsi="Times New Roman" w:cs="Times New Roman"/>
                <w:sz w:val="24"/>
                <w:szCs w:val="24"/>
              </w:rPr>
              <w:t>(3)</w:t>
            </w:r>
          </w:p>
        </w:tc>
      </w:tr>
    </w:tbl>
    <w:p w14:paraId="48F73B58" w14:textId="0D76F9C0" w:rsidR="008F5053" w:rsidRDefault="008F5053" w:rsidP="004548AC">
      <w:pPr>
        <w:pStyle w:val="URSNormal"/>
      </w:pPr>
      <w:r>
        <w:t>The rotational Mach number (Ma) is the primary factor in determining t</w:t>
      </w:r>
      <w:r w:rsidR="009509FA">
        <w:t xml:space="preserve">he pressure ratio for a stage. </w:t>
      </w:r>
      <w:r>
        <w:t>Higher Ma numbers result in less stable operation, so stages with higher Ma can operate over a smal</w:t>
      </w:r>
      <w:r w:rsidR="009509FA">
        <w:t xml:space="preserve">ler range of inlet conditions. </w:t>
      </w:r>
      <w:r>
        <w:t xml:space="preserve">The Ma number is given by </w:t>
      </w:r>
      <w:r>
        <w:rPr>
          <w:rFonts w:cstheme="minorHAnsi"/>
        </w:rPr>
        <w:t>Equation 4</w:t>
      </w:r>
      <w:r>
        <w:t xml:space="preserve">, where </w:t>
      </w:r>
      <m:oMath>
        <m:sSub>
          <m:sSubPr>
            <m:ctrlPr>
              <w:rPr>
                <w:rFonts w:ascii="Cambria Math" w:hAnsi="Cambria Math"/>
                <w:i/>
              </w:rPr>
            </m:ctrlPr>
          </m:sSubPr>
          <m:e>
            <m:r>
              <w:rPr>
                <w:rFonts w:ascii="Cambria Math" w:hAnsi="Cambria Math"/>
              </w:rPr>
              <m:t>a</m:t>
            </m:r>
          </m:e>
          <m:sub>
            <m:r>
              <w:rPr>
                <w:rFonts w:ascii="Cambria Math" w:hAnsi="Cambria Math"/>
              </w:rPr>
              <m:t>0</m:t>
            </m:r>
          </m:sub>
        </m:sSub>
      </m:oMath>
      <w:r>
        <w:rPr>
          <w:rFonts w:eastAsiaTheme="minorEastAsia"/>
        </w:rPr>
        <w:t xml:space="preserve"> is the speed of sound in the gas at the compressor inlet.</w:t>
      </w:r>
    </w:p>
    <w:tbl>
      <w:tblPr>
        <w:tblStyle w:val="TableGrid"/>
        <w:tblW w:w="0" w:type="auto"/>
        <w:tblInd w:w="397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176"/>
        <w:gridCol w:w="2206"/>
      </w:tblGrid>
      <w:tr w:rsidR="008F5053" w14:paraId="2210A256" w14:textId="77777777" w:rsidTr="0099627A">
        <w:tc>
          <w:tcPr>
            <w:tcW w:w="3176" w:type="dxa"/>
            <w:vAlign w:val="center"/>
          </w:tcPr>
          <w:p w14:paraId="29720E8B" w14:textId="77777777" w:rsidR="008F5053" w:rsidRPr="009D01BC" w:rsidRDefault="008F5053" w:rsidP="004548AC">
            <w:pPr>
              <w:rPr>
                <w:sz w:val="24"/>
                <w:szCs w:val="24"/>
              </w:rPr>
            </w:pPr>
            <m:oMathPara>
              <m:oMathParaPr>
                <m:jc m:val="left"/>
              </m:oMathParaPr>
              <m:oMath>
                <m:r>
                  <m:rPr>
                    <m:nor/>
                  </m:rPr>
                  <w:rPr>
                    <w:rFonts w:ascii="Cambria Math" w:hAnsi="Cambria Math"/>
                    <w:sz w:val="24"/>
                    <w:szCs w:val="24"/>
                  </w:rPr>
                  <m:t>Ma</m:t>
                </m:r>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2</m:t>
                        </m:r>
                      </m:sub>
                    </m:sSub>
                  </m:num>
                  <m:den>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0</m:t>
                        </m:r>
                      </m:sub>
                    </m:sSub>
                  </m:den>
                </m:f>
              </m:oMath>
            </m:oMathPara>
          </w:p>
        </w:tc>
        <w:tc>
          <w:tcPr>
            <w:tcW w:w="2206" w:type="dxa"/>
            <w:vAlign w:val="center"/>
          </w:tcPr>
          <w:p w14:paraId="17A4A312" w14:textId="77777777" w:rsidR="008F5053" w:rsidRPr="009D01BC" w:rsidRDefault="008F5053" w:rsidP="004548AC">
            <w:pPr>
              <w:jc w:val="right"/>
              <w:rPr>
                <w:rFonts w:ascii="Times New Roman" w:hAnsi="Times New Roman" w:cs="Times New Roman"/>
                <w:sz w:val="24"/>
                <w:szCs w:val="24"/>
              </w:rPr>
            </w:pPr>
            <w:r w:rsidRPr="009D01BC">
              <w:rPr>
                <w:rFonts w:ascii="Times New Roman" w:hAnsi="Times New Roman" w:cs="Times New Roman"/>
                <w:sz w:val="24"/>
                <w:szCs w:val="24"/>
              </w:rPr>
              <w:t>(4)</w:t>
            </w:r>
          </w:p>
        </w:tc>
      </w:tr>
    </w:tbl>
    <w:p w14:paraId="284F2741" w14:textId="37122A0C" w:rsidR="008F5053" w:rsidRDefault="008F5053" w:rsidP="004548AC">
      <w:pPr>
        <w:pStyle w:val="URSNormal"/>
      </w:pPr>
      <w:r>
        <w:t xml:space="preserve">The speed of sound in a gas is given by </w:t>
      </w:r>
      <w:r>
        <w:rPr>
          <w:rFonts w:cstheme="minorHAnsi"/>
        </w:rPr>
        <w:t>Equation 5</w:t>
      </w:r>
      <w:r>
        <w:t xml:space="preserve">, where </w:t>
      </w:r>
      <m:oMath>
        <m:r>
          <w:rPr>
            <w:rFonts w:ascii="Cambria Math" w:hAnsi="Cambria Math"/>
          </w:rPr>
          <m:t>P</m:t>
        </m:r>
      </m:oMath>
      <w:r>
        <w:rPr>
          <w:rFonts w:eastAsiaTheme="minorEastAsia"/>
        </w:rPr>
        <w:t xml:space="preserve"> </w:t>
      </w:r>
      <w:r>
        <w:t xml:space="preserve">is pressure, </w:t>
      </w:r>
      <m:oMath>
        <m:r>
          <w:rPr>
            <w:rFonts w:ascii="Cambria Math" w:hAnsi="Cambria Math"/>
          </w:rPr>
          <m:t>ρ</m:t>
        </m:r>
      </m:oMath>
      <w:r>
        <w:rPr>
          <w:rFonts w:eastAsiaTheme="minorEastAsia"/>
        </w:rPr>
        <w:t xml:space="preserve"> is mass density, and s is entropy</w:t>
      </w:r>
      <w:r>
        <w:t>.</w:t>
      </w:r>
      <w:r w:rsidRPr="00977644">
        <w:t xml:space="preserve"> </w:t>
      </w:r>
      <w:r>
        <w:t xml:space="preserve">The equation can be converted into a slightly more useful form, where </w:t>
      </w:r>
      <m:oMath>
        <m:sSub>
          <m:sSubPr>
            <m:ctrlPr>
              <w:rPr>
                <w:rFonts w:ascii="Cambria Math" w:eastAsiaTheme="minorEastAsia" w:hAnsi="Cambria Math"/>
                <w:i/>
              </w:rPr>
            </m:ctrlPr>
          </m:sSubPr>
          <m:e>
            <m:r>
              <w:rPr>
                <w:rFonts w:ascii="Cambria Math" w:eastAsiaTheme="minorEastAsia" w:hAnsi="Cambria Math"/>
              </w:rPr>
              <m:t>κ</m:t>
            </m:r>
          </m:e>
          <m:sub>
            <m:r>
              <w:rPr>
                <w:rFonts w:ascii="Cambria Math" w:eastAsiaTheme="minorEastAsia" w:hAnsi="Cambria Math"/>
              </w:rPr>
              <m:t>T</m:t>
            </m:r>
          </m:sub>
        </m:sSub>
      </m:oMath>
      <w:r>
        <w:t xml:space="preserve"> is </w:t>
      </w:r>
      <w:r>
        <w:rPr>
          <w:rFonts w:eastAsiaTheme="minorEastAsia"/>
        </w:rPr>
        <w:t xml:space="preserve">the isothermal compressibility, </w:t>
      </w:r>
      <w:r w:rsidRPr="00AD5FCF">
        <w:rPr>
          <w:rFonts w:eastAsiaTheme="minorEastAsia"/>
          <w:i/>
        </w:rPr>
        <w:t>c</w:t>
      </w:r>
      <w:r w:rsidRPr="00AD5FCF">
        <w:rPr>
          <w:rFonts w:eastAsiaTheme="minorEastAsia"/>
          <w:i/>
          <w:vertAlign w:val="subscript"/>
        </w:rPr>
        <w:t>p</w:t>
      </w:r>
      <w:r>
        <w:rPr>
          <w:rFonts w:eastAsiaTheme="minorEastAsia"/>
        </w:rPr>
        <w:t xml:space="preserve"> is the constant pressure heat capacity, and </w:t>
      </w:r>
      <w:r w:rsidRPr="00AD5FCF">
        <w:rPr>
          <w:rFonts w:eastAsiaTheme="minorEastAsia"/>
          <w:i/>
        </w:rPr>
        <w:t>c</w:t>
      </w:r>
      <w:r w:rsidRPr="00AD5FCF">
        <w:rPr>
          <w:rFonts w:eastAsiaTheme="minorEastAsia"/>
          <w:i/>
          <w:vertAlign w:val="subscript"/>
        </w:rPr>
        <w:t>v</w:t>
      </w:r>
      <w:r>
        <w:rPr>
          <w:rFonts w:eastAsiaTheme="minorEastAsia"/>
        </w:rPr>
        <w:t xml:space="preserve"> is the </w:t>
      </w:r>
      <w:r w:rsidR="009509FA">
        <w:rPr>
          <w:rFonts w:eastAsiaTheme="minorEastAsia"/>
        </w:rPr>
        <w:t xml:space="preserve">constant volume heat capacity. </w:t>
      </w:r>
      <w:r>
        <w:rPr>
          <w:rFonts w:eastAsiaTheme="minorEastAsia"/>
        </w:rPr>
        <w:t>Some property packages may calculate speed of sound or isothermal compressibility directly.</w:t>
      </w:r>
    </w:p>
    <w:tbl>
      <w:tblPr>
        <w:tblStyle w:val="TableGrid"/>
        <w:tblW w:w="0" w:type="auto"/>
        <w:tblInd w:w="226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879"/>
        <w:gridCol w:w="2213"/>
      </w:tblGrid>
      <w:tr w:rsidR="008F5053" w14:paraId="64E0A86B" w14:textId="77777777" w:rsidTr="0099627A">
        <w:tc>
          <w:tcPr>
            <w:tcW w:w="4879" w:type="dxa"/>
            <w:vAlign w:val="center"/>
          </w:tcPr>
          <w:p w14:paraId="782CD629" w14:textId="77777777" w:rsidR="008F5053" w:rsidRPr="009D01BC" w:rsidRDefault="008F5053" w:rsidP="004548AC">
            <w:pPr>
              <w:rPr>
                <w:sz w:val="24"/>
                <w:szCs w:val="24"/>
              </w:rPr>
            </w:pPr>
            <m:oMathPara>
              <m:oMathParaPr>
                <m:jc m:val="left"/>
              </m:oMathParaPr>
              <m:oMath>
                <m:r>
                  <w:rPr>
                    <w:rFonts w:ascii="Cambria Math" w:hAnsi="Cambria Math"/>
                    <w:sz w:val="24"/>
                    <w:szCs w:val="24"/>
                  </w:rPr>
                  <m:t>a=</m:t>
                </m:r>
                <m:rad>
                  <m:radPr>
                    <m:degHide m:val="1"/>
                    <m:ctrlPr>
                      <w:rPr>
                        <w:rFonts w:ascii="Cambria Math" w:hAnsi="Cambria Math"/>
                        <w:i/>
                        <w:sz w:val="24"/>
                        <w:szCs w:val="24"/>
                      </w:rPr>
                    </m:ctrlPr>
                  </m:radPr>
                  <m:deg/>
                  <m:e>
                    <m:sSub>
                      <m:sSubPr>
                        <m:ctrlPr>
                          <w:rPr>
                            <w:rFonts w:ascii="Cambria Math" w:hAnsi="Cambria Math"/>
                            <w:i/>
                            <w:sz w:val="24"/>
                            <w:szCs w:val="24"/>
                          </w:rPr>
                        </m:ctrlPr>
                      </m:sSubPr>
                      <m:e>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P</m:t>
                                </m:r>
                              </m:num>
                              <m:den>
                                <m:r>
                                  <w:rPr>
                                    <w:rFonts w:ascii="Cambria Math" w:hAnsi="Cambria Math"/>
                                    <w:sz w:val="24"/>
                                    <w:szCs w:val="24"/>
                                  </w:rPr>
                                  <m:t>∂ρ</m:t>
                                </m:r>
                              </m:den>
                            </m:f>
                          </m:e>
                        </m:d>
                      </m:e>
                      <m:sub>
                        <m:r>
                          <w:rPr>
                            <w:rFonts w:ascii="Cambria Math" w:hAnsi="Cambria Math"/>
                            <w:sz w:val="24"/>
                            <w:szCs w:val="24"/>
                          </w:rPr>
                          <m:t>s</m:t>
                        </m:r>
                      </m:sub>
                    </m:sSub>
                  </m:e>
                </m:rad>
                <m:r>
                  <w:rPr>
                    <w:rFonts w:ascii="Cambria Math" w:hAnsi="Cambria Math"/>
                    <w:sz w:val="24"/>
                    <w:szCs w:val="24"/>
                  </w:rPr>
                  <m:t>=</m:t>
                </m:r>
                <m:rad>
                  <m:radPr>
                    <m:degHide m:val="1"/>
                    <m:ctrlPr>
                      <w:rPr>
                        <w:rFonts w:ascii="Cambria Math" w:hAnsi="Cambria Math"/>
                        <w:i/>
                        <w:sz w:val="24"/>
                        <w:szCs w:val="24"/>
                      </w:rPr>
                    </m:ctrlPr>
                  </m:radPr>
                  <m:deg/>
                  <m:e>
                    <m:d>
                      <m:dPr>
                        <m:ctrlPr>
                          <w:rPr>
                            <w:rFonts w:ascii="Cambria Math" w:hAnsi="Cambria Math"/>
                            <w:i/>
                            <w:sz w:val="24"/>
                            <w:szCs w:val="24"/>
                          </w:rPr>
                        </m:ctrlPr>
                      </m:dPr>
                      <m:e>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p</m:t>
                                </m:r>
                              </m:sub>
                            </m:sSub>
                          </m:num>
                          <m:den>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v</m:t>
                                </m:r>
                              </m:sub>
                            </m:sSub>
                          </m:den>
                        </m:f>
                      </m:e>
                    </m:d>
                    <m:f>
                      <m:fPr>
                        <m:ctrlPr>
                          <w:rPr>
                            <w:rFonts w:ascii="Cambria Math" w:hAnsi="Cambria Math"/>
                            <w:i/>
                            <w:sz w:val="24"/>
                            <w:szCs w:val="24"/>
                          </w:rPr>
                        </m:ctrlPr>
                      </m:fPr>
                      <m:num>
                        <m:r>
                          <w:rPr>
                            <w:rFonts w:ascii="Cambria Math" w:hAnsi="Cambria Math"/>
                            <w:sz w:val="24"/>
                            <w:szCs w:val="24"/>
                          </w:rPr>
                          <m:t>V</m:t>
                        </m:r>
                      </m:num>
                      <m:den>
                        <m:r>
                          <w:rPr>
                            <w:rFonts w:ascii="Cambria Math" w:hAnsi="Cambria Math"/>
                            <w:sz w:val="24"/>
                            <w:szCs w:val="24"/>
                          </w:rPr>
                          <m:t>M</m:t>
                        </m:r>
                        <m:sSub>
                          <m:sSubPr>
                            <m:ctrlPr>
                              <w:rPr>
                                <w:rFonts w:ascii="Cambria Math" w:hAnsi="Cambria Math"/>
                                <w:i/>
                                <w:sz w:val="24"/>
                                <w:szCs w:val="24"/>
                              </w:rPr>
                            </m:ctrlPr>
                          </m:sSubPr>
                          <m:e>
                            <m:r>
                              <w:rPr>
                                <w:rFonts w:ascii="Cambria Math" w:hAnsi="Cambria Math"/>
                                <w:sz w:val="24"/>
                                <w:szCs w:val="24"/>
                              </w:rPr>
                              <m:t>κ</m:t>
                            </m:r>
                          </m:e>
                          <m:sub>
                            <m:r>
                              <w:rPr>
                                <w:rFonts w:ascii="Cambria Math" w:hAnsi="Cambria Math"/>
                                <w:sz w:val="24"/>
                                <w:szCs w:val="24"/>
                              </w:rPr>
                              <m:t>T</m:t>
                            </m:r>
                          </m:sub>
                        </m:sSub>
                      </m:den>
                    </m:f>
                  </m:e>
                </m:rad>
                <m:r>
                  <w:rPr>
                    <w:rFonts w:ascii="Cambria Math" w:hAnsi="Cambria Math"/>
                    <w:sz w:val="24"/>
                    <w:szCs w:val="24"/>
                  </w:rPr>
                  <m:t>=</m:t>
                </m:r>
                <m:rad>
                  <m:radPr>
                    <m:degHide m:val="1"/>
                    <m:ctrlPr>
                      <w:rPr>
                        <w:rFonts w:ascii="Cambria Math" w:hAnsi="Cambria Math"/>
                        <w:i/>
                        <w:sz w:val="24"/>
                        <w:szCs w:val="24"/>
                      </w:rPr>
                    </m:ctrlPr>
                  </m:radPr>
                  <m:deg/>
                  <m:e>
                    <m:d>
                      <m:dPr>
                        <m:ctrlPr>
                          <w:rPr>
                            <w:rFonts w:ascii="Cambria Math" w:hAnsi="Cambria Math"/>
                            <w:i/>
                            <w:sz w:val="24"/>
                            <w:szCs w:val="24"/>
                          </w:rPr>
                        </m:ctrlPr>
                      </m:dPr>
                      <m:e>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p</m:t>
                                </m:r>
                              </m:sub>
                            </m:sSub>
                          </m:num>
                          <m:den>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v</m:t>
                                </m:r>
                              </m:sub>
                            </m:sSub>
                          </m:den>
                        </m:f>
                      </m:e>
                    </m:d>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ρ</m:t>
                        </m:r>
                        <m:sSub>
                          <m:sSubPr>
                            <m:ctrlPr>
                              <w:rPr>
                                <w:rFonts w:ascii="Cambria Math" w:hAnsi="Cambria Math"/>
                                <w:i/>
                                <w:sz w:val="24"/>
                                <w:szCs w:val="24"/>
                              </w:rPr>
                            </m:ctrlPr>
                          </m:sSubPr>
                          <m:e>
                            <m:r>
                              <w:rPr>
                                <w:rFonts w:ascii="Cambria Math" w:hAnsi="Cambria Math"/>
                                <w:sz w:val="24"/>
                                <w:szCs w:val="24"/>
                              </w:rPr>
                              <m:t>κ</m:t>
                            </m:r>
                          </m:e>
                          <m:sub>
                            <m:r>
                              <w:rPr>
                                <w:rFonts w:ascii="Cambria Math" w:hAnsi="Cambria Math"/>
                                <w:sz w:val="24"/>
                                <w:szCs w:val="24"/>
                              </w:rPr>
                              <m:t>T</m:t>
                            </m:r>
                          </m:sub>
                        </m:sSub>
                      </m:den>
                    </m:f>
                  </m:e>
                </m:rad>
              </m:oMath>
            </m:oMathPara>
          </w:p>
        </w:tc>
        <w:tc>
          <w:tcPr>
            <w:tcW w:w="2213" w:type="dxa"/>
            <w:vAlign w:val="center"/>
          </w:tcPr>
          <w:p w14:paraId="6B20D036" w14:textId="77777777" w:rsidR="008F5053" w:rsidRPr="009D01BC" w:rsidRDefault="008F5053" w:rsidP="004548AC">
            <w:pPr>
              <w:jc w:val="right"/>
              <w:rPr>
                <w:rFonts w:ascii="Times New Roman" w:hAnsi="Times New Roman" w:cs="Times New Roman"/>
                <w:sz w:val="24"/>
                <w:szCs w:val="24"/>
              </w:rPr>
            </w:pPr>
            <w:r w:rsidRPr="009D01BC">
              <w:rPr>
                <w:rFonts w:ascii="Times New Roman" w:hAnsi="Times New Roman" w:cs="Times New Roman"/>
                <w:sz w:val="24"/>
                <w:szCs w:val="24"/>
              </w:rPr>
              <w:t>(5)</w:t>
            </w:r>
          </w:p>
        </w:tc>
      </w:tr>
    </w:tbl>
    <w:p w14:paraId="19A9F401" w14:textId="77777777" w:rsidR="008F5053" w:rsidRDefault="008F5053" w:rsidP="000473E2">
      <w:pPr>
        <w:pStyle w:val="URSHeadingsNumberedLeft22"/>
        <w:pageBreakBefore/>
      </w:pPr>
      <w:bookmarkStart w:id="698" w:name="_Toc335724005"/>
      <w:bookmarkStart w:id="699" w:name="_Toc400906906"/>
      <w:bookmarkStart w:id="700" w:name="_Toc435641602"/>
      <w:r>
        <w:lastRenderedPageBreak/>
        <w:t>Efficiency</w:t>
      </w:r>
      <w:bookmarkEnd w:id="698"/>
      <w:bookmarkEnd w:id="699"/>
      <w:bookmarkEnd w:id="700"/>
    </w:p>
    <w:p w14:paraId="280289C1" w14:textId="07D79AB0" w:rsidR="008F5053" w:rsidRDefault="008F5053" w:rsidP="004548AC">
      <w:pPr>
        <w:pStyle w:val="URSNormal"/>
      </w:pPr>
      <w:r>
        <w:t>With the above dimensionless numbers</w:t>
      </w:r>
      <w:r w:rsidR="00A2796A">
        <w:t xml:space="preserve">, efficiency can be estimated. </w:t>
      </w:r>
      <w:r>
        <w:t>Two types of efficiencies are commonly u</w:t>
      </w:r>
      <w:r w:rsidR="00A2796A">
        <w:t>sed, adiabatic and polytropic.</w:t>
      </w:r>
    </w:p>
    <w:p w14:paraId="2AD5DA4D" w14:textId="7F813AF8" w:rsidR="008F5053" w:rsidRDefault="008F5053" w:rsidP="004548AC">
      <w:pPr>
        <w:pStyle w:val="URSNormal"/>
      </w:pPr>
      <w:r>
        <w:t>Adiabatic efficiency is calculated by first calculating the isentropic enthalpy change between the inlet conditions (P</w:t>
      </w:r>
      <w:r w:rsidRPr="00113536">
        <w:rPr>
          <w:vertAlign w:val="subscript"/>
        </w:rPr>
        <w:t>0</w:t>
      </w:r>
      <w:r>
        <w:t>, T</w:t>
      </w:r>
      <w:r w:rsidRPr="00113536">
        <w:rPr>
          <w:vertAlign w:val="subscript"/>
        </w:rPr>
        <w:t>0</w:t>
      </w:r>
      <w:r>
        <w:t>) and the outlet conditions (P</w:t>
      </w:r>
      <w:r w:rsidRPr="00113536">
        <w:rPr>
          <w:vertAlign w:val="subscript"/>
        </w:rPr>
        <w:t>2</w:t>
      </w:r>
      <w:r>
        <w:t>, S</w:t>
      </w:r>
      <w:r w:rsidRPr="00113536">
        <w:rPr>
          <w:vertAlign w:val="subscript"/>
        </w:rPr>
        <w:t>0</w:t>
      </w:r>
      <w:r>
        <w:t>) (the isentropic discharge temperature is not the actual discharge temperature). Dividing the isentropic enthalpy change by the actual change in enthalpy between the inlet conditions (P</w:t>
      </w:r>
      <w:r w:rsidRPr="00113536">
        <w:rPr>
          <w:vertAlign w:val="subscript"/>
        </w:rPr>
        <w:t>0</w:t>
      </w:r>
      <w:r>
        <w:t>, T</w:t>
      </w:r>
      <w:r w:rsidRPr="00113536">
        <w:rPr>
          <w:vertAlign w:val="subscript"/>
        </w:rPr>
        <w:t>0</w:t>
      </w:r>
      <w:r>
        <w:t>) and the outlet conditions (P</w:t>
      </w:r>
      <w:r w:rsidRPr="00113536">
        <w:rPr>
          <w:vertAlign w:val="subscript"/>
        </w:rPr>
        <w:t>2</w:t>
      </w:r>
      <w:r>
        <w:t>, T</w:t>
      </w:r>
      <w:r w:rsidRPr="00113536">
        <w:rPr>
          <w:vertAlign w:val="subscript"/>
        </w:rPr>
        <w:t>2</w:t>
      </w:r>
      <w:r>
        <w:t>) gives the adiabatic efficiency. The adiabatic efficiency is easy to calculate but has the disadvantage that it depends on the pressure ratio of the compressor, making it more difficult to interpret.</w:t>
      </w:r>
    </w:p>
    <w:p w14:paraId="37444FE5" w14:textId="51D81F42" w:rsidR="008F5053" w:rsidRDefault="008F5053" w:rsidP="004548AC">
      <w:pPr>
        <w:pStyle w:val="URSNormal"/>
      </w:pPr>
      <w:r>
        <w:t>Polytropic efficiency is more convenient because it is independent on pressure ratio. The polytropic head is calculated over a reversible path of constant efficiency. Equation 6 provides a very good approximation for polytropic enthalpy change in a real gas (Mallen and Saville, 1977). In Equation 6, temperature is in K.</w:t>
      </w:r>
    </w:p>
    <w:tbl>
      <w:tblPr>
        <w:tblStyle w:val="TableGrid"/>
        <w:tblW w:w="0" w:type="auto"/>
        <w:tblInd w:w="298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167"/>
        <w:gridCol w:w="2205"/>
      </w:tblGrid>
      <w:tr w:rsidR="008F5053" w14:paraId="1C3B0A7F" w14:textId="77777777" w:rsidTr="0099627A">
        <w:tc>
          <w:tcPr>
            <w:tcW w:w="4167" w:type="dxa"/>
            <w:vAlign w:val="center"/>
          </w:tcPr>
          <w:p w14:paraId="40E65ACD" w14:textId="77777777" w:rsidR="008F5053" w:rsidRPr="009D01BC" w:rsidRDefault="008F5053" w:rsidP="004548AC">
            <w:pPr>
              <w:tabs>
                <w:tab w:val="left" w:pos="1427"/>
              </w:tabs>
              <w:rPr>
                <w:sz w:val="24"/>
                <w:szCs w:val="24"/>
              </w:rPr>
            </w:pPr>
            <m:oMathPara>
              <m:oMathParaPr>
                <m:jc m:val="left"/>
              </m:oMathParaPr>
              <m:oMath>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p</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t</m:t>
                    </m:r>
                  </m:sub>
                </m:sSub>
                <m:r>
                  <w:rPr>
                    <w:rFonts w:ascii="Cambria Math" w:hAnsi="Cambria Math"/>
                    <w:sz w:val="24"/>
                    <w:szCs w:val="24"/>
                  </w:rPr>
                  <m:t>-</m:t>
                </m:r>
                <m:f>
                  <m:fPr>
                    <m:ctrlPr>
                      <w:rPr>
                        <w:rFonts w:ascii="Cambria Math" w:hAnsi="Cambria Math"/>
                        <w:i/>
                        <w:sz w:val="24"/>
                        <w:szCs w:val="24"/>
                      </w:rPr>
                    </m:ctrlPr>
                  </m:fPr>
                  <m:num>
                    <m:d>
                      <m:dPr>
                        <m:ctrlPr>
                          <w:rPr>
                            <w:rFonts w:ascii="Cambria Math" w:hAnsi="Cambria Math"/>
                            <w:i/>
                            <w:sz w:val="24"/>
                            <w:szCs w:val="24"/>
                          </w:rPr>
                        </m:ctrlPr>
                      </m:dPr>
                      <m:e>
                        <m:r>
                          <w:rPr>
                            <w:rFonts w:ascii="Cambria Math" w:hAnsi="Cambria Math"/>
                            <w:sz w:val="24"/>
                            <w:szCs w:val="24"/>
                          </w:rPr>
                          <m:t>∆s</m:t>
                        </m:r>
                      </m:e>
                    </m:d>
                    <m:d>
                      <m:dPr>
                        <m:ctrlPr>
                          <w:rPr>
                            <w:rFonts w:ascii="Cambria Math" w:hAnsi="Cambria Math"/>
                            <w:i/>
                            <w:sz w:val="24"/>
                            <w:szCs w:val="24"/>
                          </w:rPr>
                        </m:ctrlPr>
                      </m:dPr>
                      <m:e>
                        <m:r>
                          <w:rPr>
                            <w:rFonts w:ascii="Cambria Math" w:hAnsi="Cambria Math"/>
                            <w:sz w:val="24"/>
                            <w:szCs w:val="24"/>
                          </w:rPr>
                          <m:t>∆T</m:t>
                        </m:r>
                      </m:e>
                    </m:d>
                  </m:num>
                  <m:den>
                    <m:r>
                      <w:rPr>
                        <w:rFonts w:ascii="Cambria Math" w:hAnsi="Cambria Math"/>
                        <w:sz w:val="24"/>
                        <w:szCs w:val="24"/>
                      </w:rPr>
                      <m:t>ln</m:t>
                    </m:r>
                    <m:d>
                      <m:dPr>
                        <m:ctrlPr>
                          <w:rPr>
                            <w:rFonts w:ascii="Cambria Math" w:hAnsi="Cambria Math"/>
                            <w:i/>
                            <w:sz w:val="24"/>
                            <w:szCs w:val="24"/>
                          </w:rPr>
                        </m:ctrlPr>
                      </m:dPr>
                      <m:e>
                        <m:f>
                          <m:fPr>
                            <m:type m:val="skw"/>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out</m:t>
                                </m:r>
                              </m:sub>
                            </m:sSub>
                          </m:num>
                          <m:den>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n</m:t>
                                </m:r>
                              </m:sub>
                            </m:sSub>
                          </m:den>
                        </m:f>
                      </m:e>
                    </m:d>
                  </m:den>
                </m:f>
              </m:oMath>
            </m:oMathPara>
          </w:p>
        </w:tc>
        <w:tc>
          <w:tcPr>
            <w:tcW w:w="2205" w:type="dxa"/>
            <w:vAlign w:val="center"/>
          </w:tcPr>
          <w:p w14:paraId="60363FD0" w14:textId="77777777" w:rsidR="008F5053" w:rsidRPr="009D01BC" w:rsidRDefault="008F5053" w:rsidP="004548AC">
            <w:pPr>
              <w:jc w:val="right"/>
              <w:rPr>
                <w:rFonts w:ascii="Times New Roman" w:hAnsi="Times New Roman" w:cs="Times New Roman"/>
                <w:sz w:val="24"/>
                <w:szCs w:val="24"/>
              </w:rPr>
            </w:pPr>
            <w:r>
              <w:rPr>
                <w:rFonts w:ascii="Times New Roman" w:hAnsi="Times New Roman" w:cs="Times New Roman"/>
                <w:sz w:val="24"/>
                <w:szCs w:val="24"/>
              </w:rPr>
              <w:t>(6</w:t>
            </w:r>
            <w:r w:rsidRPr="009D01BC">
              <w:rPr>
                <w:rFonts w:ascii="Times New Roman" w:hAnsi="Times New Roman" w:cs="Times New Roman"/>
                <w:sz w:val="24"/>
                <w:szCs w:val="24"/>
              </w:rPr>
              <w:t>)</w:t>
            </w:r>
          </w:p>
        </w:tc>
      </w:tr>
    </w:tbl>
    <w:p w14:paraId="64A844FF" w14:textId="77777777" w:rsidR="008F5053" w:rsidRDefault="008F5053" w:rsidP="004548AC">
      <w:pPr>
        <w:pStyle w:val="URSNormal"/>
      </w:pPr>
      <w:r>
        <w:t xml:space="preserve">The polytropic efficiency is given by </w:t>
      </w:r>
      <w:r>
        <w:rPr>
          <w:rFonts w:cstheme="minorHAnsi"/>
        </w:rPr>
        <w:t>Equation 7</w:t>
      </w:r>
      <w:r>
        <w:t>.</w:t>
      </w:r>
    </w:p>
    <w:tbl>
      <w:tblPr>
        <w:tblStyle w:val="TableGrid"/>
        <w:tblW w:w="0" w:type="auto"/>
        <w:tblInd w:w="343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713"/>
        <w:gridCol w:w="2209"/>
      </w:tblGrid>
      <w:tr w:rsidR="008F5053" w14:paraId="5DCBF095" w14:textId="77777777" w:rsidTr="0099627A">
        <w:tc>
          <w:tcPr>
            <w:tcW w:w="3713" w:type="dxa"/>
            <w:vAlign w:val="center"/>
          </w:tcPr>
          <w:p w14:paraId="102C44AF" w14:textId="77777777" w:rsidR="008F5053" w:rsidRPr="009D01BC" w:rsidRDefault="0016126C" w:rsidP="004548AC">
            <w:pPr>
              <w:rPr>
                <w:sz w:val="24"/>
                <w:szCs w:val="24"/>
              </w:rPr>
            </w:pPr>
            <m:oMathPara>
              <m:oMathParaPr>
                <m:jc m:val="left"/>
              </m:oMathParaPr>
              <m:oMath>
                <m:sSub>
                  <m:sSubPr>
                    <m:ctrlPr>
                      <w:rPr>
                        <w:rFonts w:ascii="Cambria Math" w:hAnsi="Cambria Math"/>
                        <w:i/>
                        <w:sz w:val="24"/>
                        <w:szCs w:val="24"/>
                      </w:rPr>
                    </m:ctrlPr>
                  </m:sSubPr>
                  <m:e>
                    <m:r>
                      <w:rPr>
                        <w:rFonts w:ascii="Cambria Math" w:hAnsi="Cambria Math"/>
                        <w:sz w:val="24"/>
                        <w:szCs w:val="24"/>
                      </w:rPr>
                      <m:t>η</m:t>
                    </m:r>
                  </m:e>
                  <m:sub>
                    <m:r>
                      <w:rPr>
                        <w:rFonts w:ascii="Cambria Math" w:hAnsi="Cambria Math"/>
                        <w:sz w:val="24"/>
                        <w:szCs w:val="24"/>
                      </w:rPr>
                      <m:t>p</m:t>
                    </m:r>
                  </m:sub>
                </m:sSub>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p</m:t>
                        </m:r>
                      </m:sub>
                    </m:sSub>
                  </m:num>
                  <m:den>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t</m:t>
                        </m:r>
                      </m:sub>
                    </m:sSub>
                  </m:den>
                </m:f>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p</m:t>
                        </m:r>
                      </m:sub>
                    </m:sSub>
                  </m:num>
                  <m:den>
                    <m:r>
                      <w:rPr>
                        <w:rFonts w:ascii="Cambria Math" w:hAnsi="Cambria Math"/>
                        <w:sz w:val="24"/>
                        <w:szCs w:val="24"/>
                      </w:rPr>
                      <m:t>I</m:t>
                    </m:r>
                  </m:den>
                </m:f>
              </m:oMath>
            </m:oMathPara>
          </w:p>
        </w:tc>
        <w:tc>
          <w:tcPr>
            <w:tcW w:w="2209" w:type="dxa"/>
            <w:vAlign w:val="center"/>
          </w:tcPr>
          <w:p w14:paraId="0D53AACB" w14:textId="77777777" w:rsidR="008F5053" w:rsidRPr="009D01BC" w:rsidRDefault="008F5053" w:rsidP="004548AC">
            <w:pPr>
              <w:jc w:val="right"/>
              <w:rPr>
                <w:rFonts w:ascii="Times New Roman" w:hAnsi="Times New Roman" w:cs="Times New Roman"/>
                <w:sz w:val="24"/>
                <w:szCs w:val="24"/>
              </w:rPr>
            </w:pPr>
            <w:r w:rsidRPr="009D01BC">
              <w:rPr>
                <w:rFonts w:ascii="Times New Roman" w:hAnsi="Times New Roman" w:cs="Times New Roman"/>
                <w:sz w:val="24"/>
                <w:szCs w:val="24"/>
              </w:rPr>
              <w:t>(</w:t>
            </w:r>
            <w:r>
              <w:rPr>
                <w:rFonts w:ascii="Times New Roman" w:hAnsi="Times New Roman" w:cs="Times New Roman"/>
                <w:sz w:val="24"/>
                <w:szCs w:val="24"/>
              </w:rPr>
              <w:t>7</w:t>
            </w:r>
            <w:r w:rsidRPr="009D01BC">
              <w:rPr>
                <w:rFonts w:ascii="Times New Roman" w:hAnsi="Times New Roman" w:cs="Times New Roman"/>
                <w:sz w:val="24"/>
                <w:szCs w:val="24"/>
              </w:rPr>
              <w:t>)</w:t>
            </w:r>
          </w:p>
        </w:tc>
      </w:tr>
    </w:tbl>
    <w:p w14:paraId="75194336" w14:textId="2E81A351" w:rsidR="008F5053" w:rsidRDefault="008F5053" w:rsidP="004548AC">
      <w:pPr>
        <w:pStyle w:val="URSNormal"/>
      </w:pPr>
      <w:r>
        <w:t>Compressor stage efficiency can be related to the flow coefficient. Aungier (2000) gives correlations between the flow coefficient and the polytropic and work coefficients. These empirical correlations are for typical well designed centrifugal compressors. The correlations are given by Equations 8 and 9 for covered impellers with vaned diffusers, and Equations 10 and 11 for open impellers with vaned diffusers.</w:t>
      </w:r>
    </w:p>
    <w:tbl>
      <w:tblPr>
        <w:tblStyle w:val="TableGrid"/>
        <w:tblW w:w="0" w:type="auto"/>
        <w:tblInd w:w="20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55"/>
        <w:gridCol w:w="2217"/>
      </w:tblGrid>
      <w:tr w:rsidR="008F5053" w14:paraId="6ED440C5" w14:textId="77777777" w:rsidTr="0099627A">
        <w:tc>
          <w:tcPr>
            <w:tcW w:w="5055" w:type="dxa"/>
            <w:vAlign w:val="center"/>
          </w:tcPr>
          <w:p w14:paraId="25D753B2" w14:textId="77777777" w:rsidR="008F5053" w:rsidRPr="009D01BC" w:rsidRDefault="008F5053" w:rsidP="004548AC">
            <w:pPr>
              <w:rPr>
                <w:sz w:val="24"/>
                <w:szCs w:val="24"/>
              </w:rPr>
            </w:pPr>
            <m:oMath>
              <m:r>
                <w:rPr>
                  <w:rFonts w:ascii="Cambria Math" w:hAnsi="Cambria Math"/>
                  <w:sz w:val="24"/>
                  <w:szCs w:val="24"/>
                </w:rPr>
                <m:t>I=0.62-</m:t>
              </m:r>
              <m:sSup>
                <m:sSupPr>
                  <m:ctrlPr>
                    <w:rPr>
                      <w:rFonts w:ascii="Cambria Math" w:hAnsi="Cambria Math"/>
                      <w:i/>
                      <w:sz w:val="24"/>
                      <w:szCs w:val="24"/>
                    </w:rPr>
                  </m:ctrlPr>
                </m:sSupPr>
                <m:e>
                  <m:d>
                    <m:dPr>
                      <m:ctrlPr>
                        <w:rPr>
                          <w:rFonts w:ascii="Cambria Math" w:hAnsi="Cambria Math"/>
                          <w:i/>
                          <w:sz w:val="24"/>
                          <w:szCs w:val="24"/>
                        </w:rPr>
                      </m:ctrlPr>
                    </m:dPr>
                    <m:e>
                      <m:f>
                        <m:fPr>
                          <m:type m:val="skw"/>
                          <m:ctrlPr>
                            <w:rPr>
                              <w:rFonts w:ascii="Cambria Math" w:hAnsi="Cambria Math"/>
                              <w:i/>
                              <w:sz w:val="24"/>
                              <w:szCs w:val="24"/>
                            </w:rPr>
                          </m:ctrlPr>
                        </m:fPr>
                        <m:num>
                          <m:r>
                            <w:rPr>
                              <w:rFonts w:ascii="Cambria Math" w:hAnsi="Cambria Math"/>
                              <w:sz w:val="24"/>
                              <w:szCs w:val="24"/>
                            </w:rPr>
                            <m:t>φ</m:t>
                          </m:r>
                        </m:num>
                        <m:den>
                          <m:r>
                            <w:rPr>
                              <w:rFonts w:ascii="Cambria Math" w:hAnsi="Cambria Math"/>
                              <w:sz w:val="24"/>
                              <w:szCs w:val="24"/>
                            </w:rPr>
                            <m:t>0.4</m:t>
                          </m:r>
                        </m:den>
                      </m:f>
                    </m:e>
                  </m:d>
                </m:e>
                <m:sup>
                  <m:r>
                    <w:rPr>
                      <w:rFonts w:ascii="Cambria Math" w:hAnsi="Cambria Math"/>
                      <w:sz w:val="24"/>
                      <w:szCs w:val="24"/>
                    </w:rPr>
                    <m:t>3</m:t>
                  </m:r>
                </m:sup>
              </m:sSup>
              <m:r>
                <w:rPr>
                  <w:rFonts w:ascii="Cambria Math" w:hAnsi="Cambria Math"/>
                  <w:sz w:val="24"/>
                  <w:szCs w:val="24"/>
                </w:rPr>
                <m:t>+</m:t>
              </m:r>
              <m:f>
                <m:fPr>
                  <m:type m:val="skw"/>
                  <m:ctrlPr>
                    <w:rPr>
                      <w:rFonts w:ascii="Cambria Math" w:hAnsi="Cambria Math"/>
                      <w:i/>
                      <w:sz w:val="24"/>
                      <w:szCs w:val="24"/>
                    </w:rPr>
                  </m:ctrlPr>
                </m:fPr>
                <m:num>
                  <m:r>
                    <w:rPr>
                      <w:rFonts w:ascii="Cambria Math" w:hAnsi="Cambria Math"/>
                      <w:sz w:val="24"/>
                      <w:szCs w:val="24"/>
                    </w:rPr>
                    <m:t>0.0014</m:t>
                  </m:r>
                </m:num>
                <m:den>
                  <m:r>
                    <w:rPr>
                      <w:rFonts w:ascii="Cambria Math" w:hAnsi="Cambria Math"/>
                      <w:sz w:val="24"/>
                      <w:szCs w:val="24"/>
                    </w:rPr>
                    <m:t>φ</m:t>
                  </m:r>
                </m:den>
              </m:f>
            </m:oMath>
            <w:r w:rsidRPr="009D01BC">
              <w:rPr>
                <w:rFonts w:eastAsiaTheme="minorEastAsia"/>
                <w:sz w:val="24"/>
                <w:szCs w:val="24"/>
              </w:rPr>
              <w:t xml:space="preserve"> (covered)</w:t>
            </w:r>
          </w:p>
        </w:tc>
        <w:tc>
          <w:tcPr>
            <w:tcW w:w="2217" w:type="dxa"/>
            <w:vAlign w:val="center"/>
          </w:tcPr>
          <w:p w14:paraId="50B29A3F" w14:textId="77777777" w:rsidR="008F5053" w:rsidRPr="009D01BC" w:rsidRDefault="008F5053" w:rsidP="004548AC">
            <w:pPr>
              <w:jc w:val="right"/>
              <w:rPr>
                <w:rFonts w:ascii="Times New Roman" w:hAnsi="Times New Roman" w:cs="Times New Roman"/>
                <w:sz w:val="24"/>
                <w:szCs w:val="24"/>
              </w:rPr>
            </w:pPr>
            <w:r w:rsidRPr="009D01BC">
              <w:rPr>
                <w:rFonts w:ascii="Times New Roman" w:hAnsi="Times New Roman" w:cs="Times New Roman"/>
                <w:sz w:val="24"/>
                <w:szCs w:val="24"/>
              </w:rPr>
              <w:t>(</w:t>
            </w:r>
            <w:r>
              <w:rPr>
                <w:rFonts w:ascii="Times New Roman" w:hAnsi="Times New Roman" w:cs="Times New Roman"/>
                <w:sz w:val="24"/>
                <w:szCs w:val="24"/>
              </w:rPr>
              <w:t>8</w:t>
            </w:r>
            <w:r w:rsidRPr="009D01BC">
              <w:rPr>
                <w:rFonts w:ascii="Times New Roman" w:hAnsi="Times New Roman" w:cs="Times New Roman"/>
                <w:sz w:val="24"/>
                <w:szCs w:val="24"/>
              </w:rPr>
              <w:t>)</w:t>
            </w:r>
          </w:p>
        </w:tc>
      </w:tr>
      <w:tr w:rsidR="008F5053" w14:paraId="472AA62F" w14:textId="77777777" w:rsidTr="0099627A">
        <w:tc>
          <w:tcPr>
            <w:tcW w:w="5055" w:type="dxa"/>
            <w:vAlign w:val="center"/>
          </w:tcPr>
          <w:p w14:paraId="5FC5B642" w14:textId="77777777" w:rsidR="008F5053" w:rsidRPr="009D01BC" w:rsidRDefault="0016126C" w:rsidP="004548AC">
            <w:pPr>
              <w:rPr>
                <w:sz w:val="24"/>
                <w:szCs w:val="24"/>
              </w:rPr>
            </w:pPr>
            <m:oMath>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p</m:t>
                  </m:r>
                </m:sub>
              </m:sSub>
              <m:r>
                <w:rPr>
                  <w:rFonts w:ascii="Cambria Math" w:hAnsi="Cambria Math"/>
                  <w:sz w:val="24"/>
                  <w:szCs w:val="24"/>
                </w:rPr>
                <m:t>=0.51+φ-7.6</m:t>
              </m:r>
              <m:sSup>
                <m:sSupPr>
                  <m:ctrlPr>
                    <w:rPr>
                      <w:rFonts w:ascii="Cambria Math" w:hAnsi="Cambria Math"/>
                      <w:i/>
                      <w:sz w:val="24"/>
                      <w:szCs w:val="24"/>
                    </w:rPr>
                  </m:ctrlPr>
                </m:sSupPr>
                <m:e>
                  <m:r>
                    <w:rPr>
                      <w:rFonts w:ascii="Cambria Math" w:hAnsi="Cambria Math"/>
                      <w:sz w:val="24"/>
                      <w:szCs w:val="24"/>
                    </w:rPr>
                    <m:t>φ</m:t>
                  </m:r>
                </m:e>
                <m:sup>
                  <m:r>
                    <w:rPr>
                      <w:rFonts w:ascii="Cambria Math" w:hAnsi="Cambria Math"/>
                      <w:sz w:val="24"/>
                      <w:szCs w:val="24"/>
                    </w:rPr>
                    <m:t>2</m:t>
                  </m:r>
                </m:sup>
              </m:sSup>
              <m:r>
                <w:rPr>
                  <w:rFonts w:ascii="Cambria Math" w:hAnsi="Cambria Math"/>
                  <w:sz w:val="24"/>
                  <w:szCs w:val="24"/>
                </w:rPr>
                <m:t>-</m:t>
              </m:r>
              <m:f>
                <m:fPr>
                  <m:type m:val="skw"/>
                  <m:ctrlPr>
                    <w:rPr>
                      <w:rFonts w:ascii="Cambria Math" w:hAnsi="Cambria Math"/>
                      <w:i/>
                      <w:sz w:val="24"/>
                      <w:szCs w:val="24"/>
                    </w:rPr>
                  </m:ctrlPr>
                </m:fPr>
                <m:num>
                  <m:r>
                    <w:rPr>
                      <w:rFonts w:ascii="Cambria Math" w:hAnsi="Cambria Math"/>
                      <w:sz w:val="24"/>
                      <w:szCs w:val="24"/>
                    </w:rPr>
                    <m:t>0.00025</m:t>
                  </m:r>
                </m:num>
                <m:den>
                  <m:r>
                    <w:rPr>
                      <w:rFonts w:ascii="Cambria Math" w:hAnsi="Cambria Math"/>
                      <w:sz w:val="24"/>
                      <w:szCs w:val="24"/>
                    </w:rPr>
                    <m:t>φ</m:t>
                  </m:r>
                </m:den>
              </m:f>
            </m:oMath>
            <w:r w:rsidR="008F5053" w:rsidRPr="009D01BC">
              <w:rPr>
                <w:rFonts w:eastAsiaTheme="minorEastAsia"/>
                <w:sz w:val="24"/>
                <w:szCs w:val="24"/>
              </w:rPr>
              <w:t xml:space="preserve"> (covered)</w:t>
            </w:r>
          </w:p>
        </w:tc>
        <w:tc>
          <w:tcPr>
            <w:tcW w:w="2217" w:type="dxa"/>
            <w:vAlign w:val="center"/>
          </w:tcPr>
          <w:p w14:paraId="3EEDE302" w14:textId="77777777" w:rsidR="008F5053" w:rsidRPr="009D01BC" w:rsidRDefault="008F5053" w:rsidP="004548AC">
            <w:pPr>
              <w:jc w:val="right"/>
              <w:rPr>
                <w:rFonts w:ascii="Times New Roman" w:hAnsi="Times New Roman" w:cs="Times New Roman"/>
                <w:sz w:val="24"/>
                <w:szCs w:val="24"/>
              </w:rPr>
            </w:pPr>
            <w:r w:rsidRPr="009D01BC">
              <w:rPr>
                <w:rFonts w:ascii="Times New Roman" w:hAnsi="Times New Roman" w:cs="Times New Roman"/>
                <w:sz w:val="24"/>
                <w:szCs w:val="24"/>
              </w:rPr>
              <w:t>(</w:t>
            </w:r>
            <w:r>
              <w:rPr>
                <w:rFonts w:ascii="Times New Roman" w:hAnsi="Times New Roman" w:cs="Times New Roman"/>
                <w:sz w:val="24"/>
                <w:szCs w:val="24"/>
              </w:rPr>
              <w:t>9</w:t>
            </w:r>
            <w:r w:rsidRPr="009D01BC">
              <w:rPr>
                <w:rFonts w:ascii="Times New Roman" w:hAnsi="Times New Roman" w:cs="Times New Roman"/>
                <w:sz w:val="24"/>
                <w:szCs w:val="24"/>
              </w:rPr>
              <w:t>)</w:t>
            </w:r>
          </w:p>
        </w:tc>
      </w:tr>
      <w:tr w:rsidR="008F5053" w14:paraId="2AE69EC0" w14:textId="77777777" w:rsidTr="0099627A">
        <w:tc>
          <w:tcPr>
            <w:tcW w:w="5055" w:type="dxa"/>
            <w:vAlign w:val="center"/>
          </w:tcPr>
          <w:p w14:paraId="4A36267A" w14:textId="77777777" w:rsidR="008F5053" w:rsidRPr="009D01BC" w:rsidRDefault="008F5053" w:rsidP="004548AC">
            <w:pPr>
              <w:rPr>
                <w:rFonts w:ascii="Calibri" w:eastAsia="Calibri" w:hAnsi="Calibri" w:cs="Times New Roman"/>
                <w:sz w:val="24"/>
                <w:szCs w:val="24"/>
              </w:rPr>
            </w:pPr>
            <m:oMath>
              <m:r>
                <w:rPr>
                  <w:rFonts w:ascii="Cambria Math" w:hAnsi="Cambria Math"/>
                  <w:sz w:val="24"/>
                  <w:szCs w:val="24"/>
                </w:rPr>
                <m:t>I=0.68-</m:t>
              </m:r>
              <m:sSup>
                <m:sSupPr>
                  <m:ctrlPr>
                    <w:rPr>
                      <w:rFonts w:ascii="Cambria Math" w:hAnsi="Cambria Math"/>
                      <w:i/>
                      <w:sz w:val="24"/>
                      <w:szCs w:val="24"/>
                    </w:rPr>
                  </m:ctrlPr>
                </m:sSupPr>
                <m:e>
                  <m:d>
                    <m:dPr>
                      <m:ctrlPr>
                        <w:rPr>
                          <w:rFonts w:ascii="Cambria Math" w:hAnsi="Cambria Math"/>
                          <w:i/>
                          <w:sz w:val="24"/>
                          <w:szCs w:val="24"/>
                        </w:rPr>
                      </m:ctrlPr>
                    </m:dPr>
                    <m:e>
                      <m:f>
                        <m:fPr>
                          <m:type m:val="skw"/>
                          <m:ctrlPr>
                            <w:rPr>
                              <w:rFonts w:ascii="Cambria Math" w:hAnsi="Cambria Math"/>
                              <w:i/>
                              <w:sz w:val="24"/>
                              <w:szCs w:val="24"/>
                            </w:rPr>
                          </m:ctrlPr>
                        </m:fPr>
                        <m:num>
                          <m:r>
                            <w:rPr>
                              <w:rFonts w:ascii="Cambria Math" w:hAnsi="Cambria Math"/>
                              <w:sz w:val="24"/>
                              <w:szCs w:val="24"/>
                            </w:rPr>
                            <m:t>φ</m:t>
                          </m:r>
                        </m:num>
                        <m:den>
                          <m:r>
                            <w:rPr>
                              <w:rFonts w:ascii="Cambria Math" w:hAnsi="Cambria Math"/>
                              <w:sz w:val="24"/>
                              <w:szCs w:val="24"/>
                            </w:rPr>
                            <m:t>0.37</m:t>
                          </m:r>
                        </m:den>
                      </m:f>
                    </m:e>
                  </m:d>
                </m:e>
                <m:sup>
                  <m:r>
                    <w:rPr>
                      <w:rFonts w:ascii="Cambria Math" w:hAnsi="Cambria Math"/>
                      <w:sz w:val="24"/>
                      <w:szCs w:val="24"/>
                    </w:rPr>
                    <m:t>3</m:t>
                  </m:r>
                </m:sup>
              </m:sSup>
              <m:r>
                <w:rPr>
                  <w:rFonts w:ascii="Cambria Math" w:hAnsi="Cambria Math"/>
                  <w:sz w:val="24"/>
                  <w:szCs w:val="24"/>
                </w:rPr>
                <m:t>+</m:t>
              </m:r>
              <m:f>
                <m:fPr>
                  <m:type m:val="skw"/>
                  <m:ctrlPr>
                    <w:rPr>
                      <w:rFonts w:ascii="Cambria Math" w:hAnsi="Cambria Math"/>
                      <w:i/>
                      <w:sz w:val="24"/>
                      <w:szCs w:val="24"/>
                    </w:rPr>
                  </m:ctrlPr>
                </m:fPr>
                <m:num>
                  <m:r>
                    <w:rPr>
                      <w:rFonts w:ascii="Cambria Math" w:hAnsi="Cambria Math"/>
                      <w:sz w:val="24"/>
                      <w:szCs w:val="24"/>
                    </w:rPr>
                    <m:t>0.002</m:t>
                  </m:r>
                </m:num>
                <m:den>
                  <m:r>
                    <w:rPr>
                      <w:rFonts w:ascii="Cambria Math" w:hAnsi="Cambria Math"/>
                      <w:sz w:val="24"/>
                      <w:szCs w:val="24"/>
                    </w:rPr>
                    <m:t>φ</m:t>
                  </m:r>
                </m:den>
              </m:f>
            </m:oMath>
            <w:r w:rsidRPr="009D01BC">
              <w:rPr>
                <w:rFonts w:eastAsiaTheme="minorEastAsia"/>
                <w:sz w:val="24"/>
                <w:szCs w:val="24"/>
              </w:rPr>
              <w:t xml:space="preserve"> (open)</w:t>
            </w:r>
          </w:p>
        </w:tc>
        <w:tc>
          <w:tcPr>
            <w:tcW w:w="2217" w:type="dxa"/>
            <w:vAlign w:val="center"/>
          </w:tcPr>
          <w:p w14:paraId="1A6EE226" w14:textId="77777777" w:rsidR="008F5053" w:rsidRPr="009D01BC" w:rsidRDefault="008F5053" w:rsidP="004548AC">
            <w:pPr>
              <w:jc w:val="right"/>
              <w:rPr>
                <w:rFonts w:ascii="Times New Roman" w:hAnsi="Times New Roman" w:cs="Times New Roman"/>
                <w:sz w:val="24"/>
                <w:szCs w:val="24"/>
              </w:rPr>
            </w:pPr>
            <w:r w:rsidRPr="009D01BC">
              <w:rPr>
                <w:rFonts w:ascii="Times New Roman" w:hAnsi="Times New Roman" w:cs="Times New Roman"/>
                <w:sz w:val="24"/>
                <w:szCs w:val="24"/>
              </w:rPr>
              <w:t>(</w:t>
            </w:r>
            <w:r>
              <w:rPr>
                <w:rFonts w:ascii="Times New Roman" w:hAnsi="Times New Roman" w:cs="Times New Roman"/>
                <w:sz w:val="24"/>
                <w:szCs w:val="24"/>
              </w:rPr>
              <w:t>10</w:t>
            </w:r>
            <w:r w:rsidRPr="009D01BC">
              <w:rPr>
                <w:rFonts w:ascii="Times New Roman" w:hAnsi="Times New Roman" w:cs="Times New Roman"/>
                <w:sz w:val="24"/>
                <w:szCs w:val="24"/>
              </w:rPr>
              <w:t>)</w:t>
            </w:r>
          </w:p>
        </w:tc>
      </w:tr>
      <w:tr w:rsidR="008F5053" w14:paraId="71A98D3E" w14:textId="77777777" w:rsidTr="0099627A">
        <w:tc>
          <w:tcPr>
            <w:tcW w:w="5055" w:type="dxa"/>
            <w:vAlign w:val="center"/>
          </w:tcPr>
          <w:p w14:paraId="6C650882" w14:textId="77777777" w:rsidR="008F5053" w:rsidRPr="009D01BC" w:rsidRDefault="0016126C" w:rsidP="004548AC">
            <w:pPr>
              <w:rPr>
                <w:rFonts w:ascii="Calibri" w:eastAsia="Calibri" w:hAnsi="Calibri" w:cs="Times New Roman"/>
                <w:sz w:val="24"/>
                <w:szCs w:val="24"/>
              </w:rPr>
            </w:pPr>
            <m:oMath>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p</m:t>
                  </m:r>
                </m:sub>
              </m:sSub>
              <m:r>
                <w:rPr>
                  <w:rFonts w:ascii="Cambria Math" w:hAnsi="Cambria Math"/>
                  <w:sz w:val="24"/>
                  <w:szCs w:val="24"/>
                </w:rPr>
                <m:t>=0.59+0.7φ-7.5</m:t>
              </m:r>
              <m:sSup>
                <m:sSupPr>
                  <m:ctrlPr>
                    <w:rPr>
                      <w:rFonts w:ascii="Cambria Math" w:hAnsi="Cambria Math"/>
                      <w:i/>
                      <w:sz w:val="24"/>
                      <w:szCs w:val="24"/>
                    </w:rPr>
                  </m:ctrlPr>
                </m:sSupPr>
                <m:e>
                  <m:r>
                    <w:rPr>
                      <w:rFonts w:ascii="Cambria Math" w:hAnsi="Cambria Math"/>
                      <w:sz w:val="24"/>
                      <w:szCs w:val="24"/>
                    </w:rPr>
                    <m:t>φ</m:t>
                  </m:r>
                </m:e>
                <m:sup>
                  <m:r>
                    <w:rPr>
                      <w:rFonts w:ascii="Cambria Math" w:hAnsi="Cambria Math"/>
                      <w:sz w:val="24"/>
                      <w:szCs w:val="24"/>
                    </w:rPr>
                    <m:t>2</m:t>
                  </m:r>
                </m:sup>
              </m:sSup>
              <m:r>
                <w:rPr>
                  <w:rFonts w:ascii="Cambria Math" w:hAnsi="Cambria Math"/>
                  <w:sz w:val="24"/>
                  <w:szCs w:val="24"/>
                </w:rPr>
                <m:t>-</m:t>
              </m:r>
              <m:f>
                <m:fPr>
                  <m:type m:val="skw"/>
                  <m:ctrlPr>
                    <w:rPr>
                      <w:rFonts w:ascii="Cambria Math" w:hAnsi="Cambria Math"/>
                      <w:i/>
                      <w:sz w:val="24"/>
                      <w:szCs w:val="24"/>
                    </w:rPr>
                  </m:ctrlPr>
                </m:fPr>
                <m:num>
                  <m:r>
                    <w:rPr>
                      <w:rFonts w:ascii="Cambria Math" w:hAnsi="Cambria Math"/>
                      <w:sz w:val="24"/>
                      <w:szCs w:val="24"/>
                    </w:rPr>
                    <m:t>0.00025</m:t>
                  </m:r>
                </m:num>
                <m:den>
                  <m:r>
                    <w:rPr>
                      <w:rFonts w:ascii="Cambria Math" w:hAnsi="Cambria Math"/>
                      <w:sz w:val="24"/>
                      <w:szCs w:val="24"/>
                    </w:rPr>
                    <m:t>φ</m:t>
                  </m:r>
                </m:den>
              </m:f>
            </m:oMath>
            <w:r w:rsidR="008F5053" w:rsidRPr="009D01BC">
              <w:rPr>
                <w:rFonts w:eastAsiaTheme="minorEastAsia"/>
                <w:sz w:val="24"/>
                <w:szCs w:val="24"/>
              </w:rPr>
              <w:t xml:space="preserve"> (open)</w:t>
            </w:r>
          </w:p>
        </w:tc>
        <w:tc>
          <w:tcPr>
            <w:tcW w:w="2217" w:type="dxa"/>
            <w:vAlign w:val="center"/>
          </w:tcPr>
          <w:p w14:paraId="7B045E7B" w14:textId="77777777" w:rsidR="008F5053" w:rsidRPr="009D01BC" w:rsidRDefault="008F5053" w:rsidP="004548AC">
            <w:pPr>
              <w:jc w:val="right"/>
              <w:rPr>
                <w:rFonts w:ascii="Times New Roman" w:hAnsi="Times New Roman" w:cs="Times New Roman"/>
                <w:sz w:val="24"/>
                <w:szCs w:val="24"/>
              </w:rPr>
            </w:pPr>
            <w:r w:rsidRPr="009D01BC">
              <w:rPr>
                <w:rFonts w:ascii="Times New Roman" w:hAnsi="Times New Roman" w:cs="Times New Roman"/>
                <w:sz w:val="24"/>
                <w:szCs w:val="24"/>
              </w:rPr>
              <w:t>(</w:t>
            </w:r>
            <w:r>
              <w:rPr>
                <w:rFonts w:ascii="Times New Roman" w:hAnsi="Times New Roman" w:cs="Times New Roman"/>
                <w:sz w:val="24"/>
                <w:szCs w:val="24"/>
              </w:rPr>
              <w:t>11</w:t>
            </w:r>
            <w:r w:rsidRPr="009D01BC">
              <w:rPr>
                <w:rFonts w:ascii="Times New Roman" w:hAnsi="Times New Roman" w:cs="Times New Roman"/>
                <w:sz w:val="24"/>
                <w:szCs w:val="24"/>
              </w:rPr>
              <w:t>)</w:t>
            </w:r>
          </w:p>
        </w:tc>
      </w:tr>
    </w:tbl>
    <w:p w14:paraId="5B37B933" w14:textId="7D5A9792" w:rsidR="008F5053" w:rsidRPr="00D9389B" w:rsidRDefault="008F5053" w:rsidP="004548AC">
      <w:pPr>
        <w:pStyle w:val="URSNormal"/>
      </w:pPr>
      <w:r>
        <w:t>Covered impellers add weight, but do not require the tight tolerances of open impellers. In small stages, covered impellers may be used since relatively tight tolerances become more difficult to achieve.</w:t>
      </w:r>
    </w:p>
    <w:p w14:paraId="03C8D11E" w14:textId="77777777" w:rsidR="008F5053" w:rsidRDefault="008F5053" w:rsidP="000473E2">
      <w:pPr>
        <w:pStyle w:val="URSHeadingsNumberedLeft22"/>
        <w:pageBreakBefore/>
      </w:pPr>
      <w:bookmarkStart w:id="701" w:name="_Toc335724006"/>
      <w:bookmarkStart w:id="702" w:name="_Toc400906907"/>
      <w:bookmarkStart w:id="703" w:name="_Toc435641603"/>
      <w:r>
        <w:lastRenderedPageBreak/>
        <w:t>Constraints</w:t>
      </w:r>
      <w:bookmarkEnd w:id="701"/>
      <w:bookmarkEnd w:id="702"/>
      <w:bookmarkEnd w:id="703"/>
    </w:p>
    <w:p w14:paraId="4A0B1B7A" w14:textId="1C58B5F6" w:rsidR="008F5053" w:rsidRDefault="008F5053" w:rsidP="004548AC">
      <w:pPr>
        <w:pStyle w:val="URSNormal"/>
      </w:pPr>
      <w:r>
        <w:t>This section presents design constraints for centrifugal compressors. These constraints are approximate and vary depending on the manufacturer. The constraints presented here should provide a good approximation for generic compressor cases.</w:t>
      </w:r>
    </w:p>
    <w:p w14:paraId="110C8CF0" w14:textId="77777777" w:rsidR="008F5053" w:rsidRDefault="008F5053" w:rsidP="004548AC">
      <w:pPr>
        <w:pStyle w:val="URSNormal"/>
      </w:pPr>
      <w:r>
        <w:t>The mass flow coefficient for centrifugal compressors is usually between 0.01 and 0.15</w:t>
      </w:r>
      <w:r w:rsidRPr="00762612">
        <w:t xml:space="preserve"> </w:t>
      </w:r>
      <w:r>
        <w:t>(L</w:t>
      </w:r>
      <w:r>
        <w:rPr>
          <w:rFonts w:cstheme="minorHAnsi"/>
        </w:rPr>
        <w:t>ü</w:t>
      </w:r>
      <w:r>
        <w:t>dtke, 2004).</w:t>
      </w:r>
    </w:p>
    <w:p w14:paraId="505CCCE2" w14:textId="43868E58" w:rsidR="008F5053" w:rsidRDefault="008F5053" w:rsidP="004548AC">
      <w:pPr>
        <w:pStyle w:val="URSNormal"/>
      </w:pPr>
      <w:r>
        <w:t xml:space="preserve">Limits on Ma for multistage compressors are given by Equation 12, where </w:t>
      </w:r>
      <w:r w:rsidRPr="003F3B7B">
        <w:rPr>
          <w:i/>
        </w:rPr>
        <w:t>n</w:t>
      </w:r>
      <w:r>
        <w:t xml:space="preserve"> is the stage number. Equation 12 is based on L</w:t>
      </w:r>
      <w:r>
        <w:rPr>
          <w:rFonts w:cstheme="minorHAnsi"/>
        </w:rPr>
        <w:t>ü</w:t>
      </w:r>
      <w:r>
        <w:t>dtke (2004). The limits on Ma are dependent on more detailed design considerations, so the limits given by Equation 12 are approximate. Since high Ma numbers reduce the allowable range of operating conditions, it makes sense that earlier stages can have higher Ma numbers since pressure variations will be magnified through each stage.</w:t>
      </w:r>
    </w:p>
    <w:tbl>
      <w:tblPr>
        <w:tblStyle w:val="TableGrid"/>
        <w:tblW w:w="0" w:type="auto"/>
        <w:tblInd w:w="316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987"/>
        <w:gridCol w:w="2205"/>
      </w:tblGrid>
      <w:tr w:rsidR="008F5053" w14:paraId="7703D24F" w14:textId="77777777" w:rsidTr="0099627A">
        <w:tc>
          <w:tcPr>
            <w:tcW w:w="3987" w:type="dxa"/>
            <w:vAlign w:val="center"/>
          </w:tcPr>
          <w:p w14:paraId="3D101097" w14:textId="77777777" w:rsidR="008F5053" w:rsidRPr="00C20791" w:rsidRDefault="008F5053" w:rsidP="004548AC">
            <w:pPr>
              <w:rPr>
                <w:sz w:val="24"/>
                <w:szCs w:val="24"/>
              </w:rPr>
            </w:pPr>
            <m:oMathPara>
              <m:oMathParaPr>
                <m:jc m:val="left"/>
              </m:oMathParaPr>
              <m:oMath>
                <m:r>
                  <m:rPr>
                    <m:nor/>
                  </m:rPr>
                  <w:rPr>
                    <w:rFonts w:ascii="Cambria Math" w:hAnsi="Cambria Math"/>
                    <w:sz w:val="24"/>
                    <w:szCs w:val="24"/>
                  </w:rPr>
                  <m:t>Ma</m:t>
                </m:r>
                <m:r>
                  <w:rPr>
                    <w:rFonts w:ascii="Cambria Math" w:hAnsi="Cambria Math"/>
                    <w:sz w:val="24"/>
                    <w:szCs w:val="24"/>
                  </w:rPr>
                  <m:t>≤-0.202</m:t>
                </m:r>
                <m:func>
                  <m:funcPr>
                    <m:ctrlPr>
                      <w:rPr>
                        <w:rFonts w:ascii="Cambria Math" w:hAnsi="Cambria Math"/>
                        <w:sz w:val="24"/>
                        <w:szCs w:val="24"/>
                      </w:rPr>
                    </m:ctrlPr>
                  </m:funcPr>
                  <m:fName>
                    <m:r>
                      <m:rPr>
                        <m:sty m:val="p"/>
                      </m:rPr>
                      <w:rPr>
                        <w:rFonts w:ascii="Cambria Math" w:hAnsi="Cambria Math"/>
                        <w:sz w:val="24"/>
                        <w:szCs w:val="24"/>
                      </w:rPr>
                      <m:t>ln</m:t>
                    </m:r>
                  </m:fName>
                  <m:e>
                    <m:d>
                      <m:dPr>
                        <m:ctrlPr>
                          <w:rPr>
                            <w:rFonts w:ascii="Cambria Math" w:hAnsi="Cambria Math"/>
                            <w:i/>
                            <w:sz w:val="24"/>
                            <w:szCs w:val="24"/>
                          </w:rPr>
                        </m:ctrlPr>
                      </m:dPr>
                      <m:e>
                        <m:r>
                          <w:rPr>
                            <w:rFonts w:ascii="Cambria Math" w:hAnsi="Cambria Math"/>
                            <w:sz w:val="24"/>
                            <w:szCs w:val="24"/>
                          </w:rPr>
                          <m:t>n</m:t>
                        </m:r>
                      </m:e>
                    </m:d>
                    <m:ctrlPr>
                      <w:rPr>
                        <w:rFonts w:ascii="Cambria Math" w:hAnsi="Cambria Math"/>
                        <w:i/>
                        <w:sz w:val="24"/>
                        <w:szCs w:val="24"/>
                      </w:rPr>
                    </m:ctrlPr>
                  </m:e>
                </m:func>
                <m:r>
                  <w:rPr>
                    <w:rFonts w:ascii="Cambria Math" w:hAnsi="Cambria Math"/>
                    <w:sz w:val="24"/>
                    <w:szCs w:val="24"/>
                  </w:rPr>
                  <m:t>+1.25</m:t>
                </m:r>
              </m:oMath>
            </m:oMathPara>
          </w:p>
        </w:tc>
        <w:tc>
          <w:tcPr>
            <w:tcW w:w="2205" w:type="dxa"/>
            <w:vAlign w:val="center"/>
          </w:tcPr>
          <w:p w14:paraId="2C594048" w14:textId="77777777" w:rsidR="008F5053" w:rsidRPr="0073690F" w:rsidRDefault="008F5053" w:rsidP="004548AC">
            <w:pPr>
              <w:jc w:val="right"/>
              <w:rPr>
                <w:rFonts w:ascii="Times New Roman" w:hAnsi="Times New Roman" w:cs="Times New Roman"/>
                <w:sz w:val="24"/>
                <w:szCs w:val="24"/>
              </w:rPr>
            </w:pPr>
            <w:r w:rsidRPr="0073690F">
              <w:rPr>
                <w:rFonts w:ascii="Times New Roman" w:hAnsi="Times New Roman" w:cs="Times New Roman"/>
                <w:sz w:val="24"/>
                <w:szCs w:val="24"/>
              </w:rPr>
              <w:t>(1</w:t>
            </w:r>
            <w:r>
              <w:rPr>
                <w:rFonts w:ascii="Times New Roman" w:hAnsi="Times New Roman" w:cs="Times New Roman"/>
                <w:sz w:val="24"/>
                <w:szCs w:val="24"/>
              </w:rPr>
              <w:t>2</w:t>
            </w:r>
            <w:r w:rsidRPr="0073690F">
              <w:rPr>
                <w:rFonts w:ascii="Times New Roman" w:hAnsi="Times New Roman" w:cs="Times New Roman"/>
                <w:sz w:val="24"/>
                <w:szCs w:val="24"/>
              </w:rPr>
              <w:t>)</w:t>
            </w:r>
          </w:p>
        </w:tc>
      </w:tr>
    </w:tbl>
    <w:p w14:paraId="148D350C" w14:textId="32C1783E" w:rsidR="008F5053" w:rsidRDefault="008F5053" w:rsidP="004548AC">
      <w:pPr>
        <w:pStyle w:val="URSNormal"/>
      </w:pPr>
      <w:r w:rsidRPr="005F2ACE">
        <w:t>Table</w:t>
      </w:r>
      <w:r w:rsidR="006D4AD1">
        <w:t xml:space="preserve"> </w:t>
      </w:r>
      <w:r w:rsidR="0071791F">
        <w:t>3</w:t>
      </w:r>
      <w:r w:rsidR="00985D06">
        <w:t>5</w:t>
      </w:r>
      <w:r w:rsidRPr="005F2ACE">
        <w:t xml:space="preserve"> shows</w:t>
      </w:r>
      <w:r>
        <w:t xml:space="preserve"> the Ma limits from Equation 12 for easy reference.</w:t>
      </w:r>
    </w:p>
    <w:p w14:paraId="0838B779" w14:textId="77777777" w:rsidR="008F5053" w:rsidRPr="005F2ACE" w:rsidRDefault="008F5053" w:rsidP="0099627A">
      <w:pPr>
        <w:pStyle w:val="URSCaptionTable"/>
      </w:pPr>
      <w:bookmarkStart w:id="704" w:name="_Toc432672562"/>
      <w:bookmarkStart w:id="705" w:name="_Toc435641746"/>
      <w:r w:rsidRPr="005F2ACE">
        <w:t xml:space="preserve">Table </w:t>
      </w:r>
      <w:fldSimple w:instr=" SEQ Table \* ARABIC ">
        <w:r w:rsidR="0016126C">
          <w:rPr>
            <w:noProof/>
          </w:rPr>
          <w:t>35</w:t>
        </w:r>
      </w:fldSimple>
      <w:r w:rsidRPr="005F2ACE">
        <w:t>: Maximum Stage Mach Numbers</w:t>
      </w:r>
      <w:bookmarkEnd w:id="704"/>
      <w:bookmarkEnd w:id="705"/>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7"/>
        <w:gridCol w:w="900"/>
        <w:gridCol w:w="270"/>
        <w:gridCol w:w="270"/>
        <w:gridCol w:w="761"/>
        <w:gridCol w:w="1129"/>
      </w:tblGrid>
      <w:tr w:rsidR="0099627A" w14:paraId="387B701D" w14:textId="77777777" w:rsidTr="00D733BD">
        <w:trPr>
          <w:jc w:val="center"/>
        </w:trPr>
        <w:tc>
          <w:tcPr>
            <w:tcW w:w="967" w:type="dxa"/>
            <w:tcBorders>
              <w:top w:val="single" w:sz="4" w:space="0" w:color="auto"/>
              <w:left w:val="single" w:sz="4" w:space="0" w:color="auto"/>
              <w:bottom w:val="single" w:sz="4" w:space="0" w:color="auto"/>
              <w:right w:val="single" w:sz="4" w:space="0" w:color="FFFFFF" w:themeColor="background1"/>
            </w:tcBorders>
            <w:shd w:val="clear" w:color="auto" w:fill="365F91" w:themeFill="accent1" w:themeFillShade="BF"/>
            <w:vAlign w:val="center"/>
          </w:tcPr>
          <w:p w14:paraId="02E35395" w14:textId="77777777" w:rsidR="0099627A" w:rsidRPr="002F1C01" w:rsidRDefault="0099627A" w:rsidP="0099627A">
            <w:pPr>
              <w:pStyle w:val="URSTableHeaderTextWhite"/>
            </w:pPr>
            <w:r w:rsidRPr="002F1C01">
              <w:t>Stage</w:t>
            </w:r>
          </w:p>
        </w:tc>
        <w:tc>
          <w:tcPr>
            <w:tcW w:w="900" w:type="dxa"/>
            <w:tcBorders>
              <w:top w:val="single" w:sz="4" w:space="0" w:color="auto"/>
              <w:left w:val="single" w:sz="4" w:space="0" w:color="FFFFFF" w:themeColor="background1"/>
              <w:bottom w:val="single" w:sz="4" w:space="0" w:color="auto"/>
            </w:tcBorders>
            <w:shd w:val="clear" w:color="auto" w:fill="365F91" w:themeFill="accent1" w:themeFillShade="BF"/>
            <w:vAlign w:val="center"/>
          </w:tcPr>
          <w:p w14:paraId="660A3E90" w14:textId="77777777" w:rsidR="0099627A" w:rsidRPr="002F1C01" w:rsidRDefault="0099627A" w:rsidP="0099627A">
            <w:pPr>
              <w:pStyle w:val="URSTableHeaderTextWhite"/>
            </w:pPr>
            <w:r w:rsidRPr="002F1C01">
              <w:t>Ma</w:t>
            </w:r>
            <w:r w:rsidRPr="002F1C01">
              <w:rPr>
                <w:vertAlign w:val="subscript"/>
              </w:rPr>
              <w:t>max</w:t>
            </w:r>
          </w:p>
        </w:tc>
        <w:tc>
          <w:tcPr>
            <w:tcW w:w="270" w:type="dxa"/>
            <w:tcBorders>
              <w:top w:val="single" w:sz="4" w:space="0" w:color="auto"/>
              <w:bottom w:val="single" w:sz="4" w:space="0" w:color="auto"/>
              <w:right w:val="single" w:sz="12" w:space="0" w:color="FFFFFF" w:themeColor="background1"/>
            </w:tcBorders>
            <w:shd w:val="clear" w:color="auto" w:fill="365F91" w:themeFill="accent1" w:themeFillShade="BF"/>
            <w:vAlign w:val="center"/>
          </w:tcPr>
          <w:p w14:paraId="0C18AF15" w14:textId="77777777" w:rsidR="0099627A" w:rsidRPr="002F1C01" w:rsidRDefault="0099627A" w:rsidP="0099627A">
            <w:pPr>
              <w:pStyle w:val="URSTableHeaderTextWhite"/>
            </w:pPr>
          </w:p>
        </w:tc>
        <w:tc>
          <w:tcPr>
            <w:tcW w:w="270" w:type="dxa"/>
            <w:tcBorders>
              <w:top w:val="single" w:sz="4" w:space="0" w:color="auto"/>
              <w:left w:val="single" w:sz="12" w:space="0" w:color="FFFFFF" w:themeColor="background1"/>
              <w:bottom w:val="single" w:sz="4" w:space="0" w:color="auto"/>
            </w:tcBorders>
            <w:shd w:val="clear" w:color="auto" w:fill="365F91" w:themeFill="accent1" w:themeFillShade="BF"/>
            <w:vAlign w:val="center"/>
          </w:tcPr>
          <w:p w14:paraId="6D707F12" w14:textId="77777777" w:rsidR="0099627A" w:rsidRPr="002F1C01" w:rsidRDefault="0099627A" w:rsidP="0099627A">
            <w:pPr>
              <w:pStyle w:val="URSTableHeaderTextWhite"/>
            </w:pPr>
          </w:p>
        </w:tc>
        <w:tc>
          <w:tcPr>
            <w:tcW w:w="761" w:type="dxa"/>
            <w:tcBorders>
              <w:top w:val="single" w:sz="4" w:space="0" w:color="auto"/>
              <w:bottom w:val="single" w:sz="4" w:space="0" w:color="auto"/>
              <w:right w:val="single" w:sz="4" w:space="0" w:color="FFFFFF" w:themeColor="background1"/>
            </w:tcBorders>
            <w:shd w:val="clear" w:color="auto" w:fill="365F91" w:themeFill="accent1" w:themeFillShade="BF"/>
            <w:vAlign w:val="center"/>
          </w:tcPr>
          <w:p w14:paraId="320F0670" w14:textId="3B7AB4A2" w:rsidR="0099627A" w:rsidRPr="002F1C01" w:rsidRDefault="0099627A" w:rsidP="0099627A">
            <w:pPr>
              <w:pStyle w:val="URSTableHeaderTextWhite"/>
            </w:pPr>
            <w:r w:rsidRPr="002F1C01">
              <w:t>Stage</w:t>
            </w:r>
          </w:p>
        </w:tc>
        <w:tc>
          <w:tcPr>
            <w:tcW w:w="1129" w:type="dxa"/>
            <w:tcBorders>
              <w:top w:val="single" w:sz="4" w:space="0" w:color="auto"/>
              <w:left w:val="single" w:sz="4" w:space="0" w:color="FFFFFF" w:themeColor="background1"/>
              <w:bottom w:val="single" w:sz="4" w:space="0" w:color="auto"/>
              <w:right w:val="single" w:sz="4" w:space="0" w:color="auto"/>
            </w:tcBorders>
            <w:shd w:val="clear" w:color="auto" w:fill="365F91" w:themeFill="accent1" w:themeFillShade="BF"/>
            <w:vAlign w:val="center"/>
          </w:tcPr>
          <w:p w14:paraId="0576C54B" w14:textId="77777777" w:rsidR="0099627A" w:rsidRPr="002F1C01" w:rsidRDefault="0099627A" w:rsidP="0099627A">
            <w:pPr>
              <w:pStyle w:val="URSTableHeaderTextWhite"/>
            </w:pPr>
            <w:r w:rsidRPr="002F1C01">
              <w:t>Ma</w:t>
            </w:r>
            <w:r w:rsidRPr="002F1C01">
              <w:rPr>
                <w:vertAlign w:val="subscript"/>
              </w:rPr>
              <w:t>max</w:t>
            </w:r>
          </w:p>
        </w:tc>
      </w:tr>
      <w:tr w:rsidR="00D733BD" w:rsidRPr="0099627A" w14:paraId="66625231" w14:textId="77777777" w:rsidTr="00D733BD">
        <w:trPr>
          <w:jc w:val="center"/>
        </w:trPr>
        <w:tc>
          <w:tcPr>
            <w:tcW w:w="967" w:type="dxa"/>
            <w:tcBorders>
              <w:top w:val="single" w:sz="4" w:space="0" w:color="auto"/>
              <w:left w:val="single" w:sz="4" w:space="0" w:color="auto"/>
              <w:bottom w:val="single" w:sz="4" w:space="0" w:color="auto"/>
              <w:right w:val="single" w:sz="4" w:space="0" w:color="auto"/>
            </w:tcBorders>
            <w:vAlign w:val="center"/>
          </w:tcPr>
          <w:p w14:paraId="7288E645" w14:textId="77777777" w:rsidR="0099627A" w:rsidRPr="0099627A" w:rsidRDefault="0099627A" w:rsidP="0099627A">
            <w:pPr>
              <w:pStyle w:val="URSTableTextCenter"/>
            </w:pPr>
            <w:r w:rsidRPr="0099627A">
              <w:t>1</w:t>
            </w:r>
          </w:p>
        </w:tc>
        <w:tc>
          <w:tcPr>
            <w:tcW w:w="900" w:type="dxa"/>
            <w:tcBorders>
              <w:top w:val="single" w:sz="4" w:space="0" w:color="auto"/>
              <w:left w:val="single" w:sz="4" w:space="0" w:color="auto"/>
              <w:bottom w:val="single" w:sz="4" w:space="0" w:color="auto"/>
            </w:tcBorders>
            <w:vAlign w:val="center"/>
          </w:tcPr>
          <w:p w14:paraId="08F6C7D3" w14:textId="77777777" w:rsidR="0099627A" w:rsidRPr="0099627A" w:rsidRDefault="0099627A" w:rsidP="0099627A">
            <w:pPr>
              <w:pStyle w:val="URSTableTextCenter"/>
            </w:pPr>
            <w:r w:rsidRPr="0099627A">
              <w:t>1.25</w:t>
            </w:r>
          </w:p>
        </w:tc>
        <w:tc>
          <w:tcPr>
            <w:tcW w:w="270" w:type="dxa"/>
            <w:tcBorders>
              <w:top w:val="single" w:sz="4" w:space="0" w:color="auto"/>
              <w:bottom w:val="single" w:sz="4" w:space="0" w:color="auto"/>
              <w:right w:val="single" w:sz="12" w:space="0" w:color="auto"/>
            </w:tcBorders>
            <w:vAlign w:val="center"/>
          </w:tcPr>
          <w:p w14:paraId="15496637" w14:textId="77777777" w:rsidR="0099627A" w:rsidRPr="0099627A" w:rsidRDefault="0099627A" w:rsidP="0099627A">
            <w:pPr>
              <w:pStyle w:val="URSTableTextCenter"/>
            </w:pPr>
          </w:p>
        </w:tc>
        <w:tc>
          <w:tcPr>
            <w:tcW w:w="270" w:type="dxa"/>
            <w:tcBorders>
              <w:top w:val="single" w:sz="4" w:space="0" w:color="auto"/>
              <w:left w:val="single" w:sz="12" w:space="0" w:color="auto"/>
              <w:bottom w:val="single" w:sz="4" w:space="0" w:color="auto"/>
            </w:tcBorders>
            <w:vAlign w:val="center"/>
          </w:tcPr>
          <w:p w14:paraId="7B91631E" w14:textId="77777777" w:rsidR="0099627A" w:rsidRPr="0099627A" w:rsidRDefault="0099627A" w:rsidP="0099627A">
            <w:pPr>
              <w:pStyle w:val="URSTableTextCenter"/>
            </w:pPr>
          </w:p>
        </w:tc>
        <w:tc>
          <w:tcPr>
            <w:tcW w:w="761" w:type="dxa"/>
            <w:tcBorders>
              <w:top w:val="single" w:sz="4" w:space="0" w:color="auto"/>
              <w:left w:val="nil"/>
              <w:bottom w:val="single" w:sz="4" w:space="0" w:color="auto"/>
              <w:right w:val="single" w:sz="4" w:space="0" w:color="auto"/>
            </w:tcBorders>
            <w:vAlign w:val="center"/>
          </w:tcPr>
          <w:p w14:paraId="7E5CACB6" w14:textId="0FC7B5AD" w:rsidR="0099627A" w:rsidRPr="0099627A" w:rsidRDefault="0099627A" w:rsidP="0099627A">
            <w:pPr>
              <w:pStyle w:val="URSTableTextCenter"/>
            </w:pPr>
            <w:r w:rsidRPr="0099627A">
              <w:t>8</w:t>
            </w:r>
          </w:p>
        </w:tc>
        <w:tc>
          <w:tcPr>
            <w:tcW w:w="1129" w:type="dxa"/>
            <w:tcBorders>
              <w:top w:val="single" w:sz="4" w:space="0" w:color="auto"/>
              <w:left w:val="single" w:sz="4" w:space="0" w:color="auto"/>
              <w:bottom w:val="single" w:sz="4" w:space="0" w:color="auto"/>
              <w:right w:val="single" w:sz="4" w:space="0" w:color="auto"/>
            </w:tcBorders>
            <w:vAlign w:val="center"/>
          </w:tcPr>
          <w:p w14:paraId="445AB1C3" w14:textId="77777777" w:rsidR="0099627A" w:rsidRPr="0099627A" w:rsidRDefault="0099627A" w:rsidP="0099627A">
            <w:pPr>
              <w:pStyle w:val="URSTableTextCenter"/>
            </w:pPr>
            <w:r w:rsidRPr="0099627A">
              <w:t>0.83</w:t>
            </w:r>
          </w:p>
        </w:tc>
      </w:tr>
      <w:tr w:rsidR="00D733BD" w:rsidRPr="0099627A" w14:paraId="330F45EF" w14:textId="77777777" w:rsidTr="00D733BD">
        <w:trPr>
          <w:jc w:val="center"/>
        </w:trPr>
        <w:tc>
          <w:tcPr>
            <w:tcW w:w="967" w:type="dxa"/>
            <w:tcBorders>
              <w:top w:val="single" w:sz="4" w:space="0" w:color="auto"/>
              <w:left w:val="single" w:sz="4" w:space="0" w:color="auto"/>
              <w:bottom w:val="single" w:sz="4" w:space="0" w:color="auto"/>
              <w:right w:val="single" w:sz="4" w:space="0" w:color="auto"/>
            </w:tcBorders>
            <w:vAlign w:val="center"/>
          </w:tcPr>
          <w:p w14:paraId="64F7FF29" w14:textId="77777777" w:rsidR="0099627A" w:rsidRPr="0099627A" w:rsidRDefault="0099627A" w:rsidP="0099627A">
            <w:pPr>
              <w:pStyle w:val="URSTableTextCenter"/>
            </w:pPr>
            <w:r w:rsidRPr="0099627A">
              <w:t>2</w:t>
            </w:r>
          </w:p>
        </w:tc>
        <w:tc>
          <w:tcPr>
            <w:tcW w:w="900" w:type="dxa"/>
            <w:tcBorders>
              <w:top w:val="single" w:sz="4" w:space="0" w:color="auto"/>
              <w:left w:val="single" w:sz="4" w:space="0" w:color="auto"/>
              <w:bottom w:val="single" w:sz="4" w:space="0" w:color="auto"/>
            </w:tcBorders>
            <w:vAlign w:val="center"/>
          </w:tcPr>
          <w:p w14:paraId="1904AE2D" w14:textId="77777777" w:rsidR="0099627A" w:rsidRPr="0099627A" w:rsidRDefault="0099627A" w:rsidP="0099627A">
            <w:pPr>
              <w:pStyle w:val="URSTableTextCenter"/>
            </w:pPr>
            <w:r w:rsidRPr="0099627A">
              <w:t>1.11</w:t>
            </w:r>
          </w:p>
        </w:tc>
        <w:tc>
          <w:tcPr>
            <w:tcW w:w="270" w:type="dxa"/>
            <w:tcBorders>
              <w:top w:val="single" w:sz="4" w:space="0" w:color="auto"/>
              <w:bottom w:val="single" w:sz="4" w:space="0" w:color="auto"/>
              <w:right w:val="single" w:sz="12" w:space="0" w:color="auto"/>
            </w:tcBorders>
            <w:vAlign w:val="center"/>
          </w:tcPr>
          <w:p w14:paraId="0E551E58" w14:textId="77777777" w:rsidR="0099627A" w:rsidRPr="0099627A" w:rsidRDefault="0099627A" w:rsidP="0099627A">
            <w:pPr>
              <w:pStyle w:val="URSTableTextCenter"/>
            </w:pPr>
          </w:p>
        </w:tc>
        <w:tc>
          <w:tcPr>
            <w:tcW w:w="270" w:type="dxa"/>
            <w:tcBorders>
              <w:top w:val="single" w:sz="4" w:space="0" w:color="auto"/>
              <w:left w:val="single" w:sz="12" w:space="0" w:color="auto"/>
              <w:bottom w:val="single" w:sz="4" w:space="0" w:color="auto"/>
            </w:tcBorders>
            <w:vAlign w:val="center"/>
          </w:tcPr>
          <w:p w14:paraId="425B2B91" w14:textId="77777777" w:rsidR="0099627A" w:rsidRPr="0099627A" w:rsidRDefault="0099627A" w:rsidP="0099627A">
            <w:pPr>
              <w:pStyle w:val="URSTableTextCenter"/>
            </w:pPr>
          </w:p>
        </w:tc>
        <w:tc>
          <w:tcPr>
            <w:tcW w:w="761" w:type="dxa"/>
            <w:tcBorders>
              <w:top w:val="single" w:sz="4" w:space="0" w:color="auto"/>
              <w:left w:val="nil"/>
              <w:bottom w:val="single" w:sz="4" w:space="0" w:color="auto"/>
              <w:right w:val="single" w:sz="4" w:space="0" w:color="auto"/>
            </w:tcBorders>
            <w:vAlign w:val="center"/>
          </w:tcPr>
          <w:p w14:paraId="639AA580" w14:textId="13947BB9" w:rsidR="0099627A" w:rsidRPr="0099627A" w:rsidRDefault="0099627A" w:rsidP="0099627A">
            <w:pPr>
              <w:pStyle w:val="URSTableTextCenter"/>
            </w:pPr>
            <w:r w:rsidRPr="0099627A">
              <w:t>9</w:t>
            </w:r>
          </w:p>
        </w:tc>
        <w:tc>
          <w:tcPr>
            <w:tcW w:w="1129" w:type="dxa"/>
            <w:tcBorders>
              <w:top w:val="single" w:sz="4" w:space="0" w:color="auto"/>
              <w:left w:val="single" w:sz="4" w:space="0" w:color="auto"/>
              <w:bottom w:val="single" w:sz="4" w:space="0" w:color="auto"/>
              <w:right w:val="single" w:sz="4" w:space="0" w:color="auto"/>
            </w:tcBorders>
            <w:vAlign w:val="center"/>
          </w:tcPr>
          <w:p w14:paraId="3ECBFF55" w14:textId="77777777" w:rsidR="0099627A" w:rsidRPr="0099627A" w:rsidRDefault="0099627A" w:rsidP="0099627A">
            <w:pPr>
              <w:pStyle w:val="URSTableTextCenter"/>
            </w:pPr>
            <w:r w:rsidRPr="0099627A">
              <w:t>0.81</w:t>
            </w:r>
          </w:p>
        </w:tc>
      </w:tr>
      <w:tr w:rsidR="00D733BD" w:rsidRPr="0099627A" w14:paraId="5D041E19" w14:textId="77777777" w:rsidTr="00D733BD">
        <w:trPr>
          <w:jc w:val="center"/>
        </w:trPr>
        <w:tc>
          <w:tcPr>
            <w:tcW w:w="967" w:type="dxa"/>
            <w:tcBorders>
              <w:top w:val="single" w:sz="4" w:space="0" w:color="auto"/>
              <w:left w:val="single" w:sz="4" w:space="0" w:color="auto"/>
              <w:bottom w:val="single" w:sz="4" w:space="0" w:color="auto"/>
              <w:right w:val="single" w:sz="4" w:space="0" w:color="auto"/>
            </w:tcBorders>
            <w:vAlign w:val="center"/>
          </w:tcPr>
          <w:p w14:paraId="6BFAA46F" w14:textId="77777777" w:rsidR="0099627A" w:rsidRPr="0099627A" w:rsidRDefault="0099627A" w:rsidP="0099627A">
            <w:pPr>
              <w:pStyle w:val="URSTableTextCenter"/>
            </w:pPr>
            <w:r w:rsidRPr="0099627A">
              <w:t>3</w:t>
            </w:r>
          </w:p>
        </w:tc>
        <w:tc>
          <w:tcPr>
            <w:tcW w:w="900" w:type="dxa"/>
            <w:tcBorders>
              <w:top w:val="single" w:sz="4" w:space="0" w:color="auto"/>
              <w:left w:val="single" w:sz="4" w:space="0" w:color="auto"/>
              <w:bottom w:val="single" w:sz="4" w:space="0" w:color="auto"/>
            </w:tcBorders>
            <w:vAlign w:val="center"/>
          </w:tcPr>
          <w:p w14:paraId="09832286" w14:textId="77777777" w:rsidR="0099627A" w:rsidRPr="0099627A" w:rsidRDefault="0099627A" w:rsidP="0099627A">
            <w:pPr>
              <w:pStyle w:val="URSTableTextCenter"/>
            </w:pPr>
            <w:r w:rsidRPr="0099627A">
              <w:t>1.03</w:t>
            </w:r>
          </w:p>
        </w:tc>
        <w:tc>
          <w:tcPr>
            <w:tcW w:w="270" w:type="dxa"/>
            <w:tcBorders>
              <w:top w:val="single" w:sz="4" w:space="0" w:color="auto"/>
              <w:bottom w:val="single" w:sz="4" w:space="0" w:color="auto"/>
              <w:right w:val="single" w:sz="12" w:space="0" w:color="auto"/>
            </w:tcBorders>
            <w:vAlign w:val="center"/>
          </w:tcPr>
          <w:p w14:paraId="44EFCF0F" w14:textId="77777777" w:rsidR="0099627A" w:rsidRPr="0099627A" w:rsidRDefault="0099627A" w:rsidP="0099627A">
            <w:pPr>
              <w:pStyle w:val="URSTableTextCenter"/>
            </w:pPr>
          </w:p>
        </w:tc>
        <w:tc>
          <w:tcPr>
            <w:tcW w:w="270" w:type="dxa"/>
            <w:tcBorders>
              <w:top w:val="single" w:sz="4" w:space="0" w:color="auto"/>
              <w:left w:val="single" w:sz="12" w:space="0" w:color="auto"/>
              <w:bottom w:val="single" w:sz="4" w:space="0" w:color="auto"/>
            </w:tcBorders>
            <w:vAlign w:val="center"/>
          </w:tcPr>
          <w:p w14:paraId="17AE2D19" w14:textId="77777777" w:rsidR="0099627A" w:rsidRPr="0099627A" w:rsidRDefault="0099627A" w:rsidP="0099627A">
            <w:pPr>
              <w:pStyle w:val="URSTableTextCenter"/>
            </w:pPr>
          </w:p>
        </w:tc>
        <w:tc>
          <w:tcPr>
            <w:tcW w:w="761" w:type="dxa"/>
            <w:tcBorders>
              <w:top w:val="single" w:sz="4" w:space="0" w:color="auto"/>
              <w:left w:val="nil"/>
              <w:bottom w:val="single" w:sz="4" w:space="0" w:color="auto"/>
              <w:right w:val="single" w:sz="4" w:space="0" w:color="auto"/>
            </w:tcBorders>
            <w:vAlign w:val="center"/>
          </w:tcPr>
          <w:p w14:paraId="06D02D40" w14:textId="3EA33ED4" w:rsidR="0099627A" w:rsidRPr="0099627A" w:rsidRDefault="0099627A" w:rsidP="0099627A">
            <w:pPr>
              <w:pStyle w:val="URSTableTextCenter"/>
            </w:pPr>
            <w:r w:rsidRPr="0099627A">
              <w:t>10</w:t>
            </w:r>
          </w:p>
        </w:tc>
        <w:tc>
          <w:tcPr>
            <w:tcW w:w="1129" w:type="dxa"/>
            <w:tcBorders>
              <w:top w:val="single" w:sz="4" w:space="0" w:color="auto"/>
              <w:left w:val="single" w:sz="4" w:space="0" w:color="auto"/>
              <w:bottom w:val="single" w:sz="4" w:space="0" w:color="auto"/>
              <w:right w:val="single" w:sz="4" w:space="0" w:color="auto"/>
            </w:tcBorders>
            <w:vAlign w:val="center"/>
          </w:tcPr>
          <w:p w14:paraId="7B64970F" w14:textId="77777777" w:rsidR="0099627A" w:rsidRPr="0099627A" w:rsidRDefault="0099627A" w:rsidP="0099627A">
            <w:pPr>
              <w:pStyle w:val="URSTableTextCenter"/>
            </w:pPr>
            <w:r w:rsidRPr="0099627A">
              <w:t>0.78</w:t>
            </w:r>
          </w:p>
        </w:tc>
      </w:tr>
      <w:tr w:rsidR="00D733BD" w:rsidRPr="0099627A" w14:paraId="0EB09AFA" w14:textId="77777777" w:rsidTr="00D733BD">
        <w:trPr>
          <w:jc w:val="center"/>
        </w:trPr>
        <w:tc>
          <w:tcPr>
            <w:tcW w:w="967" w:type="dxa"/>
            <w:tcBorders>
              <w:top w:val="single" w:sz="4" w:space="0" w:color="auto"/>
              <w:left w:val="single" w:sz="4" w:space="0" w:color="auto"/>
              <w:bottom w:val="single" w:sz="4" w:space="0" w:color="auto"/>
              <w:right w:val="single" w:sz="4" w:space="0" w:color="auto"/>
            </w:tcBorders>
            <w:vAlign w:val="center"/>
          </w:tcPr>
          <w:p w14:paraId="02038478" w14:textId="77777777" w:rsidR="0099627A" w:rsidRPr="0099627A" w:rsidRDefault="0099627A" w:rsidP="0099627A">
            <w:pPr>
              <w:pStyle w:val="URSTableTextCenter"/>
            </w:pPr>
            <w:r w:rsidRPr="0099627A">
              <w:t>4</w:t>
            </w:r>
          </w:p>
        </w:tc>
        <w:tc>
          <w:tcPr>
            <w:tcW w:w="900" w:type="dxa"/>
            <w:tcBorders>
              <w:top w:val="single" w:sz="4" w:space="0" w:color="auto"/>
              <w:left w:val="single" w:sz="4" w:space="0" w:color="auto"/>
              <w:bottom w:val="single" w:sz="4" w:space="0" w:color="auto"/>
            </w:tcBorders>
            <w:vAlign w:val="center"/>
          </w:tcPr>
          <w:p w14:paraId="5BFDABD6" w14:textId="77777777" w:rsidR="0099627A" w:rsidRPr="0099627A" w:rsidRDefault="0099627A" w:rsidP="0099627A">
            <w:pPr>
              <w:pStyle w:val="URSTableTextCenter"/>
            </w:pPr>
            <w:r w:rsidRPr="0099627A">
              <w:t>0.97</w:t>
            </w:r>
          </w:p>
        </w:tc>
        <w:tc>
          <w:tcPr>
            <w:tcW w:w="270" w:type="dxa"/>
            <w:tcBorders>
              <w:top w:val="single" w:sz="4" w:space="0" w:color="auto"/>
              <w:bottom w:val="single" w:sz="4" w:space="0" w:color="auto"/>
              <w:right w:val="single" w:sz="12" w:space="0" w:color="auto"/>
            </w:tcBorders>
            <w:vAlign w:val="center"/>
          </w:tcPr>
          <w:p w14:paraId="4D0CE609" w14:textId="77777777" w:rsidR="0099627A" w:rsidRPr="0099627A" w:rsidRDefault="0099627A" w:rsidP="0099627A">
            <w:pPr>
              <w:pStyle w:val="URSTableTextCenter"/>
            </w:pPr>
          </w:p>
        </w:tc>
        <w:tc>
          <w:tcPr>
            <w:tcW w:w="270" w:type="dxa"/>
            <w:tcBorders>
              <w:top w:val="single" w:sz="4" w:space="0" w:color="auto"/>
              <w:left w:val="single" w:sz="12" w:space="0" w:color="auto"/>
              <w:bottom w:val="single" w:sz="4" w:space="0" w:color="auto"/>
            </w:tcBorders>
            <w:vAlign w:val="center"/>
          </w:tcPr>
          <w:p w14:paraId="276BABCC" w14:textId="77777777" w:rsidR="0099627A" w:rsidRPr="0099627A" w:rsidRDefault="0099627A" w:rsidP="0099627A">
            <w:pPr>
              <w:pStyle w:val="URSTableTextCenter"/>
            </w:pPr>
          </w:p>
        </w:tc>
        <w:tc>
          <w:tcPr>
            <w:tcW w:w="761" w:type="dxa"/>
            <w:tcBorders>
              <w:top w:val="single" w:sz="4" w:space="0" w:color="auto"/>
              <w:left w:val="nil"/>
              <w:bottom w:val="single" w:sz="4" w:space="0" w:color="auto"/>
              <w:right w:val="single" w:sz="4" w:space="0" w:color="auto"/>
            </w:tcBorders>
            <w:vAlign w:val="center"/>
          </w:tcPr>
          <w:p w14:paraId="2DB60C15" w14:textId="1004E902" w:rsidR="0099627A" w:rsidRPr="0099627A" w:rsidRDefault="0099627A" w:rsidP="0099627A">
            <w:pPr>
              <w:pStyle w:val="URSTableTextCenter"/>
            </w:pPr>
            <w:r w:rsidRPr="0099627A">
              <w:t>11</w:t>
            </w:r>
          </w:p>
        </w:tc>
        <w:tc>
          <w:tcPr>
            <w:tcW w:w="1129" w:type="dxa"/>
            <w:tcBorders>
              <w:top w:val="single" w:sz="4" w:space="0" w:color="auto"/>
              <w:left w:val="single" w:sz="4" w:space="0" w:color="auto"/>
              <w:bottom w:val="single" w:sz="4" w:space="0" w:color="auto"/>
              <w:right w:val="single" w:sz="4" w:space="0" w:color="auto"/>
            </w:tcBorders>
            <w:vAlign w:val="center"/>
          </w:tcPr>
          <w:p w14:paraId="3BFA5C38" w14:textId="77777777" w:rsidR="0099627A" w:rsidRPr="0099627A" w:rsidRDefault="0099627A" w:rsidP="0099627A">
            <w:pPr>
              <w:pStyle w:val="URSTableTextCenter"/>
            </w:pPr>
            <w:r w:rsidRPr="0099627A">
              <w:t>0.77</w:t>
            </w:r>
          </w:p>
        </w:tc>
      </w:tr>
      <w:tr w:rsidR="00D733BD" w:rsidRPr="0099627A" w14:paraId="65BEF882" w14:textId="77777777" w:rsidTr="00D733BD">
        <w:trPr>
          <w:jc w:val="center"/>
        </w:trPr>
        <w:tc>
          <w:tcPr>
            <w:tcW w:w="967" w:type="dxa"/>
            <w:tcBorders>
              <w:top w:val="single" w:sz="4" w:space="0" w:color="auto"/>
              <w:left w:val="single" w:sz="4" w:space="0" w:color="auto"/>
              <w:bottom w:val="single" w:sz="4" w:space="0" w:color="auto"/>
              <w:right w:val="single" w:sz="4" w:space="0" w:color="auto"/>
            </w:tcBorders>
            <w:vAlign w:val="center"/>
          </w:tcPr>
          <w:p w14:paraId="28361900" w14:textId="77777777" w:rsidR="0099627A" w:rsidRPr="0099627A" w:rsidRDefault="0099627A" w:rsidP="0099627A">
            <w:pPr>
              <w:pStyle w:val="URSTableTextCenter"/>
            </w:pPr>
            <w:r w:rsidRPr="0099627A">
              <w:t>5</w:t>
            </w:r>
          </w:p>
        </w:tc>
        <w:tc>
          <w:tcPr>
            <w:tcW w:w="900" w:type="dxa"/>
            <w:tcBorders>
              <w:top w:val="single" w:sz="4" w:space="0" w:color="auto"/>
              <w:left w:val="single" w:sz="4" w:space="0" w:color="auto"/>
              <w:bottom w:val="single" w:sz="4" w:space="0" w:color="auto"/>
            </w:tcBorders>
            <w:vAlign w:val="center"/>
          </w:tcPr>
          <w:p w14:paraId="3E69E6F9" w14:textId="77777777" w:rsidR="0099627A" w:rsidRPr="0099627A" w:rsidRDefault="0099627A" w:rsidP="0099627A">
            <w:pPr>
              <w:pStyle w:val="URSTableTextCenter"/>
            </w:pPr>
            <w:r w:rsidRPr="0099627A">
              <w:t>0.92</w:t>
            </w:r>
          </w:p>
        </w:tc>
        <w:tc>
          <w:tcPr>
            <w:tcW w:w="270" w:type="dxa"/>
            <w:tcBorders>
              <w:top w:val="single" w:sz="4" w:space="0" w:color="auto"/>
              <w:bottom w:val="single" w:sz="4" w:space="0" w:color="auto"/>
              <w:right w:val="single" w:sz="12" w:space="0" w:color="auto"/>
            </w:tcBorders>
            <w:vAlign w:val="center"/>
          </w:tcPr>
          <w:p w14:paraId="27A378E6" w14:textId="77777777" w:rsidR="0099627A" w:rsidRPr="0099627A" w:rsidRDefault="0099627A" w:rsidP="0099627A">
            <w:pPr>
              <w:pStyle w:val="URSTableTextCenter"/>
            </w:pPr>
          </w:p>
        </w:tc>
        <w:tc>
          <w:tcPr>
            <w:tcW w:w="270" w:type="dxa"/>
            <w:tcBorders>
              <w:top w:val="single" w:sz="4" w:space="0" w:color="auto"/>
              <w:left w:val="single" w:sz="12" w:space="0" w:color="auto"/>
              <w:bottom w:val="single" w:sz="4" w:space="0" w:color="auto"/>
            </w:tcBorders>
            <w:vAlign w:val="center"/>
          </w:tcPr>
          <w:p w14:paraId="70510D14" w14:textId="77777777" w:rsidR="0099627A" w:rsidRPr="0099627A" w:rsidRDefault="0099627A" w:rsidP="0099627A">
            <w:pPr>
              <w:pStyle w:val="URSTableTextCenter"/>
            </w:pPr>
          </w:p>
        </w:tc>
        <w:tc>
          <w:tcPr>
            <w:tcW w:w="761" w:type="dxa"/>
            <w:tcBorders>
              <w:top w:val="single" w:sz="4" w:space="0" w:color="auto"/>
              <w:left w:val="nil"/>
              <w:bottom w:val="single" w:sz="4" w:space="0" w:color="auto"/>
              <w:right w:val="single" w:sz="4" w:space="0" w:color="auto"/>
            </w:tcBorders>
            <w:vAlign w:val="center"/>
          </w:tcPr>
          <w:p w14:paraId="7FCEAD5A" w14:textId="68AA822E" w:rsidR="0099627A" w:rsidRPr="0099627A" w:rsidRDefault="0099627A" w:rsidP="0099627A">
            <w:pPr>
              <w:pStyle w:val="URSTableTextCenter"/>
            </w:pPr>
            <w:r w:rsidRPr="0099627A">
              <w:t>12</w:t>
            </w:r>
          </w:p>
        </w:tc>
        <w:tc>
          <w:tcPr>
            <w:tcW w:w="1129" w:type="dxa"/>
            <w:tcBorders>
              <w:top w:val="single" w:sz="4" w:space="0" w:color="auto"/>
              <w:left w:val="single" w:sz="4" w:space="0" w:color="auto"/>
              <w:bottom w:val="single" w:sz="4" w:space="0" w:color="auto"/>
              <w:right w:val="single" w:sz="4" w:space="0" w:color="auto"/>
            </w:tcBorders>
            <w:vAlign w:val="center"/>
          </w:tcPr>
          <w:p w14:paraId="36DD602A" w14:textId="77777777" w:rsidR="0099627A" w:rsidRPr="0099627A" w:rsidRDefault="0099627A" w:rsidP="0099627A">
            <w:pPr>
              <w:pStyle w:val="URSTableTextCenter"/>
            </w:pPr>
            <w:r w:rsidRPr="0099627A">
              <w:t>0.75</w:t>
            </w:r>
          </w:p>
        </w:tc>
      </w:tr>
      <w:tr w:rsidR="00D733BD" w:rsidRPr="0099627A" w14:paraId="23D420DF" w14:textId="77777777" w:rsidTr="00D733BD">
        <w:trPr>
          <w:jc w:val="center"/>
        </w:trPr>
        <w:tc>
          <w:tcPr>
            <w:tcW w:w="967" w:type="dxa"/>
            <w:tcBorders>
              <w:top w:val="single" w:sz="4" w:space="0" w:color="auto"/>
              <w:left w:val="single" w:sz="4" w:space="0" w:color="auto"/>
              <w:bottom w:val="single" w:sz="4" w:space="0" w:color="auto"/>
              <w:right w:val="single" w:sz="4" w:space="0" w:color="auto"/>
            </w:tcBorders>
            <w:vAlign w:val="center"/>
          </w:tcPr>
          <w:p w14:paraId="6A50777A" w14:textId="77777777" w:rsidR="0099627A" w:rsidRPr="0099627A" w:rsidRDefault="0099627A" w:rsidP="0099627A">
            <w:pPr>
              <w:pStyle w:val="URSTableTextCenter"/>
            </w:pPr>
            <w:r w:rsidRPr="0099627A">
              <w:t>6</w:t>
            </w:r>
          </w:p>
        </w:tc>
        <w:tc>
          <w:tcPr>
            <w:tcW w:w="900" w:type="dxa"/>
            <w:tcBorders>
              <w:top w:val="single" w:sz="4" w:space="0" w:color="auto"/>
              <w:left w:val="single" w:sz="4" w:space="0" w:color="auto"/>
              <w:bottom w:val="single" w:sz="4" w:space="0" w:color="auto"/>
            </w:tcBorders>
            <w:vAlign w:val="center"/>
          </w:tcPr>
          <w:p w14:paraId="2C0484DF" w14:textId="77777777" w:rsidR="0099627A" w:rsidRPr="0099627A" w:rsidRDefault="0099627A" w:rsidP="0099627A">
            <w:pPr>
              <w:pStyle w:val="URSTableTextCenter"/>
            </w:pPr>
            <w:r w:rsidRPr="0099627A">
              <w:t>0.89</w:t>
            </w:r>
          </w:p>
        </w:tc>
        <w:tc>
          <w:tcPr>
            <w:tcW w:w="270" w:type="dxa"/>
            <w:tcBorders>
              <w:top w:val="single" w:sz="4" w:space="0" w:color="auto"/>
              <w:bottom w:val="single" w:sz="4" w:space="0" w:color="auto"/>
              <w:right w:val="single" w:sz="12" w:space="0" w:color="auto"/>
            </w:tcBorders>
            <w:vAlign w:val="center"/>
          </w:tcPr>
          <w:p w14:paraId="5815B26F" w14:textId="77777777" w:rsidR="0099627A" w:rsidRPr="0099627A" w:rsidRDefault="0099627A" w:rsidP="0099627A">
            <w:pPr>
              <w:pStyle w:val="URSTableTextCenter"/>
            </w:pPr>
          </w:p>
        </w:tc>
        <w:tc>
          <w:tcPr>
            <w:tcW w:w="270" w:type="dxa"/>
            <w:tcBorders>
              <w:top w:val="single" w:sz="4" w:space="0" w:color="auto"/>
              <w:left w:val="single" w:sz="12" w:space="0" w:color="auto"/>
              <w:bottom w:val="single" w:sz="4" w:space="0" w:color="auto"/>
            </w:tcBorders>
            <w:vAlign w:val="center"/>
          </w:tcPr>
          <w:p w14:paraId="067822A0" w14:textId="77777777" w:rsidR="0099627A" w:rsidRPr="0099627A" w:rsidRDefault="0099627A" w:rsidP="0099627A">
            <w:pPr>
              <w:pStyle w:val="URSTableTextCenter"/>
            </w:pPr>
          </w:p>
        </w:tc>
        <w:tc>
          <w:tcPr>
            <w:tcW w:w="761" w:type="dxa"/>
            <w:tcBorders>
              <w:top w:val="single" w:sz="4" w:space="0" w:color="auto"/>
              <w:left w:val="nil"/>
              <w:bottom w:val="single" w:sz="4" w:space="0" w:color="auto"/>
              <w:right w:val="single" w:sz="4" w:space="0" w:color="auto"/>
            </w:tcBorders>
            <w:vAlign w:val="center"/>
          </w:tcPr>
          <w:p w14:paraId="446A3B06" w14:textId="706FA775" w:rsidR="0099627A" w:rsidRPr="0099627A" w:rsidRDefault="0099627A" w:rsidP="0099627A">
            <w:pPr>
              <w:pStyle w:val="URSTableTextCenter"/>
            </w:pPr>
            <w:r w:rsidRPr="0099627A">
              <w:t>13</w:t>
            </w:r>
          </w:p>
        </w:tc>
        <w:tc>
          <w:tcPr>
            <w:tcW w:w="1129" w:type="dxa"/>
            <w:tcBorders>
              <w:top w:val="single" w:sz="4" w:space="0" w:color="auto"/>
              <w:left w:val="single" w:sz="4" w:space="0" w:color="auto"/>
              <w:bottom w:val="single" w:sz="4" w:space="0" w:color="auto"/>
              <w:right w:val="single" w:sz="4" w:space="0" w:color="auto"/>
            </w:tcBorders>
            <w:vAlign w:val="center"/>
          </w:tcPr>
          <w:p w14:paraId="3A67311E" w14:textId="77777777" w:rsidR="0099627A" w:rsidRPr="0099627A" w:rsidRDefault="0099627A" w:rsidP="0099627A">
            <w:pPr>
              <w:pStyle w:val="URSTableTextCenter"/>
            </w:pPr>
            <w:r w:rsidRPr="0099627A">
              <w:t>0.73</w:t>
            </w:r>
          </w:p>
        </w:tc>
      </w:tr>
      <w:tr w:rsidR="00D733BD" w:rsidRPr="0099627A" w14:paraId="15FB93EF" w14:textId="77777777" w:rsidTr="00D733BD">
        <w:trPr>
          <w:jc w:val="center"/>
        </w:trPr>
        <w:tc>
          <w:tcPr>
            <w:tcW w:w="967" w:type="dxa"/>
            <w:tcBorders>
              <w:top w:val="single" w:sz="4" w:space="0" w:color="auto"/>
              <w:left w:val="single" w:sz="4" w:space="0" w:color="auto"/>
              <w:bottom w:val="single" w:sz="4" w:space="0" w:color="auto"/>
              <w:right w:val="single" w:sz="4" w:space="0" w:color="auto"/>
            </w:tcBorders>
            <w:vAlign w:val="center"/>
          </w:tcPr>
          <w:p w14:paraId="1BFDBDBE" w14:textId="77777777" w:rsidR="0099627A" w:rsidRPr="0099627A" w:rsidRDefault="0099627A" w:rsidP="0099627A">
            <w:pPr>
              <w:pStyle w:val="URSTableTextCenter"/>
            </w:pPr>
            <w:r w:rsidRPr="0099627A">
              <w:t>7</w:t>
            </w:r>
          </w:p>
        </w:tc>
        <w:tc>
          <w:tcPr>
            <w:tcW w:w="900" w:type="dxa"/>
            <w:tcBorders>
              <w:top w:val="single" w:sz="4" w:space="0" w:color="auto"/>
              <w:left w:val="single" w:sz="4" w:space="0" w:color="auto"/>
              <w:bottom w:val="single" w:sz="4" w:space="0" w:color="auto"/>
            </w:tcBorders>
            <w:vAlign w:val="center"/>
          </w:tcPr>
          <w:p w14:paraId="7064D45F" w14:textId="77777777" w:rsidR="0099627A" w:rsidRPr="0099627A" w:rsidRDefault="0099627A" w:rsidP="0099627A">
            <w:pPr>
              <w:pStyle w:val="URSTableTextCenter"/>
            </w:pPr>
            <w:r w:rsidRPr="0099627A">
              <w:t>0.86</w:t>
            </w:r>
          </w:p>
        </w:tc>
        <w:tc>
          <w:tcPr>
            <w:tcW w:w="270" w:type="dxa"/>
            <w:tcBorders>
              <w:top w:val="single" w:sz="4" w:space="0" w:color="auto"/>
              <w:bottom w:val="single" w:sz="4" w:space="0" w:color="auto"/>
              <w:right w:val="single" w:sz="12" w:space="0" w:color="auto"/>
            </w:tcBorders>
            <w:vAlign w:val="center"/>
          </w:tcPr>
          <w:p w14:paraId="5358ABC3" w14:textId="77777777" w:rsidR="0099627A" w:rsidRPr="0099627A" w:rsidRDefault="0099627A" w:rsidP="0099627A">
            <w:pPr>
              <w:pStyle w:val="URSTableTextCenter"/>
            </w:pPr>
          </w:p>
        </w:tc>
        <w:tc>
          <w:tcPr>
            <w:tcW w:w="270" w:type="dxa"/>
            <w:tcBorders>
              <w:top w:val="single" w:sz="4" w:space="0" w:color="auto"/>
              <w:left w:val="single" w:sz="12" w:space="0" w:color="auto"/>
              <w:bottom w:val="single" w:sz="4" w:space="0" w:color="auto"/>
            </w:tcBorders>
            <w:vAlign w:val="center"/>
          </w:tcPr>
          <w:p w14:paraId="0EB957CA" w14:textId="77777777" w:rsidR="0099627A" w:rsidRPr="0099627A" w:rsidRDefault="0099627A" w:rsidP="0099627A">
            <w:pPr>
              <w:pStyle w:val="URSTableTextCenter"/>
            </w:pPr>
          </w:p>
        </w:tc>
        <w:tc>
          <w:tcPr>
            <w:tcW w:w="761" w:type="dxa"/>
            <w:tcBorders>
              <w:top w:val="single" w:sz="4" w:space="0" w:color="auto"/>
              <w:left w:val="nil"/>
              <w:bottom w:val="single" w:sz="4" w:space="0" w:color="auto"/>
              <w:right w:val="single" w:sz="4" w:space="0" w:color="auto"/>
            </w:tcBorders>
            <w:vAlign w:val="center"/>
          </w:tcPr>
          <w:p w14:paraId="6734431C" w14:textId="49D515FD" w:rsidR="0099627A" w:rsidRPr="0099627A" w:rsidRDefault="0099627A" w:rsidP="0099627A">
            <w:pPr>
              <w:pStyle w:val="URSTableTextCenter"/>
            </w:pPr>
            <w:r w:rsidRPr="0099627A">
              <w:t>14</w:t>
            </w:r>
          </w:p>
        </w:tc>
        <w:tc>
          <w:tcPr>
            <w:tcW w:w="1129" w:type="dxa"/>
            <w:tcBorders>
              <w:top w:val="single" w:sz="4" w:space="0" w:color="auto"/>
              <w:left w:val="single" w:sz="4" w:space="0" w:color="auto"/>
              <w:bottom w:val="single" w:sz="4" w:space="0" w:color="auto"/>
              <w:right w:val="single" w:sz="4" w:space="0" w:color="auto"/>
            </w:tcBorders>
            <w:vAlign w:val="center"/>
          </w:tcPr>
          <w:p w14:paraId="5AFF7A16" w14:textId="77777777" w:rsidR="0099627A" w:rsidRPr="0099627A" w:rsidRDefault="0099627A" w:rsidP="0099627A">
            <w:pPr>
              <w:pStyle w:val="URSTableTextCenter"/>
            </w:pPr>
            <w:r w:rsidRPr="0099627A">
              <w:t>0.72</w:t>
            </w:r>
          </w:p>
        </w:tc>
      </w:tr>
    </w:tbl>
    <w:p w14:paraId="59CE011C" w14:textId="1952A43C" w:rsidR="008F5053" w:rsidRDefault="008F5053" w:rsidP="006D4AD1">
      <w:pPr>
        <w:pStyle w:val="URSNormal"/>
        <w:pageBreakBefore/>
      </w:pPr>
      <w:r>
        <w:lastRenderedPageBreak/>
        <w:t>If Equation 12 is applied to the stages of an integral gear compressor, the Ma numbers calculated from a typical industrial integral gear compressor can be compared. Figure</w:t>
      </w:r>
      <w:r w:rsidR="006D4AD1">
        <w:t xml:space="preserve"> </w:t>
      </w:r>
      <w:r w:rsidR="00862561">
        <w:t>6</w:t>
      </w:r>
      <w:r w:rsidR="00992A15">
        <w:t>9</w:t>
      </w:r>
      <w:r>
        <w:t xml:space="preserve"> shows the result. The low estimate and high estimate are from L</w:t>
      </w:r>
      <w:r>
        <w:rPr>
          <w:rFonts w:cstheme="minorHAnsi"/>
        </w:rPr>
        <w:t>ü</w:t>
      </w:r>
      <w:r>
        <w:t>dtke (2004). The average estimate curve is Equation</w:t>
      </w:r>
      <w:r w:rsidR="006D4AD1">
        <w:t xml:space="preserve"> </w:t>
      </w:r>
      <w:r>
        <w:t>12, and the purple dots are compressor data. It can be seen from Figure</w:t>
      </w:r>
      <w:r w:rsidR="006D4AD1">
        <w:t xml:space="preserve"> </w:t>
      </w:r>
      <w:r w:rsidR="00862561">
        <w:t>6</w:t>
      </w:r>
      <w:r w:rsidR="00992A15">
        <w:t>9</w:t>
      </w:r>
      <w:r>
        <w:t xml:space="preserve"> that it seems likely that Ma number limits, similar to those in Equation</w:t>
      </w:r>
      <w:r w:rsidR="006D4AD1">
        <w:t xml:space="preserve"> </w:t>
      </w:r>
      <w:r>
        <w:t>12, were taken into account in the industrial compressor design. Other constraints, which will be discussed, may affect the first and last stages.</w:t>
      </w:r>
    </w:p>
    <w:p w14:paraId="4F0D76CC" w14:textId="77777777" w:rsidR="008F5053" w:rsidRDefault="008F5053" w:rsidP="00D733BD">
      <w:pPr>
        <w:pStyle w:val="URSFigurePhotoCenter"/>
      </w:pPr>
      <w:r w:rsidRPr="00007A7B">
        <w:drawing>
          <wp:inline distT="0" distB="0" distL="0" distR="0" wp14:anchorId="15281A29" wp14:editId="3E4135DF">
            <wp:extent cx="4572000" cy="2377440"/>
            <wp:effectExtent l="0" t="0" r="0" b="3810"/>
            <wp:docPr id="29"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70"/>
              </a:graphicData>
            </a:graphic>
          </wp:inline>
        </w:drawing>
      </w:r>
    </w:p>
    <w:p w14:paraId="529351F7" w14:textId="4839FB44" w:rsidR="008F5053" w:rsidRPr="002E5C03" w:rsidRDefault="008F5053" w:rsidP="00D733BD">
      <w:pPr>
        <w:pStyle w:val="URSCaptionFigure"/>
      </w:pPr>
      <w:bookmarkStart w:id="706" w:name="_Toc432672543"/>
      <w:bookmarkStart w:id="707" w:name="_Toc435641693"/>
      <w:r>
        <w:t xml:space="preserve">Figure </w:t>
      </w:r>
      <w:fldSimple w:instr=" SEQ Figure \* ARABIC ">
        <w:r w:rsidR="0016126C">
          <w:rPr>
            <w:noProof/>
          </w:rPr>
          <w:t>69</w:t>
        </w:r>
      </w:fldSimple>
      <w:r w:rsidRPr="002E5C03">
        <w:t xml:space="preserve">: Maximum Mach </w:t>
      </w:r>
      <w:r w:rsidR="006D4AD1" w:rsidRPr="002E5C03">
        <w:t>number estimates</w:t>
      </w:r>
      <w:bookmarkEnd w:id="706"/>
      <w:r w:rsidR="006D4AD1">
        <w:t>.</w:t>
      </w:r>
      <w:bookmarkEnd w:id="707"/>
    </w:p>
    <w:p w14:paraId="78BC531C" w14:textId="3708E129" w:rsidR="008F5053" w:rsidRDefault="008F5053" w:rsidP="004548AC">
      <w:pPr>
        <w:pStyle w:val="URSNormal"/>
        <w:rPr>
          <w:rFonts w:eastAsiaTheme="minorEastAsia"/>
        </w:rPr>
      </w:pPr>
      <w:r>
        <w:t>The impeller tip speed is limited by maximum stress on the impeller. Equation 13 was adapted from L</w:t>
      </w:r>
      <w:r>
        <w:rPr>
          <w:rFonts w:cstheme="minorHAnsi"/>
        </w:rPr>
        <w:t>ü</w:t>
      </w:r>
      <w:r>
        <w:t xml:space="preserve">dtke (2004) for steel impellers, where </w:t>
      </w:r>
      <m:oMath>
        <m:sSub>
          <m:sSubPr>
            <m:ctrlPr>
              <w:rPr>
                <w:rFonts w:ascii="Cambria Math" w:hAnsi="Cambria Math"/>
                <w:i/>
              </w:rPr>
            </m:ctrlPr>
          </m:sSubPr>
          <m:e>
            <m:r>
              <w:rPr>
                <w:rFonts w:ascii="Cambria Math" w:hAnsi="Cambria Math"/>
              </w:rPr>
              <m:t>U</m:t>
            </m:r>
          </m:e>
          <m:sub>
            <m:r>
              <w:rPr>
                <w:rFonts w:ascii="Cambria Math" w:hAnsi="Cambria Math"/>
              </w:rPr>
              <m:t>2</m:t>
            </m:r>
          </m:sub>
        </m:sSub>
      </m:oMath>
      <w:r>
        <w:rPr>
          <w:rFonts w:eastAsiaTheme="minorEastAsia"/>
        </w:rPr>
        <w:t xml:space="preserve"> is the impeller tip speed in m/s, and </w:t>
      </w:r>
      <m:oMath>
        <m:sSub>
          <m:sSubPr>
            <m:ctrlPr>
              <w:rPr>
                <w:rFonts w:ascii="Cambria Math" w:hAnsi="Cambria Math"/>
                <w:i/>
              </w:rPr>
            </m:ctrlPr>
          </m:sSubPr>
          <m:e>
            <m:r>
              <w:rPr>
                <w:rFonts w:ascii="Cambria Math" w:hAnsi="Cambria Math"/>
              </w:rPr>
              <m:t>R</m:t>
            </m:r>
          </m:e>
          <m:sub>
            <m:r>
              <w:rPr>
                <w:rFonts w:ascii="Cambria Math" w:hAnsi="Cambria Math"/>
              </w:rPr>
              <m:t>P0.2</m:t>
            </m:r>
          </m:sub>
        </m:sSub>
      </m:oMath>
      <w:r>
        <w:rPr>
          <w:rFonts w:eastAsiaTheme="minorEastAsia"/>
        </w:rPr>
        <w:t xml:space="preserve"> is the yield stress of the material in MPa. For typical impellers, </w:t>
      </w:r>
      <m:oMath>
        <m:sSub>
          <m:sSubPr>
            <m:ctrlPr>
              <w:rPr>
                <w:rFonts w:ascii="Cambria Math" w:hAnsi="Cambria Math"/>
                <w:i/>
              </w:rPr>
            </m:ctrlPr>
          </m:sSubPr>
          <m:e>
            <m:r>
              <w:rPr>
                <w:rFonts w:ascii="Cambria Math" w:hAnsi="Cambria Math"/>
              </w:rPr>
              <m:t>R</m:t>
            </m:r>
          </m:e>
          <m:sub>
            <m:r>
              <w:rPr>
                <w:rFonts w:ascii="Cambria Math" w:hAnsi="Cambria Math"/>
              </w:rPr>
              <m:t>P0.2</m:t>
            </m:r>
          </m:sub>
        </m:sSub>
        <m:r>
          <w:rPr>
            <w:rFonts w:ascii="Cambria Math" w:hAnsi="Cambria Math"/>
          </w:rPr>
          <m:t>≈830</m:t>
        </m:r>
      </m:oMath>
      <w:r>
        <w:rPr>
          <w:rFonts w:eastAsiaTheme="minorEastAsia"/>
        </w:rPr>
        <w:t xml:space="preserve"> MPa, although there are higher strength steels (</w:t>
      </w:r>
      <w:r>
        <w:t>L</w:t>
      </w:r>
      <w:r>
        <w:rPr>
          <w:rFonts w:cstheme="minorHAnsi"/>
        </w:rPr>
        <w:t>ü</w:t>
      </w:r>
      <w:r>
        <w:t>dtke, 2004)</w:t>
      </w:r>
      <w:r>
        <w:rPr>
          <w:rFonts w:eastAsiaTheme="minorEastAsia"/>
        </w:rPr>
        <w:t>. The maximum tip speed allows stress in the impeller up to 70% of the yield stress.</w:t>
      </w:r>
    </w:p>
    <w:tbl>
      <w:tblPr>
        <w:tblStyle w:val="TableGrid"/>
        <w:tblW w:w="0" w:type="auto"/>
        <w:tblInd w:w="199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199"/>
        <w:gridCol w:w="2163"/>
      </w:tblGrid>
      <w:tr w:rsidR="008F5053" w14:paraId="32F0B5D5" w14:textId="77777777" w:rsidTr="00D733BD">
        <w:tc>
          <w:tcPr>
            <w:tcW w:w="5199" w:type="dxa"/>
            <w:vAlign w:val="center"/>
          </w:tcPr>
          <w:p w14:paraId="3D020B0B" w14:textId="77777777" w:rsidR="008F5053" w:rsidRPr="00D20953" w:rsidRDefault="0016126C" w:rsidP="004548AC">
            <w:pPr>
              <w:rPr>
                <w:rFonts w:eastAsiaTheme="minorEastAsia"/>
                <w:sz w:val="24"/>
                <w:szCs w:val="24"/>
              </w:rPr>
            </w:pPr>
            <m:oMathPara>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2</m:t>
                    </m:r>
                  </m:sub>
                </m:sSub>
                <m:r>
                  <w:rPr>
                    <w:rFonts w:ascii="Cambria Math" w:hAnsi="Cambria Math"/>
                    <w:sz w:val="24"/>
                    <w:szCs w:val="24"/>
                  </w:rPr>
                  <m:t>≤</m:t>
                </m:r>
                <m:rad>
                  <m:radPr>
                    <m:degHide m:val="1"/>
                    <m:ctrlPr>
                      <w:rPr>
                        <w:rFonts w:ascii="Cambria Math" w:hAnsi="Cambria Math"/>
                        <w:i/>
                        <w:sz w:val="24"/>
                        <w:szCs w:val="24"/>
                      </w:rPr>
                    </m:ctrlPr>
                  </m:radPr>
                  <m:deg/>
                  <m:e>
                    <m:r>
                      <w:rPr>
                        <w:rFonts w:ascii="Cambria Math" w:hAnsi="Cambria Math"/>
                        <w:sz w:val="24"/>
                        <w:szCs w:val="24"/>
                      </w:rPr>
                      <m:t>0.7(1984.1</m:t>
                    </m:r>
                    <m:sSup>
                      <m:sSupPr>
                        <m:ctrlPr>
                          <w:rPr>
                            <w:rFonts w:ascii="Cambria Math" w:hAnsi="Cambria Math"/>
                            <w:i/>
                            <w:sz w:val="24"/>
                            <w:szCs w:val="24"/>
                          </w:rPr>
                        </m:ctrlPr>
                      </m:sSupPr>
                      <m:e>
                        <m:r>
                          <w:rPr>
                            <w:rFonts w:ascii="Cambria Math" w:hAnsi="Cambria Math"/>
                            <w:sz w:val="24"/>
                            <w:szCs w:val="24"/>
                          </w:rPr>
                          <m:t>φ</m:t>
                        </m:r>
                      </m:e>
                      <m:sup>
                        <m:r>
                          <w:rPr>
                            <w:rFonts w:ascii="Cambria Math" w:hAnsi="Cambria Math"/>
                            <w:sz w:val="24"/>
                            <w:szCs w:val="24"/>
                          </w:rPr>
                          <m:t>2</m:t>
                        </m:r>
                      </m:sup>
                    </m:sSup>
                    <m:r>
                      <w:rPr>
                        <w:rFonts w:ascii="Cambria Math" w:hAnsi="Cambria Math"/>
                        <w:sz w:val="24"/>
                        <w:szCs w:val="24"/>
                      </w:rPr>
                      <m:t>-616.88φ+215.97)</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P0.2</m:t>
                        </m:r>
                      </m:sub>
                    </m:sSub>
                  </m:e>
                </m:rad>
              </m:oMath>
            </m:oMathPara>
          </w:p>
        </w:tc>
        <w:tc>
          <w:tcPr>
            <w:tcW w:w="2163" w:type="dxa"/>
            <w:vAlign w:val="center"/>
          </w:tcPr>
          <w:p w14:paraId="126E77A5" w14:textId="77777777" w:rsidR="008F5053" w:rsidRPr="00D20953" w:rsidRDefault="008F5053" w:rsidP="004548AC">
            <w:pPr>
              <w:jc w:val="right"/>
              <w:rPr>
                <w:rFonts w:ascii="Times New Roman" w:hAnsi="Times New Roman" w:cs="Times New Roman"/>
                <w:sz w:val="24"/>
                <w:szCs w:val="24"/>
              </w:rPr>
            </w:pPr>
            <w:r w:rsidRPr="00D20953">
              <w:rPr>
                <w:rFonts w:ascii="Times New Roman" w:hAnsi="Times New Roman" w:cs="Times New Roman"/>
                <w:sz w:val="24"/>
                <w:szCs w:val="24"/>
              </w:rPr>
              <w:t>(1</w:t>
            </w:r>
            <w:r>
              <w:rPr>
                <w:rFonts w:ascii="Times New Roman" w:hAnsi="Times New Roman" w:cs="Times New Roman"/>
                <w:sz w:val="24"/>
                <w:szCs w:val="24"/>
              </w:rPr>
              <w:t>3</w:t>
            </w:r>
            <w:r w:rsidRPr="00D20953">
              <w:rPr>
                <w:rFonts w:ascii="Times New Roman" w:hAnsi="Times New Roman" w:cs="Times New Roman"/>
                <w:sz w:val="24"/>
                <w:szCs w:val="24"/>
              </w:rPr>
              <w:t>)</w:t>
            </w:r>
          </w:p>
        </w:tc>
      </w:tr>
    </w:tbl>
    <w:p w14:paraId="5B30D250" w14:textId="6AB2A614" w:rsidR="008F5053" w:rsidRDefault="008F5053" w:rsidP="004548AC">
      <w:pPr>
        <w:pStyle w:val="URSNormal"/>
      </w:pPr>
      <w:r>
        <w:t>Comparing Equation 13 to the calculated tip speed from the first stage of the industrial compressor shows a tip speed of 312 m/s and a maximum tip speed given by Equation 13 of 314 m/s. It seems that this may be an active constraint in some compressor designs.</w:t>
      </w:r>
    </w:p>
    <w:p w14:paraId="77E7721A" w14:textId="42F00022" w:rsidR="008F5053" w:rsidRDefault="008F5053" w:rsidP="004548AC">
      <w:pPr>
        <w:pStyle w:val="URSNormal"/>
      </w:pPr>
      <w:r>
        <w:t>The rotational speed of a centrifugal compressor is limited to approximately 20,000 rpm or 25,000 rpm for very high speed compressors (L</w:t>
      </w:r>
      <w:r>
        <w:rPr>
          <w:rFonts w:cstheme="minorHAnsi"/>
        </w:rPr>
        <w:t>ü</w:t>
      </w:r>
      <w:r>
        <w:t xml:space="preserve">dtke, 2004). The last stage in the industrial compressor has a rotation speed of 24,743 rpm. From Figure </w:t>
      </w:r>
      <w:r w:rsidR="00992A15">
        <w:t>69</w:t>
      </w:r>
      <w:r>
        <w:t xml:space="preserve"> it can be seen that the Ma number for the last stage is significantly below the trend set by the other stages. This may be because it is constrained by maximum rotation speed instead of maximum Ma. In this work, the maximum rotation speed of 20,000 rpm will be applied to inline compressors. The 25,000 rpm limit will be applied to integral gear and single stage compressors.</w:t>
      </w:r>
    </w:p>
    <w:p w14:paraId="0149862A" w14:textId="7FD6610C" w:rsidR="008F5053" w:rsidRDefault="008F5053" w:rsidP="004548AC">
      <w:pPr>
        <w:pStyle w:val="URSNormal"/>
      </w:pPr>
      <w:r>
        <w:t>The discharge temperature of a stage is generally limited to less than 250</w:t>
      </w:r>
      <w:r>
        <w:rPr>
          <w:rFonts w:cstheme="minorHAnsi"/>
        </w:rPr>
        <w:t>°</w:t>
      </w:r>
      <w:r>
        <w:t>C (482</w:t>
      </w:r>
      <w:r>
        <w:rPr>
          <w:rFonts w:cstheme="minorHAnsi"/>
        </w:rPr>
        <w:t>°</w:t>
      </w:r>
      <w:r>
        <w:t>F). Temperatures of 250</w:t>
      </w:r>
      <w:r>
        <w:rPr>
          <w:rFonts w:cstheme="minorHAnsi"/>
        </w:rPr>
        <w:t>°</w:t>
      </w:r>
      <w:r>
        <w:t>C or greater are possible but may require special construction (L</w:t>
      </w:r>
      <w:r>
        <w:rPr>
          <w:rFonts w:cstheme="minorHAnsi"/>
        </w:rPr>
        <w:t>ü</w:t>
      </w:r>
      <w:r>
        <w:t>dtke, 2004). Other temperature limits apply depending on the gas being compressed, but are probably not of concern in the CO</w:t>
      </w:r>
      <w:r w:rsidRPr="00B73DE7">
        <w:rPr>
          <w:vertAlign w:val="subscript"/>
        </w:rPr>
        <w:t>2</w:t>
      </w:r>
      <w:r>
        <w:t xml:space="preserve"> application.</w:t>
      </w:r>
    </w:p>
    <w:p w14:paraId="0585AFD4" w14:textId="5E56158C" w:rsidR="008F5053" w:rsidRDefault="008F5053" w:rsidP="004548AC">
      <w:pPr>
        <w:pStyle w:val="URSNormal"/>
      </w:pPr>
      <w:r>
        <w:t>Stage diameters are generally between 150 mm and 1,500 mm, although it depends on the manufacturer. Some manufacturers may make stages with diameters up to 2,000 mm (L</w:t>
      </w:r>
      <w:r>
        <w:rPr>
          <w:rFonts w:cstheme="minorHAnsi"/>
        </w:rPr>
        <w:t>ü</w:t>
      </w:r>
      <w:r>
        <w:t>dtke, 2004).</w:t>
      </w:r>
    </w:p>
    <w:p w14:paraId="2FD014F6" w14:textId="2785965E" w:rsidR="008F5053" w:rsidRDefault="008F5053" w:rsidP="004548AC">
      <w:pPr>
        <w:pStyle w:val="URSNormal"/>
      </w:pPr>
      <w:r>
        <w:t>For this work, impellers with a diameter of less than 400 mm were assumed to be covered impellers, and larger impellers were assumed to be open. This is still a matter for further study.</w:t>
      </w:r>
    </w:p>
    <w:p w14:paraId="5CC0E806" w14:textId="0F419C6D" w:rsidR="008F5053" w:rsidRDefault="008F5053" w:rsidP="000473E2">
      <w:pPr>
        <w:pStyle w:val="URSHeadingsNumberedLeft"/>
        <w:pageBreakBefore/>
      </w:pPr>
      <w:bookmarkStart w:id="708" w:name="_Toc335724007"/>
      <w:bookmarkStart w:id="709" w:name="_Toc400906908"/>
      <w:bookmarkStart w:id="710" w:name="_Toc435641604"/>
      <w:r>
        <w:lastRenderedPageBreak/>
        <w:t>Multi-</w:t>
      </w:r>
      <w:r w:rsidR="00462A17">
        <w:t>S</w:t>
      </w:r>
      <w:r>
        <w:t>tage Compressors</w:t>
      </w:r>
      <w:bookmarkEnd w:id="708"/>
      <w:bookmarkEnd w:id="709"/>
      <w:bookmarkEnd w:id="710"/>
    </w:p>
    <w:p w14:paraId="6F921308" w14:textId="631E6DA2" w:rsidR="008F5053" w:rsidRDefault="008F5053" w:rsidP="00D733BD">
      <w:pPr>
        <w:pStyle w:val="URSNormal"/>
      </w:pPr>
      <w:r>
        <w:t>There are two basic compressor designs considered in this work, integral gear and inline.</w:t>
      </w:r>
    </w:p>
    <w:p w14:paraId="51F1067A" w14:textId="77777777" w:rsidR="008F5053" w:rsidRDefault="008F5053" w:rsidP="004548AC">
      <w:pPr>
        <w:pStyle w:val="URSHeadingsNumberedLeft22"/>
      </w:pPr>
      <w:bookmarkStart w:id="711" w:name="_Toc335724008"/>
      <w:bookmarkStart w:id="712" w:name="_Toc400906909"/>
      <w:bookmarkStart w:id="713" w:name="_Toc435641605"/>
      <w:r w:rsidRPr="00C57BAE">
        <w:t>Integral Gear</w:t>
      </w:r>
      <w:bookmarkEnd w:id="711"/>
      <w:bookmarkEnd w:id="712"/>
      <w:bookmarkEnd w:id="713"/>
    </w:p>
    <w:p w14:paraId="269257CE" w14:textId="5B1B6113" w:rsidR="008F5053" w:rsidRDefault="008F5053" w:rsidP="004548AC">
      <w:pPr>
        <w:pStyle w:val="URSNormal"/>
      </w:pPr>
      <w:r>
        <w:t>The integral gear compressor offers high efficiencies and relatively low power requirements. The integral gear design consists of pairs of stages arranged around a central gear. Both stages in a pair operate at the same speed but can have different diameters. Since the rotation speed changes after every other stage, stages can operate near their optimum efficiency. The arrangement of an integral gear compressor also allows intercooling after every stage, which significantly reduces the power requirements. At high pressure, intercooling is reduced or not used at all to avoid liquefaction of CO</w:t>
      </w:r>
      <w:r w:rsidRPr="008F03A1">
        <w:rPr>
          <w:vertAlign w:val="subscript"/>
        </w:rPr>
        <w:t>2</w:t>
      </w:r>
      <w:r>
        <w:t>. Due to the intercooling, temperatures do not generally get high enough to recover compression heat for use in other parts of the process.</w:t>
      </w:r>
    </w:p>
    <w:p w14:paraId="573F3960" w14:textId="77777777" w:rsidR="008F5053" w:rsidRDefault="008F5053" w:rsidP="004548AC">
      <w:pPr>
        <w:pStyle w:val="URSHeadingsNumberedLeft22"/>
      </w:pPr>
      <w:bookmarkStart w:id="714" w:name="_Toc335724009"/>
      <w:bookmarkStart w:id="715" w:name="_Toc400906910"/>
      <w:bookmarkStart w:id="716" w:name="_Toc435641606"/>
      <w:r w:rsidRPr="00C57BAE">
        <w:t>Inline</w:t>
      </w:r>
      <w:bookmarkEnd w:id="714"/>
      <w:bookmarkEnd w:id="715"/>
      <w:bookmarkEnd w:id="716"/>
    </w:p>
    <w:p w14:paraId="2F88F2EA" w14:textId="44ACF84D" w:rsidR="008F5053" w:rsidRDefault="008F5053" w:rsidP="004548AC">
      <w:pPr>
        <w:pStyle w:val="URSNormal"/>
      </w:pPr>
      <w:r>
        <w:t>The inline compressor contains sections of compressor stages in the same casing which run on a common shaft. Stages in a section have the same radius and run at the same speed. Since several stages operate at the same speed, some stages may operate far from the optimal mass flow coefficient, resulting in lower efficiencies than integral gear compressors. Intercooling also happens between sections, so there are fewer intercoolers than in an integral gear compressor; however, higher temperatures increase heat integration opportunities. Gear boxes can help different sections of an inline compressor to operate at different speeds.</w:t>
      </w:r>
    </w:p>
    <w:p w14:paraId="33DBC916" w14:textId="77777777" w:rsidR="008F5053" w:rsidRDefault="008F5053" w:rsidP="000473E2">
      <w:pPr>
        <w:pStyle w:val="URSHeadingsNumberedLeft"/>
        <w:pageBreakBefore/>
      </w:pPr>
      <w:bookmarkStart w:id="717" w:name="_Toc335724010"/>
      <w:bookmarkStart w:id="718" w:name="_Toc400906911"/>
      <w:bookmarkStart w:id="719" w:name="_Toc435641607"/>
      <w:r>
        <w:lastRenderedPageBreak/>
        <w:t>TEG CO</w:t>
      </w:r>
      <w:r w:rsidRPr="00ED5ABC">
        <w:rPr>
          <w:vertAlign w:val="subscript"/>
        </w:rPr>
        <w:t>2</w:t>
      </w:r>
      <w:r>
        <w:t xml:space="preserve"> Drier</w:t>
      </w:r>
      <w:bookmarkEnd w:id="717"/>
      <w:bookmarkEnd w:id="718"/>
      <w:bookmarkEnd w:id="719"/>
    </w:p>
    <w:p w14:paraId="11BE0ED0" w14:textId="576E250F" w:rsidR="008F5053" w:rsidRDefault="008F5053" w:rsidP="004548AC">
      <w:pPr>
        <w:pStyle w:val="URSNormal"/>
      </w:pPr>
      <w:r>
        <w:t>The bituminous baseline report specifies the maximum water content for CO</w:t>
      </w:r>
      <w:r w:rsidRPr="00C32159">
        <w:rPr>
          <w:vertAlign w:val="subscript"/>
        </w:rPr>
        <w:t>2</w:t>
      </w:r>
      <w:r>
        <w:t xml:space="preserve"> as 150 ppm, so a drying system is required (</w:t>
      </w:r>
      <w:r>
        <w:rPr>
          <w:rFonts w:cstheme="minorHAnsi"/>
        </w:rPr>
        <w:t>U.S. Department of Energy, 2010)</w:t>
      </w:r>
      <w:r>
        <w:t>. The triethylene glycol (TEG) drying system was modeled. Figure</w:t>
      </w:r>
      <w:r w:rsidR="00862561">
        <w:t xml:space="preserve"> 7</w:t>
      </w:r>
      <w:r w:rsidR="00992A15">
        <w:t>0</w:t>
      </w:r>
      <w:r>
        <w:t xml:space="preserve"> shows the layout of the drying system in an integral gear compressor. The absorber and regenerator consist of packed columns. The columns are modeled using a series of flash blocks to simulate equilibrium stages.</w:t>
      </w:r>
    </w:p>
    <w:p w14:paraId="434AEF6B" w14:textId="77777777" w:rsidR="008F5053" w:rsidRDefault="008F5053" w:rsidP="00D733BD">
      <w:pPr>
        <w:pStyle w:val="URSFigurePhotoCenter"/>
      </w:pPr>
      <w:r w:rsidRPr="00ED5ABC">
        <w:drawing>
          <wp:inline distT="0" distB="0" distL="0" distR="0" wp14:anchorId="5BD722FE" wp14:editId="6766454F">
            <wp:extent cx="5931877" cy="3278096"/>
            <wp:effectExtent l="0" t="0" r="0" b="0"/>
            <wp:docPr id="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71" cstate="print"/>
                    <a:srcRect t="-2193"/>
                    <a:stretch/>
                  </pic:blipFill>
                  <pic:spPr bwMode="auto">
                    <a:xfrm>
                      <a:off x="0" y="0"/>
                      <a:ext cx="5934710" cy="3279662"/>
                    </a:xfrm>
                    <a:prstGeom prst="rect">
                      <a:avLst/>
                    </a:prstGeom>
                    <a:noFill/>
                    <a:ln>
                      <a:noFill/>
                    </a:ln>
                    <a:extLst>
                      <a:ext uri="{53640926-AAD7-44D8-BBD7-CCE9431645EC}">
                        <a14:shadowObscured xmlns:a14="http://schemas.microsoft.com/office/drawing/2010/main"/>
                      </a:ext>
                    </a:extLst>
                  </pic:spPr>
                </pic:pic>
              </a:graphicData>
            </a:graphic>
          </wp:inline>
        </w:drawing>
      </w:r>
    </w:p>
    <w:p w14:paraId="2CCFBC01" w14:textId="7876C1D5" w:rsidR="008F5053" w:rsidRDefault="008F5053" w:rsidP="00D733BD">
      <w:pPr>
        <w:pStyle w:val="URSCaptionFigure"/>
      </w:pPr>
      <w:bookmarkStart w:id="720" w:name="_Toc432672544"/>
      <w:bookmarkStart w:id="721" w:name="_Toc435641694"/>
      <w:r>
        <w:t xml:space="preserve">Figure </w:t>
      </w:r>
      <w:fldSimple w:instr=" SEQ Figure \* ARABIC ">
        <w:r w:rsidR="0016126C">
          <w:rPr>
            <w:noProof/>
          </w:rPr>
          <w:t>70</w:t>
        </w:r>
      </w:fldSimple>
      <w:r>
        <w:t xml:space="preserve">: ACM </w:t>
      </w:r>
      <w:r w:rsidR="00BB14F5">
        <w:t>integral gear with drying flowsheet</w:t>
      </w:r>
      <w:bookmarkEnd w:id="720"/>
      <w:r w:rsidR="00BB14F5">
        <w:t>.</w:t>
      </w:r>
      <w:bookmarkEnd w:id="721"/>
    </w:p>
    <w:p w14:paraId="386C4DED" w14:textId="288B649C" w:rsidR="008F5053" w:rsidRDefault="008F5053" w:rsidP="004548AC">
      <w:pPr>
        <w:pStyle w:val="URSNormal"/>
      </w:pPr>
      <w:r>
        <w:t>Lean (low CO</w:t>
      </w:r>
      <w:r w:rsidRPr="002D4393">
        <w:rPr>
          <w:vertAlign w:val="subscript"/>
        </w:rPr>
        <w:t>2</w:t>
      </w:r>
      <w:r>
        <w:t xml:space="preserve"> and water content) TEG solvent flows into the top of the absorber, and wet CO</w:t>
      </w:r>
      <w:r w:rsidRPr="002D4393">
        <w:rPr>
          <w:vertAlign w:val="subscript"/>
        </w:rPr>
        <w:t>2</w:t>
      </w:r>
      <w:r>
        <w:t xml:space="preserve"> flows into the bottom. TEG absorbs both water and CO</w:t>
      </w:r>
      <w:r w:rsidRPr="002D4393">
        <w:rPr>
          <w:vertAlign w:val="subscript"/>
        </w:rPr>
        <w:t>2</w:t>
      </w:r>
      <w:r>
        <w:t xml:space="preserve"> from the CO</w:t>
      </w:r>
      <w:r w:rsidRPr="002D4393">
        <w:rPr>
          <w:vertAlign w:val="subscript"/>
        </w:rPr>
        <w:t>2</w:t>
      </w:r>
      <w:r>
        <w:t xml:space="preserve"> phase. The absorber operates at a pressure of about 45 to 60 bar. Approximately four times more CO</w:t>
      </w:r>
      <w:r w:rsidRPr="002D4393">
        <w:rPr>
          <w:vertAlign w:val="subscript"/>
        </w:rPr>
        <w:t>2</w:t>
      </w:r>
      <w:r>
        <w:t xml:space="preserve"> is absorbed than water on a mole basis. The gas phase pressure drop in the TEG absorber column was assumed to be 5 psia, although this value was based on a concurrent contactor (Kohl and Nielson, 1997). The pressure drop depends on the packing used, so other systems may have lower pressure drops. This is still a matter for further study.</w:t>
      </w:r>
    </w:p>
    <w:p w14:paraId="5E3E4930" w14:textId="069F812D" w:rsidR="008F5053" w:rsidRDefault="008F5053" w:rsidP="004548AC">
      <w:pPr>
        <w:pStyle w:val="URSNormal"/>
      </w:pPr>
      <w:r>
        <w:t>CO</w:t>
      </w:r>
      <w:r w:rsidRPr="0002467E">
        <w:rPr>
          <w:vertAlign w:val="subscript"/>
        </w:rPr>
        <w:t>2</w:t>
      </w:r>
      <w:r>
        <w:t xml:space="preserve"> leaves the absorber with a water content of 150 ppm, and continues on to be compressed further. The rich solvent leaving the absorber goes to a heat exchanger where it gets heated by the lean solvent leaving the regenerator.</w:t>
      </w:r>
    </w:p>
    <w:p w14:paraId="5C5ACAA3" w14:textId="4ED6A77D" w:rsidR="008F5053" w:rsidRPr="00941C34" w:rsidRDefault="008F5053" w:rsidP="004548AC">
      <w:pPr>
        <w:pStyle w:val="URSNormal"/>
      </w:pPr>
      <w:r>
        <w:t>The rich solvent is fed to the regenerator, which operates at a pressure of about 1 to 2 bar. The regenerator also contains a reboiler. Due to the lower pressure in the regenerator, most of the water and CO</w:t>
      </w:r>
      <w:r w:rsidRPr="0002467E">
        <w:rPr>
          <w:vertAlign w:val="subscript"/>
        </w:rPr>
        <w:t>2</w:t>
      </w:r>
      <w:r>
        <w:t xml:space="preserve"> are desorbed from the TEG solvent, and very little heat is required. The CO</w:t>
      </w:r>
      <w:r w:rsidRPr="0002467E">
        <w:rPr>
          <w:vertAlign w:val="subscript"/>
        </w:rPr>
        <w:t>2</w:t>
      </w:r>
      <w:r>
        <w:t xml:space="preserve"> phase released from the solvent flows through a condenser where most of the TEG and water are removed. The low pressure CO</w:t>
      </w:r>
      <w:r w:rsidRPr="0002467E">
        <w:rPr>
          <w:vertAlign w:val="subscript"/>
        </w:rPr>
        <w:t>2</w:t>
      </w:r>
      <w:r>
        <w:t xml:space="preserve"> saturated with water is recycled back to the compressor feed. About 2 to 3% of the CO</w:t>
      </w:r>
      <w:r w:rsidRPr="0002467E">
        <w:rPr>
          <w:vertAlign w:val="subscript"/>
        </w:rPr>
        <w:t>2</w:t>
      </w:r>
      <w:r>
        <w:t xml:space="preserve"> feed is recycled for a typical configuration.</w:t>
      </w:r>
    </w:p>
    <w:p w14:paraId="221CB3FF" w14:textId="77777777" w:rsidR="008F5053" w:rsidRDefault="008F5053" w:rsidP="000473E2">
      <w:pPr>
        <w:pStyle w:val="URSHeadingsNumberedLeft"/>
        <w:pageBreakBefore/>
      </w:pPr>
      <w:bookmarkStart w:id="722" w:name="_Toc335724011"/>
      <w:bookmarkStart w:id="723" w:name="_Toc400906912"/>
      <w:bookmarkStart w:id="724" w:name="_Toc435641608"/>
      <w:r>
        <w:lastRenderedPageBreak/>
        <w:t>Property Methods</w:t>
      </w:r>
      <w:bookmarkEnd w:id="722"/>
      <w:bookmarkEnd w:id="723"/>
      <w:bookmarkEnd w:id="724"/>
    </w:p>
    <w:p w14:paraId="4231FCE0" w14:textId="5BC29EF3" w:rsidR="008F5053" w:rsidRDefault="008F5053" w:rsidP="004548AC">
      <w:pPr>
        <w:pStyle w:val="URSNormal"/>
      </w:pPr>
      <w:r>
        <w:t>There are two main parts of the compressor simulation, compression and drying. The compression section requires accurate properties for CO</w:t>
      </w:r>
      <w:r w:rsidRPr="001B66A3">
        <w:rPr>
          <w:vertAlign w:val="subscript"/>
        </w:rPr>
        <w:t>2</w:t>
      </w:r>
      <w:r>
        <w:t xml:space="preserve"> to predict compressor power. The drying section requires accurate vapor-liquid equilibrium calculations for the CO</w:t>
      </w:r>
      <w:r w:rsidRPr="008D4E0C">
        <w:rPr>
          <w:vertAlign w:val="subscript"/>
        </w:rPr>
        <w:t>2</w:t>
      </w:r>
      <w:r>
        <w:t>-TEG-Water system.</w:t>
      </w:r>
    </w:p>
    <w:p w14:paraId="12BF02E8" w14:textId="77777777" w:rsidR="008F5053" w:rsidRDefault="008F5053" w:rsidP="004548AC">
      <w:pPr>
        <w:pStyle w:val="URSHeadingsNumberedLeft22"/>
      </w:pPr>
      <w:bookmarkStart w:id="725" w:name="_Toc335724012"/>
      <w:bookmarkStart w:id="726" w:name="_Toc400906913"/>
      <w:bookmarkStart w:id="727" w:name="_Toc435641609"/>
      <w:r w:rsidRPr="008D4E0C">
        <w:t>Compression</w:t>
      </w:r>
      <w:bookmarkEnd w:id="725"/>
      <w:bookmarkEnd w:id="726"/>
      <w:bookmarkEnd w:id="727"/>
    </w:p>
    <w:p w14:paraId="44DF367A" w14:textId="71C69B6C" w:rsidR="008F5053" w:rsidRDefault="008F5053" w:rsidP="004548AC">
      <w:pPr>
        <w:pStyle w:val="URSNormal"/>
      </w:pPr>
      <w:r>
        <w:t>Most property methods provide a good approximation of the properties of CO</w:t>
      </w:r>
      <w:r w:rsidRPr="008D4E0C">
        <w:rPr>
          <w:vertAlign w:val="subscript"/>
        </w:rPr>
        <w:t>2</w:t>
      </w:r>
      <w:r>
        <w:t xml:space="preserve"> over a wide range of temperatures and pressures, but have relatively large errors near the critical point. For the compressor, this potentially leads to power calculations that can have significant error. The Span-Wagner property method provides a highly accurate property method for CO</w:t>
      </w:r>
      <w:r w:rsidRPr="005A14EE">
        <w:rPr>
          <w:vertAlign w:val="subscript"/>
        </w:rPr>
        <w:t>2</w:t>
      </w:r>
      <w:r w:rsidRPr="00BB14F5">
        <w:t xml:space="preserve"> </w:t>
      </w:r>
      <w:r>
        <w:t xml:space="preserve">(Span and Wagner, 1996); however, it cannot be used for mixtures in Aspen Properties (in Aspen it is available as REFPROP). To find the best method, other equations of state were compared to Span-Wagner. </w:t>
      </w:r>
      <w:r w:rsidRPr="005F2ACE">
        <w:t>Table</w:t>
      </w:r>
      <w:r w:rsidR="0071791F">
        <w:t xml:space="preserve"> 3</w:t>
      </w:r>
      <w:r w:rsidR="00985D06">
        <w:t>6</w:t>
      </w:r>
      <w:r>
        <w:t xml:space="preserve"> shows the results for conditions similar to a compressor stage with the least accurate results.</w:t>
      </w:r>
    </w:p>
    <w:p w14:paraId="3DE0E74E" w14:textId="2B5CAEB7" w:rsidR="008F5053" w:rsidRDefault="008F5053" w:rsidP="004548AC">
      <w:pPr>
        <w:pStyle w:val="URSNormal"/>
      </w:pPr>
      <w:r>
        <w:t>Since Span-Wagner cannot be used because of water in the CO</w:t>
      </w:r>
      <w:r w:rsidRPr="002949EE">
        <w:rPr>
          <w:vertAlign w:val="subscript"/>
        </w:rPr>
        <w:t>2</w:t>
      </w:r>
      <w:r>
        <w:t xml:space="preserve"> stream, the Lee-Kesler-Pl</w:t>
      </w:r>
      <w:r>
        <w:rPr>
          <w:rFonts w:cstheme="minorHAnsi"/>
        </w:rPr>
        <w:t>ö</w:t>
      </w:r>
      <w:r>
        <w:t xml:space="preserve">cker </w:t>
      </w:r>
      <w:r w:rsidR="00BB14F5">
        <w:br/>
      </w:r>
      <w:r>
        <w:t>(LK-PLOCK) appears to provide the next best method.</w:t>
      </w:r>
    </w:p>
    <w:p w14:paraId="1265FC55" w14:textId="3C3F9D18" w:rsidR="008F5053" w:rsidRDefault="008F5053" w:rsidP="004548AC">
      <w:pPr>
        <w:pStyle w:val="URSNormal"/>
      </w:pPr>
      <w:r>
        <w:t>The property method for the compressor sections of the flowsheet is also used to calculate water knockout in the intercoolers. Figure</w:t>
      </w:r>
      <w:r w:rsidR="00862561">
        <w:t xml:space="preserve"> 7</w:t>
      </w:r>
      <w:r w:rsidR="00992A15">
        <w:t>1</w:t>
      </w:r>
      <w:r>
        <w:t xml:space="preserve"> compares the LK-PLOCK predictions to experimental data. The data in Figure</w:t>
      </w:r>
      <w:r w:rsidR="00BB14F5">
        <w:t xml:space="preserve"> </w:t>
      </w:r>
      <w:r w:rsidR="00862561">
        <w:t>7</w:t>
      </w:r>
      <w:r w:rsidR="00992A15">
        <w:t>1</w:t>
      </w:r>
      <w:r>
        <w:t xml:space="preserve"> approximately covers the range that would be found in the intercoolers. The 25</w:t>
      </w:r>
      <w:r>
        <w:rPr>
          <w:rFonts w:cstheme="minorHAnsi"/>
        </w:rPr>
        <w:t>°</w:t>
      </w:r>
      <w:r>
        <w:t xml:space="preserve"> and 31.04</w:t>
      </w:r>
      <w:r>
        <w:rPr>
          <w:rFonts w:cstheme="minorHAnsi"/>
        </w:rPr>
        <w:t>°</w:t>
      </w:r>
      <w:r>
        <w:t>C curves are shorter because the flash calculation failed at higher pressures for those temperatures. While the fit is probably acceptable, improvements may be made by adjusting the model parameters in future work.</w:t>
      </w:r>
    </w:p>
    <w:p w14:paraId="6D8DF4DC" w14:textId="77777777" w:rsidR="008F5053" w:rsidRPr="005F2ACE" w:rsidRDefault="008F5053" w:rsidP="00D733BD">
      <w:pPr>
        <w:pStyle w:val="URSCaptionTable"/>
      </w:pPr>
      <w:bookmarkStart w:id="728" w:name="_Toc432672563"/>
      <w:bookmarkStart w:id="729" w:name="_Toc435641747"/>
      <w:r w:rsidRPr="005F2ACE">
        <w:t xml:space="preserve">Table </w:t>
      </w:r>
      <w:fldSimple w:instr=" SEQ Table \* ARABIC ">
        <w:r w:rsidR="0016126C">
          <w:rPr>
            <w:noProof/>
          </w:rPr>
          <w:t>36</w:t>
        </w:r>
      </w:fldSimple>
      <w:r w:rsidRPr="005F2ACE">
        <w:t>: Comparison of Property Methods</w:t>
      </w:r>
      <w:bookmarkEnd w:id="728"/>
      <w:bookmarkEnd w:id="729"/>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40"/>
        <w:gridCol w:w="1193"/>
        <w:gridCol w:w="1832"/>
      </w:tblGrid>
      <w:tr w:rsidR="008F5053" w14:paraId="29028269" w14:textId="77777777" w:rsidTr="0064693D">
        <w:trPr>
          <w:cantSplit/>
          <w:tblHeader/>
          <w:jc w:val="center"/>
        </w:trPr>
        <w:tc>
          <w:tcPr>
            <w:tcW w:w="6265" w:type="dxa"/>
            <w:gridSpan w:val="3"/>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14:paraId="79F78DA9" w14:textId="77777777" w:rsidR="008F5053" w:rsidRPr="002949EE" w:rsidRDefault="008F5053" w:rsidP="00D733BD">
            <w:pPr>
              <w:pStyle w:val="URSTableHeaderTextWhite"/>
            </w:pPr>
            <w:r w:rsidRPr="002949EE">
              <w:t>(T</w:t>
            </w:r>
            <w:r w:rsidRPr="002949EE">
              <w:rPr>
                <w:vertAlign w:val="subscript"/>
              </w:rPr>
              <w:t>1</w:t>
            </w:r>
            <w:r w:rsidRPr="002949EE">
              <w:t xml:space="preserve"> = 55</w:t>
            </w:r>
            <w:r>
              <w:t xml:space="preserve"> °C</w:t>
            </w:r>
            <w:r w:rsidRPr="002949EE">
              <w:t>, P</w:t>
            </w:r>
            <w:r w:rsidRPr="002949EE">
              <w:rPr>
                <w:vertAlign w:val="subscript"/>
              </w:rPr>
              <w:t>1</w:t>
            </w:r>
            <w:r w:rsidRPr="002949EE">
              <w:t xml:space="preserve"> = 55</w:t>
            </w:r>
            <w:r>
              <w:t xml:space="preserve"> bar</w:t>
            </w:r>
            <w:r w:rsidRPr="002949EE">
              <w:t>) and (T</w:t>
            </w:r>
            <w:r w:rsidRPr="002949EE">
              <w:rPr>
                <w:vertAlign w:val="subscript"/>
              </w:rPr>
              <w:t>2</w:t>
            </w:r>
            <w:r w:rsidRPr="002949EE">
              <w:t xml:space="preserve"> = 109</w:t>
            </w:r>
            <w:r>
              <w:t xml:space="preserve"> °C</w:t>
            </w:r>
            <w:r w:rsidRPr="002949EE">
              <w:t>, P</w:t>
            </w:r>
            <w:r w:rsidRPr="002949EE">
              <w:rPr>
                <w:vertAlign w:val="subscript"/>
              </w:rPr>
              <w:t>2</w:t>
            </w:r>
            <w:r w:rsidRPr="002949EE">
              <w:t xml:space="preserve"> = 100</w:t>
            </w:r>
            <w:r>
              <w:t xml:space="preserve"> bar</w:t>
            </w:r>
            <w:r w:rsidRPr="002949EE">
              <w:t>) Pure CO</w:t>
            </w:r>
            <w:r w:rsidRPr="002949EE">
              <w:rPr>
                <w:vertAlign w:val="subscript"/>
              </w:rPr>
              <w:t>2</w:t>
            </w:r>
          </w:p>
        </w:tc>
      </w:tr>
      <w:tr w:rsidR="008F5053" w14:paraId="57748CA0" w14:textId="77777777" w:rsidTr="0064693D">
        <w:trPr>
          <w:cantSplit/>
          <w:tblHeader/>
          <w:jc w:val="center"/>
        </w:trPr>
        <w:tc>
          <w:tcPr>
            <w:tcW w:w="3240"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14:paraId="6051ACEA" w14:textId="77777777" w:rsidR="008F5053" w:rsidRDefault="008F5053" w:rsidP="00D733BD">
            <w:pPr>
              <w:pStyle w:val="URSTableTextLeft"/>
            </w:pPr>
          </w:p>
        </w:tc>
        <w:tc>
          <w:tcPr>
            <w:tcW w:w="1193"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14:paraId="386384BE" w14:textId="77777777" w:rsidR="008F5053" w:rsidRPr="00D733BD" w:rsidRDefault="008F5053" w:rsidP="00D733BD">
            <w:pPr>
              <w:pStyle w:val="URSTableTextLeft"/>
              <w:jc w:val="right"/>
              <w:rPr>
                <w:b/>
              </w:rPr>
            </w:pPr>
            <w:r w:rsidRPr="00D733BD">
              <w:rPr>
                <w:b/>
              </w:rPr>
              <w:t>Δ (kJ/kmol)</w:t>
            </w:r>
          </w:p>
        </w:tc>
        <w:tc>
          <w:tcPr>
            <w:tcW w:w="1832"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14:paraId="5CE850E7" w14:textId="77777777" w:rsidR="008F5053" w:rsidRPr="00D733BD" w:rsidRDefault="008F5053" w:rsidP="00D733BD">
            <w:pPr>
              <w:pStyle w:val="URSTableTextLeft"/>
              <w:jc w:val="right"/>
              <w:rPr>
                <w:b/>
              </w:rPr>
            </w:pPr>
            <w:r w:rsidRPr="00D733BD">
              <w:rPr>
                <w:b/>
              </w:rPr>
              <w:t>Relative Error (%)</w:t>
            </w:r>
          </w:p>
        </w:tc>
      </w:tr>
      <w:tr w:rsidR="008F5053" w14:paraId="212CE111" w14:textId="77777777" w:rsidTr="0064693D">
        <w:trPr>
          <w:cantSplit/>
          <w:jc w:val="center"/>
        </w:trPr>
        <w:tc>
          <w:tcPr>
            <w:tcW w:w="3240" w:type="dxa"/>
            <w:tcBorders>
              <w:top w:val="single" w:sz="4" w:space="0" w:color="auto"/>
              <w:left w:val="single" w:sz="4" w:space="0" w:color="auto"/>
              <w:bottom w:val="single" w:sz="4" w:space="0" w:color="auto"/>
              <w:right w:val="single" w:sz="4" w:space="0" w:color="auto"/>
            </w:tcBorders>
            <w:vAlign w:val="center"/>
          </w:tcPr>
          <w:p w14:paraId="2D43C6BE" w14:textId="77777777" w:rsidR="008F5053" w:rsidRPr="000473E2" w:rsidRDefault="008F5053" w:rsidP="00D733BD">
            <w:pPr>
              <w:pStyle w:val="URSTableTextLeft"/>
            </w:pPr>
            <w:r w:rsidRPr="000473E2">
              <w:t>Aspen Ideal</w:t>
            </w:r>
          </w:p>
        </w:tc>
        <w:tc>
          <w:tcPr>
            <w:tcW w:w="1193" w:type="dxa"/>
            <w:tcBorders>
              <w:top w:val="single" w:sz="4" w:space="0" w:color="auto"/>
              <w:left w:val="single" w:sz="4" w:space="0" w:color="auto"/>
              <w:bottom w:val="single" w:sz="4" w:space="0" w:color="auto"/>
              <w:right w:val="single" w:sz="4" w:space="0" w:color="auto"/>
            </w:tcBorders>
            <w:vAlign w:val="center"/>
          </w:tcPr>
          <w:p w14:paraId="1C2C4117" w14:textId="77777777" w:rsidR="008F5053" w:rsidRDefault="008F5053" w:rsidP="00D733BD">
            <w:pPr>
              <w:pStyle w:val="URSTableTextRight"/>
            </w:pPr>
            <w:r>
              <w:t>2154.4</w:t>
            </w:r>
          </w:p>
        </w:tc>
        <w:tc>
          <w:tcPr>
            <w:tcW w:w="1832" w:type="dxa"/>
            <w:tcBorders>
              <w:top w:val="single" w:sz="4" w:space="0" w:color="auto"/>
              <w:left w:val="single" w:sz="4" w:space="0" w:color="auto"/>
              <w:bottom w:val="single" w:sz="4" w:space="0" w:color="auto"/>
              <w:right w:val="single" w:sz="4" w:space="0" w:color="auto"/>
            </w:tcBorders>
            <w:vAlign w:val="center"/>
          </w:tcPr>
          <w:p w14:paraId="68C9CF91" w14:textId="77777777" w:rsidR="008F5053" w:rsidRDefault="008F5053" w:rsidP="00D733BD">
            <w:pPr>
              <w:pStyle w:val="URSTableTextRight"/>
            </w:pPr>
            <w:r>
              <w:t>38.7</w:t>
            </w:r>
          </w:p>
        </w:tc>
      </w:tr>
      <w:tr w:rsidR="008F5053" w14:paraId="20E82E4B" w14:textId="77777777" w:rsidTr="0064693D">
        <w:trPr>
          <w:cantSplit/>
          <w:jc w:val="center"/>
        </w:trPr>
        <w:tc>
          <w:tcPr>
            <w:tcW w:w="3240"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51C31886" w14:textId="77777777" w:rsidR="008F5053" w:rsidRPr="000473E2" w:rsidRDefault="008F5053" w:rsidP="00D733BD">
            <w:pPr>
              <w:pStyle w:val="URSTableTextLeft"/>
            </w:pPr>
            <w:r w:rsidRPr="000473E2">
              <w:t>Aspen BRWS</w:t>
            </w:r>
          </w:p>
        </w:tc>
        <w:tc>
          <w:tcPr>
            <w:tcW w:w="1193"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4490B43B" w14:textId="77777777" w:rsidR="008F5053" w:rsidRDefault="008F5053" w:rsidP="00D733BD">
            <w:pPr>
              <w:pStyle w:val="URSTableTextRight"/>
            </w:pPr>
            <w:r>
              <w:t>1582.0</w:t>
            </w:r>
          </w:p>
        </w:tc>
        <w:tc>
          <w:tcPr>
            <w:tcW w:w="1832"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7E5F1651" w14:textId="77777777" w:rsidR="008F5053" w:rsidRDefault="008F5053" w:rsidP="00D733BD">
            <w:pPr>
              <w:pStyle w:val="URSTableTextRight"/>
            </w:pPr>
            <w:r>
              <w:t>1.8</w:t>
            </w:r>
          </w:p>
        </w:tc>
      </w:tr>
      <w:tr w:rsidR="008F5053" w14:paraId="602DB77F" w14:textId="77777777" w:rsidTr="0064693D">
        <w:trPr>
          <w:cantSplit/>
          <w:jc w:val="center"/>
        </w:trPr>
        <w:tc>
          <w:tcPr>
            <w:tcW w:w="3240" w:type="dxa"/>
            <w:tcBorders>
              <w:top w:val="single" w:sz="4" w:space="0" w:color="auto"/>
              <w:left w:val="single" w:sz="4" w:space="0" w:color="auto"/>
              <w:bottom w:val="single" w:sz="4" w:space="0" w:color="auto"/>
              <w:right w:val="single" w:sz="4" w:space="0" w:color="auto"/>
            </w:tcBorders>
            <w:vAlign w:val="center"/>
          </w:tcPr>
          <w:p w14:paraId="0644B94F" w14:textId="77777777" w:rsidR="008F5053" w:rsidRPr="000473E2" w:rsidRDefault="008F5053" w:rsidP="00D733BD">
            <w:pPr>
              <w:pStyle w:val="URSTableTextLeft"/>
            </w:pPr>
            <w:r w:rsidRPr="000473E2">
              <w:t>Aspen BWR-LS</w:t>
            </w:r>
          </w:p>
        </w:tc>
        <w:tc>
          <w:tcPr>
            <w:tcW w:w="1193" w:type="dxa"/>
            <w:tcBorders>
              <w:top w:val="single" w:sz="4" w:space="0" w:color="auto"/>
              <w:left w:val="single" w:sz="4" w:space="0" w:color="auto"/>
              <w:bottom w:val="single" w:sz="4" w:space="0" w:color="auto"/>
              <w:right w:val="single" w:sz="4" w:space="0" w:color="auto"/>
            </w:tcBorders>
            <w:vAlign w:val="center"/>
          </w:tcPr>
          <w:p w14:paraId="1585B8CF" w14:textId="77777777" w:rsidR="008F5053" w:rsidRDefault="008F5053" w:rsidP="00D733BD">
            <w:pPr>
              <w:pStyle w:val="URSTableTextRight"/>
            </w:pPr>
            <w:r>
              <w:t>1558.1</w:t>
            </w:r>
          </w:p>
        </w:tc>
        <w:tc>
          <w:tcPr>
            <w:tcW w:w="1832" w:type="dxa"/>
            <w:tcBorders>
              <w:top w:val="single" w:sz="4" w:space="0" w:color="auto"/>
              <w:left w:val="single" w:sz="4" w:space="0" w:color="auto"/>
              <w:bottom w:val="single" w:sz="4" w:space="0" w:color="auto"/>
              <w:right w:val="single" w:sz="4" w:space="0" w:color="auto"/>
            </w:tcBorders>
            <w:vAlign w:val="center"/>
          </w:tcPr>
          <w:p w14:paraId="460F9E03" w14:textId="77777777" w:rsidR="008F5053" w:rsidRDefault="008F5053" w:rsidP="00D733BD">
            <w:pPr>
              <w:pStyle w:val="URSTableTextRight"/>
            </w:pPr>
            <w:r>
              <w:t>0.3</w:t>
            </w:r>
          </w:p>
        </w:tc>
      </w:tr>
      <w:tr w:rsidR="008F5053" w14:paraId="41B47684" w14:textId="77777777" w:rsidTr="0064693D">
        <w:trPr>
          <w:cantSplit/>
          <w:jc w:val="center"/>
        </w:trPr>
        <w:tc>
          <w:tcPr>
            <w:tcW w:w="3240"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54E57E3E" w14:textId="77777777" w:rsidR="008F5053" w:rsidRPr="000473E2" w:rsidRDefault="008F5053" w:rsidP="00D733BD">
            <w:pPr>
              <w:pStyle w:val="URSTableTextLeft"/>
            </w:pPr>
            <w:r w:rsidRPr="000473E2">
              <w:t>Aspen LK-PLOCK</w:t>
            </w:r>
          </w:p>
        </w:tc>
        <w:tc>
          <w:tcPr>
            <w:tcW w:w="1193"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0328FB13" w14:textId="77777777" w:rsidR="008F5053" w:rsidRDefault="008F5053" w:rsidP="00D733BD">
            <w:pPr>
              <w:pStyle w:val="URSTableTextRight"/>
            </w:pPr>
            <w:r>
              <w:t>1556.5</w:t>
            </w:r>
          </w:p>
        </w:tc>
        <w:tc>
          <w:tcPr>
            <w:tcW w:w="1832"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5634C69E" w14:textId="77777777" w:rsidR="008F5053" w:rsidRDefault="008F5053" w:rsidP="00D733BD">
            <w:pPr>
              <w:pStyle w:val="URSTableTextRight"/>
            </w:pPr>
            <w:r>
              <w:t>0.2</w:t>
            </w:r>
          </w:p>
        </w:tc>
      </w:tr>
      <w:tr w:rsidR="008F5053" w14:paraId="43260C05" w14:textId="77777777" w:rsidTr="0064693D">
        <w:trPr>
          <w:cantSplit/>
          <w:jc w:val="center"/>
        </w:trPr>
        <w:tc>
          <w:tcPr>
            <w:tcW w:w="3240" w:type="dxa"/>
            <w:tcBorders>
              <w:top w:val="single" w:sz="4" w:space="0" w:color="auto"/>
              <w:left w:val="single" w:sz="4" w:space="0" w:color="auto"/>
              <w:bottom w:val="single" w:sz="4" w:space="0" w:color="auto"/>
              <w:right w:val="single" w:sz="4" w:space="0" w:color="auto"/>
            </w:tcBorders>
            <w:vAlign w:val="center"/>
          </w:tcPr>
          <w:p w14:paraId="43336BA3" w14:textId="77777777" w:rsidR="008F5053" w:rsidRPr="000473E2" w:rsidRDefault="008F5053" w:rsidP="00D733BD">
            <w:pPr>
              <w:pStyle w:val="URSTableTextLeft"/>
            </w:pPr>
            <w:r w:rsidRPr="000473E2">
              <w:t>Aspen Refporp (Span-Wagner)</w:t>
            </w:r>
          </w:p>
        </w:tc>
        <w:tc>
          <w:tcPr>
            <w:tcW w:w="1193" w:type="dxa"/>
            <w:tcBorders>
              <w:top w:val="single" w:sz="4" w:space="0" w:color="auto"/>
              <w:left w:val="single" w:sz="4" w:space="0" w:color="auto"/>
              <w:bottom w:val="single" w:sz="4" w:space="0" w:color="auto"/>
              <w:right w:val="single" w:sz="4" w:space="0" w:color="auto"/>
            </w:tcBorders>
            <w:vAlign w:val="center"/>
          </w:tcPr>
          <w:p w14:paraId="26B52335" w14:textId="77777777" w:rsidR="008F5053" w:rsidRDefault="008F5053" w:rsidP="00D733BD">
            <w:pPr>
              <w:pStyle w:val="URSTableTextRight"/>
            </w:pPr>
            <w:r>
              <w:t>1553.7</w:t>
            </w:r>
          </w:p>
        </w:tc>
        <w:tc>
          <w:tcPr>
            <w:tcW w:w="1832" w:type="dxa"/>
            <w:tcBorders>
              <w:top w:val="single" w:sz="4" w:space="0" w:color="auto"/>
              <w:left w:val="single" w:sz="4" w:space="0" w:color="auto"/>
              <w:bottom w:val="single" w:sz="4" w:space="0" w:color="auto"/>
              <w:right w:val="single" w:sz="4" w:space="0" w:color="auto"/>
            </w:tcBorders>
            <w:vAlign w:val="center"/>
          </w:tcPr>
          <w:p w14:paraId="0E147DAD" w14:textId="77777777" w:rsidR="008F5053" w:rsidRDefault="008F5053" w:rsidP="00D733BD">
            <w:pPr>
              <w:pStyle w:val="URSTableTextRight"/>
            </w:pPr>
            <w:r>
              <w:t>0.0</w:t>
            </w:r>
          </w:p>
        </w:tc>
      </w:tr>
      <w:tr w:rsidR="008F5053" w14:paraId="4AA099BE" w14:textId="77777777" w:rsidTr="0064693D">
        <w:trPr>
          <w:cantSplit/>
          <w:jc w:val="center"/>
        </w:trPr>
        <w:tc>
          <w:tcPr>
            <w:tcW w:w="3240"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25A8022C" w14:textId="77777777" w:rsidR="008F5053" w:rsidRPr="000473E2" w:rsidRDefault="008F5053" w:rsidP="00D733BD">
            <w:pPr>
              <w:pStyle w:val="URSTableTextLeft"/>
            </w:pPr>
            <w:r w:rsidRPr="000473E2">
              <w:t>NIST Refprop (Span Wagner)</w:t>
            </w:r>
          </w:p>
        </w:tc>
        <w:tc>
          <w:tcPr>
            <w:tcW w:w="1193"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39680A1B" w14:textId="77777777" w:rsidR="008F5053" w:rsidRDefault="008F5053" w:rsidP="00D733BD">
            <w:pPr>
              <w:pStyle w:val="URSTableTextRight"/>
            </w:pPr>
            <w:r>
              <w:t>1553.7</w:t>
            </w:r>
          </w:p>
        </w:tc>
        <w:tc>
          <w:tcPr>
            <w:tcW w:w="1832"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67588985" w14:textId="77777777" w:rsidR="008F5053" w:rsidRDefault="008F5053" w:rsidP="00D733BD">
            <w:pPr>
              <w:pStyle w:val="URSTableTextRight"/>
            </w:pPr>
            <w:r>
              <w:t>0.0</w:t>
            </w:r>
          </w:p>
        </w:tc>
      </w:tr>
      <w:tr w:rsidR="008F5053" w14:paraId="78BFFA58" w14:textId="77777777" w:rsidTr="0064693D">
        <w:trPr>
          <w:cantSplit/>
          <w:jc w:val="center"/>
        </w:trPr>
        <w:tc>
          <w:tcPr>
            <w:tcW w:w="3240" w:type="dxa"/>
            <w:tcBorders>
              <w:top w:val="single" w:sz="4" w:space="0" w:color="auto"/>
              <w:left w:val="single" w:sz="4" w:space="0" w:color="auto"/>
              <w:bottom w:val="single" w:sz="4" w:space="0" w:color="auto"/>
              <w:right w:val="single" w:sz="4" w:space="0" w:color="auto"/>
            </w:tcBorders>
            <w:vAlign w:val="center"/>
          </w:tcPr>
          <w:p w14:paraId="0E36F37B" w14:textId="77777777" w:rsidR="008F5053" w:rsidRPr="000473E2" w:rsidRDefault="008F5053" w:rsidP="00D733BD">
            <w:pPr>
              <w:pStyle w:val="URSTableTextLeft"/>
            </w:pPr>
            <w:r w:rsidRPr="000473E2">
              <w:t>Handbook (Span-Wagner)</w:t>
            </w:r>
          </w:p>
        </w:tc>
        <w:tc>
          <w:tcPr>
            <w:tcW w:w="1193" w:type="dxa"/>
            <w:tcBorders>
              <w:top w:val="single" w:sz="4" w:space="0" w:color="auto"/>
              <w:left w:val="single" w:sz="4" w:space="0" w:color="auto"/>
              <w:bottom w:val="single" w:sz="4" w:space="0" w:color="auto"/>
              <w:right w:val="single" w:sz="4" w:space="0" w:color="auto"/>
            </w:tcBorders>
            <w:vAlign w:val="center"/>
          </w:tcPr>
          <w:p w14:paraId="6D2766E9" w14:textId="77777777" w:rsidR="008F5053" w:rsidRDefault="008F5053" w:rsidP="00D733BD">
            <w:pPr>
              <w:pStyle w:val="URSTableTextRight"/>
            </w:pPr>
            <w:r>
              <w:t>1553.7</w:t>
            </w:r>
          </w:p>
        </w:tc>
        <w:tc>
          <w:tcPr>
            <w:tcW w:w="1832" w:type="dxa"/>
            <w:tcBorders>
              <w:top w:val="single" w:sz="4" w:space="0" w:color="auto"/>
              <w:left w:val="single" w:sz="4" w:space="0" w:color="auto"/>
              <w:bottom w:val="single" w:sz="4" w:space="0" w:color="auto"/>
              <w:right w:val="single" w:sz="4" w:space="0" w:color="auto"/>
            </w:tcBorders>
            <w:vAlign w:val="center"/>
          </w:tcPr>
          <w:p w14:paraId="1BA3DF73" w14:textId="77777777" w:rsidR="008F5053" w:rsidRDefault="008F5053" w:rsidP="00D733BD">
            <w:pPr>
              <w:pStyle w:val="URSTableTextRight"/>
            </w:pPr>
            <w:r>
              <w:t>0.0</w:t>
            </w:r>
          </w:p>
        </w:tc>
      </w:tr>
      <w:tr w:rsidR="008F5053" w14:paraId="188BCC45" w14:textId="77777777" w:rsidTr="0064693D">
        <w:trPr>
          <w:cantSplit/>
          <w:jc w:val="center"/>
        </w:trPr>
        <w:tc>
          <w:tcPr>
            <w:tcW w:w="3240"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77F3EB51" w14:textId="77777777" w:rsidR="008F5053" w:rsidRPr="000473E2" w:rsidRDefault="008F5053" w:rsidP="00D733BD">
            <w:pPr>
              <w:pStyle w:val="URSTableTextLeft"/>
            </w:pPr>
            <w:r w:rsidRPr="000473E2">
              <w:t>Aspen/Hysis SRK</w:t>
            </w:r>
          </w:p>
        </w:tc>
        <w:tc>
          <w:tcPr>
            <w:tcW w:w="1193"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63976B40" w14:textId="77777777" w:rsidR="008F5053" w:rsidRDefault="008F5053" w:rsidP="00D733BD">
            <w:pPr>
              <w:pStyle w:val="URSTableTextRight"/>
            </w:pPr>
            <w:r>
              <w:t>1502.4</w:t>
            </w:r>
          </w:p>
        </w:tc>
        <w:tc>
          <w:tcPr>
            <w:tcW w:w="1832"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42FA5496" w14:textId="77777777" w:rsidR="008F5053" w:rsidRDefault="008F5053" w:rsidP="00D733BD">
            <w:pPr>
              <w:pStyle w:val="URSTableTextRight"/>
            </w:pPr>
            <w:r>
              <w:t>-3.3</w:t>
            </w:r>
          </w:p>
        </w:tc>
      </w:tr>
      <w:tr w:rsidR="008F5053" w14:paraId="7082ACAE" w14:textId="77777777" w:rsidTr="0064693D">
        <w:trPr>
          <w:cantSplit/>
          <w:jc w:val="center"/>
        </w:trPr>
        <w:tc>
          <w:tcPr>
            <w:tcW w:w="3240" w:type="dxa"/>
            <w:tcBorders>
              <w:top w:val="single" w:sz="4" w:space="0" w:color="auto"/>
              <w:left w:val="single" w:sz="4" w:space="0" w:color="auto"/>
              <w:bottom w:val="single" w:sz="4" w:space="0" w:color="auto"/>
              <w:right w:val="single" w:sz="4" w:space="0" w:color="auto"/>
            </w:tcBorders>
            <w:vAlign w:val="center"/>
          </w:tcPr>
          <w:p w14:paraId="46283B5F" w14:textId="77777777" w:rsidR="008F5053" w:rsidRPr="000473E2" w:rsidRDefault="008F5053" w:rsidP="00D733BD">
            <w:pPr>
              <w:pStyle w:val="URSTableTextLeft"/>
            </w:pPr>
            <w:r w:rsidRPr="000473E2">
              <w:t>Aspen RKS</w:t>
            </w:r>
          </w:p>
        </w:tc>
        <w:tc>
          <w:tcPr>
            <w:tcW w:w="1193" w:type="dxa"/>
            <w:tcBorders>
              <w:top w:val="single" w:sz="4" w:space="0" w:color="auto"/>
              <w:left w:val="single" w:sz="4" w:space="0" w:color="auto"/>
              <w:bottom w:val="single" w:sz="4" w:space="0" w:color="auto"/>
              <w:right w:val="single" w:sz="4" w:space="0" w:color="auto"/>
            </w:tcBorders>
            <w:vAlign w:val="center"/>
          </w:tcPr>
          <w:p w14:paraId="107A9038" w14:textId="77777777" w:rsidR="008F5053" w:rsidRDefault="008F5053" w:rsidP="00D733BD">
            <w:pPr>
              <w:pStyle w:val="URSTableTextRight"/>
            </w:pPr>
            <w:r>
              <w:t>1498.3</w:t>
            </w:r>
          </w:p>
        </w:tc>
        <w:tc>
          <w:tcPr>
            <w:tcW w:w="1832" w:type="dxa"/>
            <w:tcBorders>
              <w:top w:val="single" w:sz="4" w:space="0" w:color="auto"/>
              <w:left w:val="single" w:sz="4" w:space="0" w:color="auto"/>
              <w:bottom w:val="single" w:sz="4" w:space="0" w:color="auto"/>
              <w:right w:val="single" w:sz="4" w:space="0" w:color="auto"/>
            </w:tcBorders>
            <w:vAlign w:val="center"/>
          </w:tcPr>
          <w:p w14:paraId="48FB6C9D" w14:textId="77777777" w:rsidR="008F5053" w:rsidRDefault="008F5053" w:rsidP="00D733BD">
            <w:pPr>
              <w:pStyle w:val="URSTableTextRight"/>
            </w:pPr>
            <w:r>
              <w:t>-3.6</w:t>
            </w:r>
          </w:p>
        </w:tc>
      </w:tr>
      <w:tr w:rsidR="008F5053" w14:paraId="78EC6E52" w14:textId="77777777" w:rsidTr="0064693D">
        <w:trPr>
          <w:cantSplit/>
          <w:jc w:val="center"/>
        </w:trPr>
        <w:tc>
          <w:tcPr>
            <w:tcW w:w="3240"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602793C2" w14:textId="77777777" w:rsidR="008F5053" w:rsidRPr="000473E2" w:rsidRDefault="008F5053" w:rsidP="00D733BD">
            <w:pPr>
              <w:pStyle w:val="URSTableTextLeft"/>
            </w:pPr>
            <w:r w:rsidRPr="000473E2">
              <w:t>Aspen SRK</w:t>
            </w:r>
          </w:p>
        </w:tc>
        <w:tc>
          <w:tcPr>
            <w:tcW w:w="1193"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695C5FC0" w14:textId="77777777" w:rsidR="008F5053" w:rsidRDefault="008F5053" w:rsidP="00D733BD">
            <w:pPr>
              <w:pStyle w:val="URSTableTextRight"/>
            </w:pPr>
            <w:r>
              <w:t>1494.0</w:t>
            </w:r>
          </w:p>
        </w:tc>
        <w:tc>
          <w:tcPr>
            <w:tcW w:w="1832"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17D246A2" w14:textId="77777777" w:rsidR="008F5053" w:rsidRDefault="008F5053" w:rsidP="00D733BD">
            <w:pPr>
              <w:pStyle w:val="URSTableTextRight"/>
            </w:pPr>
            <w:r>
              <w:t>-3.8</w:t>
            </w:r>
          </w:p>
        </w:tc>
      </w:tr>
      <w:tr w:rsidR="008F5053" w14:paraId="7A9F6893" w14:textId="77777777" w:rsidTr="0064693D">
        <w:trPr>
          <w:cantSplit/>
          <w:jc w:val="center"/>
        </w:trPr>
        <w:tc>
          <w:tcPr>
            <w:tcW w:w="3240" w:type="dxa"/>
            <w:tcBorders>
              <w:top w:val="single" w:sz="4" w:space="0" w:color="auto"/>
              <w:left w:val="single" w:sz="4" w:space="0" w:color="auto"/>
              <w:bottom w:val="single" w:sz="4" w:space="0" w:color="auto"/>
              <w:right w:val="single" w:sz="4" w:space="0" w:color="auto"/>
            </w:tcBorders>
            <w:vAlign w:val="center"/>
          </w:tcPr>
          <w:p w14:paraId="215125D8" w14:textId="77777777" w:rsidR="008F5053" w:rsidRPr="000473E2" w:rsidRDefault="008F5053" w:rsidP="00D733BD">
            <w:pPr>
              <w:pStyle w:val="URSTableTextLeft"/>
            </w:pPr>
            <w:r w:rsidRPr="000473E2">
              <w:t>Aspen RKS-BM</w:t>
            </w:r>
          </w:p>
        </w:tc>
        <w:tc>
          <w:tcPr>
            <w:tcW w:w="1193" w:type="dxa"/>
            <w:tcBorders>
              <w:top w:val="single" w:sz="4" w:space="0" w:color="auto"/>
              <w:left w:val="single" w:sz="4" w:space="0" w:color="auto"/>
              <w:bottom w:val="single" w:sz="4" w:space="0" w:color="auto"/>
              <w:right w:val="single" w:sz="4" w:space="0" w:color="auto"/>
            </w:tcBorders>
            <w:vAlign w:val="center"/>
          </w:tcPr>
          <w:p w14:paraId="4125923B" w14:textId="77777777" w:rsidR="008F5053" w:rsidRDefault="008F5053" w:rsidP="00D733BD">
            <w:pPr>
              <w:pStyle w:val="URSTableTextRight"/>
            </w:pPr>
            <w:r>
              <w:t>1451.2</w:t>
            </w:r>
          </w:p>
        </w:tc>
        <w:tc>
          <w:tcPr>
            <w:tcW w:w="1832" w:type="dxa"/>
            <w:tcBorders>
              <w:top w:val="single" w:sz="4" w:space="0" w:color="auto"/>
              <w:left w:val="single" w:sz="4" w:space="0" w:color="auto"/>
              <w:bottom w:val="single" w:sz="4" w:space="0" w:color="auto"/>
              <w:right w:val="single" w:sz="4" w:space="0" w:color="auto"/>
            </w:tcBorders>
            <w:vAlign w:val="center"/>
          </w:tcPr>
          <w:p w14:paraId="5967B534" w14:textId="77777777" w:rsidR="008F5053" w:rsidRDefault="008F5053" w:rsidP="00D733BD">
            <w:pPr>
              <w:pStyle w:val="URSTableTextRight"/>
            </w:pPr>
            <w:r>
              <w:t>-6.6</w:t>
            </w:r>
          </w:p>
        </w:tc>
      </w:tr>
      <w:tr w:rsidR="008F5053" w14:paraId="77249162" w14:textId="77777777" w:rsidTr="0064693D">
        <w:trPr>
          <w:cantSplit/>
          <w:jc w:val="center"/>
        </w:trPr>
        <w:tc>
          <w:tcPr>
            <w:tcW w:w="3240"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507BC3B1" w14:textId="77777777" w:rsidR="008F5053" w:rsidRPr="000473E2" w:rsidRDefault="008F5053" w:rsidP="00D733BD">
            <w:pPr>
              <w:pStyle w:val="URSTableTextLeft"/>
            </w:pPr>
            <w:r w:rsidRPr="000473E2">
              <w:t>Aspen RK-ASPEN</w:t>
            </w:r>
          </w:p>
        </w:tc>
        <w:tc>
          <w:tcPr>
            <w:tcW w:w="1193"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370F338B" w14:textId="77777777" w:rsidR="008F5053" w:rsidRDefault="008F5053" w:rsidP="00D733BD">
            <w:pPr>
              <w:pStyle w:val="URSTableTextRight"/>
            </w:pPr>
            <w:r>
              <w:t>1451.2</w:t>
            </w:r>
          </w:p>
        </w:tc>
        <w:tc>
          <w:tcPr>
            <w:tcW w:w="1832"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5D3937F5" w14:textId="77777777" w:rsidR="008F5053" w:rsidRDefault="008F5053" w:rsidP="00D733BD">
            <w:pPr>
              <w:pStyle w:val="URSTableTextRight"/>
            </w:pPr>
            <w:r>
              <w:t>-6.6</w:t>
            </w:r>
          </w:p>
        </w:tc>
      </w:tr>
      <w:tr w:rsidR="008F5053" w14:paraId="2AECA359" w14:textId="77777777" w:rsidTr="0064693D">
        <w:trPr>
          <w:cantSplit/>
          <w:jc w:val="center"/>
        </w:trPr>
        <w:tc>
          <w:tcPr>
            <w:tcW w:w="3240" w:type="dxa"/>
            <w:tcBorders>
              <w:top w:val="single" w:sz="4" w:space="0" w:color="auto"/>
              <w:left w:val="single" w:sz="4" w:space="0" w:color="auto"/>
              <w:bottom w:val="single" w:sz="4" w:space="0" w:color="auto"/>
              <w:right w:val="single" w:sz="4" w:space="0" w:color="auto"/>
            </w:tcBorders>
            <w:vAlign w:val="center"/>
          </w:tcPr>
          <w:p w14:paraId="50EA6592" w14:textId="77777777" w:rsidR="008F5053" w:rsidRPr="000473E2" w:rsidRDefault="008F5053" w:rsidP="00D733BD">
            <w:pPr>
              <w:pStyle w:val="URSTableTextLeft"/>
            </w:pPr>
            <w:r w:rsidRPr="000473E2">
              <w:t>Aspen SR-Polar</w:t>
            </w:r>
          </w:p>
        </w:tc>
        <w:tc>
          <w:tcPr>
            <w:tcW w:w="1193" w:type="dxa"/>
            <w:tcBorders>
              <w:top w:val="single" w:sz="4" w:space="0" w:color="auto"/>
              <w:left w:val="single" w:sz="4" w:space="0" w:color="auto"/>
              <w:bottom w:val="single" w:sz="4" w:space="0" w:color="auto"/>
              <w:right w:val="single" w:sz="4" w:space="0" w:color="auto"/>
            </w:tcBorders>
            <w:vAlign w:val="center"/>
          </w:tcPr>
          <w:p w14:paraId="4B476D60" w14:textId="77777777" w:rsidR="008F5053" w:rsidRDefault="008F5053" w:rsidP="00D733BD">
            <w:pPr>
              <w:pStyle w:val="URSTableTextRight"/>
            </w:pPr>
            <w:r>
              <w:t>1451.2</w:t>
            </w:r>
          </w:p>
        </w:tc>
        <w:tc>
          <w:tcPr>
            <w:tcW w:w="1832" w:type="dxa"/>
            <w:tcBorders>
              <w:top w:val="single" w:sz="4" w:space="0" w:color="auto"/>
              <w:left w:val="single" w:sz="4" w:space="0" w:color="auto"/>
              <w:bottom w:val="single" w:sz="4" w:space="0" w:color="auto"/>
              <w:right w:val="single" w:sz="4" w:space="0" w:color="auto"/>
            </w:tcBorders>
            <w:vAlign w:val="center"/>
          </w:tcPr>
          <w:p w14:paraId="0E3BE5D4" w14:textId="77777777" w:rsidR="008F5053" w:rsidRDefault="008F5053" w:rsidP="00D733BD">
            <w:pPr>
              <w:pStyle w:val="URSTableTextRight"/>
            </w:pPr>
            <w:r>
              <w:t>-6.6</w:t>
            </w:r>
          </w:p>
        </w:tc>
      </w:tr>
      <w:tr w:rsidR="008F5053" w14:paraId="02F76450" w14:textId="77777777" w:rsidTr="0064693D">
        <w:trPr>
          <w:cantSplit/>
          <w:jc w:val="center"/>
        </w:trPr>
        <w:tc>
          <w:tcPr>
            <w:tcW w:w="3240"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5343630D" w14:textId="77777777" w:rsidR="008F5053" w:rsidRPr="000473E2" w:rsidRDefault="008F5053" w:rsidP="00D733BD">
            <w:pPr>
              <w:pStyle w:val="URSTableTextLeft"/>
            </w:pPr>
            <w:r w:rsidRPr="000473E2">
              <w:t>Aspen/Hysis Peng-Robinson</w:t>
            </w:r>
          </w:p>
        </w:tc>
        <w:tc>
          <w:tcPr>
            <w:tcW w:w="1193"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5B3BBBC5" w14:textId="77777777" w:rsidR="008F5053" w:rsidRDefault="008F5053" w:rsidP="00D733BD">
            <w:pPr>
              <w:pStyle w:val="URSTableTextRight"/>
            </w:pPr>
            <w:r>
              <w:t>1447.2</w:t>
            </w:r>
          </w:p>
        </w:tc>
        <w:tc>
          <w:tcPr>
            <w:tcW w:w="1832"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1D9F4A70" w14:textId="77777777" w:rsidR="008F5053" w:rsidRDefault="008F5053" w:rsidP="00D733BD">
            <w:pPr>
              <w:pStyle w:val="URSTableTextRight"/>
            </w:pPr>
            <w:r>
              <w:t>-6.9</w:t>
            </w:r>
          </w:p>
        </w:tc>
      </w:tr>
      <w:tr w:rsidR="008F5053" w14:paraId="0062898C" w14:textId="77777777" w:rsidTr="0064693D">
        <w:trPr>
          <w:cantSplit/>
          <w:jc w:val="center"/>
        </w:trPr>
        <w:tc>
          <w:tcPr>
            <w:tcW w:w="3240" w:type="dxa"/>
            <w:tcBorders>
              <w:top w:val="single" w:sz="4" w:space="0" w:color="auto"/>
              <w:left w:val="single" w:sz="4" w:space="0" w:color="auto"/>
              <w:bottom w:val="single" w:sz="4" w:space="0" w:color="auto"/>
              <w:right w:val="single" w:sz="4" w:space="0" w:color="auto"/>
            </w:tcBorders>
            <w:vAlign w:val="center"/>
          </w:tcPr>
          <w:p w14:paraId="67CFF853" w14:textId="77777777" w:rsidR="008F5053" w:rsidRPr="000473E2" w:rsidRDefault="008F5053" w:rsidP="00D733BD">
            <w:pPr>
              <w:pStyle w:val="URSTableTextLeft"/>
            </w:pPr>
            <w:r w:rsidRPr="000473E2">
              <w:t>Aspen Peng-Robinson</w:t>
            </w:r>
          </w:p>
        </w:tc>
        <w:tc>
          <w:tcPr>
            <w:tcW w:w="1193" w:type="dxa"/>
            <w:tcBorders>
              <w:top w:val="single" w:sz="4" w:space="0" w:color="auto"/>
              <w:left w:val="single" w:sz="4" w:space="0" w:color="auto"/>
              <w:bottom w:val="single" w:sz="4" w:space="0" w:color="auto"/>
              <w:right w:val="single" w:sz="4" w:space="0" w:color="auto"/>
            </w:tcBorders>
            <w:vAlign w:val="center"/>
          </w:tcPr>
          <w:p w14:paraId="307668E3" w14:textId="77777777" w:rsidR="008F5053" w:rsidRDefault="008F5053" w:rsidP="00D733BD">
            <w:pPr>
              <w:pStyle w:val="URSTableTextRight"/>
            </w:pPr>
            <w:r>
              <w:t>1442.8</w:t>
            </w:r>
          </w:p>
        </w:tc>
        <w:tc>
          <w:tcPr>
            <w:tcW w:w="1832" w:type="dxa"/>
            <w:tcBorders>
              <w:top w:val="single" w:sz="4" w:space="0" w:color="auto"/>
              <w:left w:val="single" w:sz="4" w:space="0" w:color="auto"/>
              <w:bottom w:val="single" w:sz="4" w:space="0" w:color="auto"/>
              <w:right w:val="single" w:sz="4" w:space="0" w:color="auto"/>
            </w:tcBorders>
            <w:vAlign w:val="center"/>
          </w:tcPr>
          <w:p w14:paraId="49A2AA0D" w14:textId="77777777" w:rsidR="008F5053" w:rsidRDefault="008F5053" w:rsidP="00D733BD">
            <w:pPr>
              <w:pStyle w:val="URSTableTextRight"/>
            </w:pPr>
            <w:r>
              <w:t>-7.1</w:t>
            </w:r>
          </w:p>
        </w:tc>
      </w:tr>
      <w:tr w:rsidR="008F5053" w14:paraId="78362BB4" w14:textId="77777777" w:rsidTr="0064693D">
        <w:trPr>
          <w:cantSplit/>
          <w:jc w:val="center"/>
        </w:trPr>
        <w:tc>
          <w:tcPr>
            <w:tcW w:w="3240"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5F4364A6" w14:textId="77777777" w:rsidR="008F5053" w:rsidRPr="000473E2" w:rsidRDefault="008F5053" w:rsidP="00D733BD">
            <w:pPr>
              <w:pStyle w:val="URSTableTextLeft"/>
            </w:pPr>
            <w:r w:rsidRPr="000473E2">
              <w:lastRenderedPageBreak/>
              <w:t>Aspen/Hysis Glycol</w:t>
            </w:r>
          </w:p>
        </w:tc>
        <w:tc>
          <w:tcPr>
            <w:tcW w:w="1193"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37791544" w14:textId="77777777" w:rsidR="008F5053" w:rsidRDefault="008F5053" w:rsidP="00D733BD">
            <w:pPr>
              <w:pStyle w:val="URSTableTextRight"/>
            </w:pPr>
            <w:r>
              <w:t>1429.7</w:t>
            </w:r>
          </w:p>
        </w:tc>
        <w:tc>
          <w:tcPr>
            <w:tcW w:w="1832"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3B319537" w14:textId="77777777" w:rsidR="008F5053" w:rsidRDefault="008F5053" w:rsidP="00D733BD">
            <w:pPr>
              <w:pStyle w:val="URSTableTextRight"/>
            </w:pPr>
            <w:r>
              <w:t>-8.0</w:t>
            </w:r>
          </w:p>
        </w:tc>
      </w:tr>
      <w:tr w:rsidR="008F5053" w14:paraId="2F086076" w14:textId="77777777" w:rsidTr="0064693D">
        <w:trPr>
          <w:cantSplit/>
          <w:jc w:val="center"/>
        </w:trPr>
        <w:tc>
          <w:tcPr>
            <w:tcW w:w="3240" w:type="dxa"/>
            <w:tcBorders>
              <w:top w:val="single" w:sz="4" w:space="0" w:color="auto"/>
              <w:left w:val="single" w:sz="4" w:space="0" w:color="auto"/>
              <w:bottom w:val="single" w:sz="4" w:space="0" w:color="auto"/>
              <w:right w:val="single" w:sz="4" w:space="0" w:color="auto"/>
            </w:tcBorders>
            <w:vAlign w:val="center"/>
          </w:tcPr>
          <w:p w14:paraId="51379898" w14:textId="77777777" w:rsidR="008F5053" w:rsidRPr="000473E2" w:rsidRDefault="008F5053" w:rsidP="00D733BD">
            <w:pPr>
              <w:pStyle w:val="URSTableTextLeft"/>
            </w:pPr>
            <w:r w:rsidRPr="000473E2">
              <w:t>Aspen Grayson2</w:t>
            </w:r>
          </w:p>
        </w:tc>
        <w:tc>
          <w:tcPr>
            <w:tcW w:w="1193" w:type="dxa"/>
            <w:tcBorders>
              <w:top w:val="single" w:sz="4" w:space="0" w:color="auto"/>
              <w:left w:val="single" w:sz="4" w:space="0" w:color="auto"/>
              <w:bottom w:val="single" w:sz="4" w:space="0" w:color="auto"/>
              <w:right w:val="single" w:sz="4" w:space="0" w:color="auto"/>
            </w:tcBorders>
            <w:vAlign w:val="center"/>
          </w:tcPr>
          <w:p w14:paraId="5CE5D0F7" w14:textId="77777777" w:rsidR="008F5053" w:rsidRDefault="008F5053" w:rsidP="00D733BD">
            <w:pPr>
              <w:pStyle w:val="URSTableTextRight"/>
            </w:pPr>
            <w:r>
              <w:t>1426.4</w:t>
            </w:r>
          </w:p>
        </w:tc>
        <w:tc>
          <w:tcPr>
            <w:tcW w:w="1832" w:type="dxa"/>
            <w:tcBorders>
              <w:top w:val="single" w:sz="4" w:space="0" w:color="auto"/>
              <w:left w:val="single" w:sz="4" w:space="0" w:color="auto"/>
              <w:bottom w:val="single" w:sz="4" w:space="0" w:color="auto"/>
              <w:right w:val="single" w:sz="4" w:space="0" w:color="auto"/>
            </w:tcBorders>
            <w:vAlign w:val="center"/>
          </w:tcPr>
          <w:p w14:paraId="778E7416" w14:textId="77777777" w:rsidR="008F5053" w:rsidRDefault="008F5053" w:rsidP="00D733BD">
            <w:pPr>
              <w:pStyle w:val="URSTableTextRight"/>
            </w:pPr>
            <w:r>
              <w:t>-8.2</w:t>
            </w:r>
          </w:p>
        </w:tc>
      </w:tr>
      <w:tr w:rsidR="008F5053" w14:paraId="4DF7AA3B" w14:textId="77777777" w:rsidTr="0064693D">
        <w:trPr>
          <w:cantSplit/>
          <w:jc w:val="center"/>
        </w:trPr>
        <w:tc>
          <w:tcPr>
            <w:tcW w:w="3240"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6F695B11" w14:textId="77777777" w:rsidR="008F5053" w:rsidRPr="000473E2" w:rsidRDefault="008F5053" w:rsidP="00D733BD">
            <w:pPr>
              <w:pStyle w:val="URSTableTextLeft"/>
            </w:pPr>
            <w:r w:rsidRPr="000473E2">
              <w:t>Aspen PR-BM</w:t>
            </w:r>
          </w:p>
        </w:tc>
        <w:tc>
          <w:tcPr>
            <w:tcW w:w="1193"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37D790F7" w14:textId="77777777" w:rsidR="008F5053" w:rsidRDefault="008F5053" w:rsidP="00D733BD">
            <w:pPr>
              <w:pStyle w:val="URSTableTextRight"/>
            </w:pPr>
            <w:r>
              <w:t>1395.1</w:t>
            </w:r>
          </w:p>
        </w:tc>
        <w:tc>
          <w:tcPr>
            <w:tcW w:w="1832"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63E11BE2" w14:textId="77777777" w:rsidR="008F5053" w:rsidRDefault="008F5053" w:rsidP="00D733BD">
            <w:pPr>
              <w:pStyle w:val="URSTableTextRight"/>
            </w:pPr>
            <w:r>
              <w:t>-10.2</w:t>
            </w:r>
          </w:p>
        </w:tc>
      </w:tr>
    </w:tbl>
    <w:p w14:paraId="314A8050" w14:textId="77777777" w:rsidR="008F5053" w:rsidRDefault="008F5053" w:rsidP="008C319F">
      <w:pPr>
        <w:pStyle w:val="URSFigurePhotoCenter"/>
      </w:pPr>
      <w:r w:rsidRPr="00BB71D4">
        <w:drawing>
          <wp:inline distT="0" distB="0" distL="0" distR="0" wp14:anchorId="597DDC23" wp14:editId="66BC7CB5">
            <wp:extent cx="5943600" cy="4258945"/>
            <wp:effectExtent l="0" t="0" r="0" b="8255"/>
            <wp:docPr id="3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72"/>
              </a:graphicData>
            </a:graphic>
          </wp:inline>
        </w:drawing>
      </w:r>
    </w:p>
    <w:p w14:paraId="12293F9A" w14:textId="77777777" w:rsidR="008F5053" w:rsidRPr="008C319F" w:rsidRDefault="008F5053" w:rsidP="008C319F">
      <w:pPr>
        <w:pStyle w:val="URSNormal"/>
        <w:rPr>
          <w:i/>
        </w:rPr>
      </w:pPr>
      <w:r w:rsidRPr="008C319F">
        <w:rPr>
          <w:i/>
        </w:rPr>
        <w:t>Data Source: Wiebe and Gaddy (1941)</w:t>
      </w:r>
    </w:p>
    <w:p w14:paraId="5379B5CF" w14:textId="00AA2F78" w:rsidR="008F5053" w:rsidRDefault="008F5053" w:rsidP="008C319F">
      <w:pPr>
        <w:pStyle w:val="URSCaptionFigure"/>
      </w:pPr>
      <w:bookmarkStart w:id="730" w:name="_Toc432672545"/>
      <w:bookmarkStart w:id="731" w:name="_Toc435641695"/>
      <w:r>
        <w:t xml:space="preserve">Figure </w:t>
      </w:r>
      <w:fldSimple w:instr=" SEQ Figure \* ARABIC ">
        <w:r w:rsidR="0016126C">
          <w:rPr>
            <w:noProof/>
          </w:rPr>
          <w:t>71</w:t>
        </w:r>
      </w:fldSimple>
      <w:r w:rsidRPr="008F18F7">
        <w:t>:</w:t>
      </w:r>
      <w:r>
        <w:t xml:space="preserve"> CO</w:t>
      </w:r>
      <w:r w:rsidRPr="007A5D99">
        <w:rPr>
          <w:vertAlign w:val="subscript"/>
        </w:rPr>
        <w:t>2</w:t>
      </w:r>
      <w:r>
        <w:t xml:space="preserve"> </w:t>
      </w:r>
      <w:r w:rsidR="00BB14F5">
        <w:t xml:space="preserve">saturated water </w:t>
      </w:r>
      <w:r w:rsidR="00BB14F5" w:rsidRPr="00E257C2">
        <w:t>content</w:t>
      </w:r>
      <w:r>
        <w:t>, Aspen Properties LK-PLOCK</w:t>
      </w:r>
      <w:bookmarkEnd w:id="730"/>
      <w:r w:rsidR="00BB14F5">
        <w:t>.</w:t>
      </w:r>
      <w:bookmarkEnd w:id="731"/>
    </w:p>
    <w:p w14:paraId="7F40AF3F" w14:textId="1BEBB389" w:rsidR="008F5053" w:rsidRDefault="008F5053" w:rsidP="000473E2">
      <w:pPr>
        <w:pStyle w:val="URSHeadingsNumberedLeft22"/>
        <w:pageBreakBefore/>
      </w:pPr>
      <w:bookmarkStart w:id="732" w:name="_Toc335724013"/>
      <w:bookmarkStart w:id="733" w:name="_Toc400906914"/>
      <w:bookmarkStart w:id="734" w:name="_Toc435641610"/>
      <w:r>
        <w:lastRenderedPageBreak/>
        <w:t xml:space="preserve">Drying, </w:t>
      </w:r>
      <w:r w:rsidRPr="008D4E0C">
        <w:t>Aspen Properties</w:t>
      </w:r>
      <w:bookmarkEnd w:id="732"/>
      <w:bookmarkEnd w:id="733"/>
      <w:bookmarkEnd w:id="734"/>
    </w:p>
    <w:p w14:paraId="6F8FF70D" w14:textId="2307D980" w:rsidR="008F5053" w:rsidRDefault="008F5053" w:rsidP="004548AC">
      <w:pPr>
        <w:pStyle w:val="URSNormal"/>
      </w:pPr>
      <w:r>
        <w:t xml:space="preserve">The drying section of the flowsheet makes use of an Aspen Properties method </w:t>
      </w:r>
      <w:r w:rsidR="00BB14F5">
        <w:t xml:space="preserve">named </w:t>
      </w:r>
      <w:r>
        <w:t>HYSGLYCO, which is specially designed to work for drying natural gas with TEG. CO</w:t>
      </w:r>
      <w:r w:rsidRPr="00812747">
        <w:rPr>
          <w:vertAlign w:val="subscript"/>
        </w:rPr>
        <w:t>2</w:t>
      </w:r>
      <w:r>
        <w:t xml:space="preserve"> is a component of natural gas, but in low concentrations.</w:t>
      </w:r>
    </w:p>
    <w:p w14:paraId="4D3CA4E7" w14:textId="46424CE2" w:rsidR="008F5053" w:rsidRDefault="008F5053" w:rsidP="004548AC">
      <w:pPr>
        <w:pStyle w:val="URSNormal"/>
      </w:pPr>
      <w:r>
        <w:t>This section provides some comparisons between Aspen Properties predictions and literature data. Figure</w:t>
      </w:r>
      <w:r w:rsidR="00BB14F5">
        <w:t xml:space="preserve"> </w:t>
      </w:r>
      <w:r w:rsidR="00862561">
        <w:t>7</w:t>
      </w:r>
      <w:r w:rsidR="00992A15">
        <w:t>2</w:t>
      </w:r>
      <w:r>
        <w:t xml:space="preserve"> shows the predictions for saturated water content of CO</w:t>
      </w:r>
      <w:r w:rsidRPr="004069DE">
        <w:rPr>
          <w:vertAlign w:val="subscript"/>
        </w:rPr>
        <w:t>2</w:t>
      </w:r>
      <w:r>
        <w:t xml:space="preserve"> in a CO</w:t>
      </w:r>
      <w:r w:rsidRPr="004069DE">
        <w:rPr>
          <w:vertAlign w:val="subscript"/>
        </w:rPr>
        <w:t>2</w:t>
      </w:r>
      <w:r>
        <w:t>/water system. The HYSGLYCO method provides better agreement than LK-PLOCK, and appears to be reasonably accurate, although there is a discontinuity in the 25</w:t>
      </w:r>
      <w:r>
        <w:rPr>
          <w:rFonts w:cstheme="minorHAnsi"/>
        </w:rPr>
        <w:t>°</w:t>
      </w:r>
      <w:r>
        <w:t xml:space="preserve"> and 31.04</w:t>
      </w:r>
      <w:r>
        <w:rPr>
          <w:rFonts w:cstheme="minorHAnsi"/>
        </w:rPr>
        <w:t>°</w:t>
      </w:r>
      <w:r>
        <w:t>C curves.</w:t>
      </w:r>
    </w:p>
    <w:p w14:paraId="2A8F0E88" w14:textId="77777777" w:rsidR="008F5053" w:rsidRDefault="008F5053" w:rsidP="008C319F">
      <w:pPr>
        <w:pStyle w:val="URSFigurePhotoCenter"/>
      </w:pPr>
      <w:r w:rsidRPr="00F86615">
        <w:drawing>
          <wp:inline distT="0" distB="0" distL="0" distR="0" wp14:anchorId="750F3B68" wp14:editId="68091DA5">
            <wp:extent cx="5943600" cy="4258945"/>
            <wp:effectExtent l="0" t="0" r="0" b="8255"/>
            <wp:docPr id="33"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73"/>
              </a:graphicData>
            </a:graphic>
          </wp:inline>
        </w:drawing>
      </w:r>
    </w:p>
    <w:p w14:paraId="4D2D49D4" w14:textId="77777777" w:rsidR="008F5053" w:rsidRPr="008C319F" w:rsidRDefault="008F5053" w:rsidP="008C319F">
      <w:pPr>
        <w:pStyle w:val="URSNormal"/>
        <w:rPr>
          <w:i/>
        </w:rPr>
      </w:pPr>
      <w:r w:rsidRPr="008C319F">
        <w:rPr>
          <w:i/>
        </w:rPr>
        <w:t>Data Source: Wiebe and Gaddy (1941)</w:t>
      </w:r>
    </w:p>
    <w:p w14:paraId="5D761C5C" w14:textId="079247AF" w:rsidR="008F5053" w:rsidRDefault="008F5053" w:rsidP="008C319F">
      <w:pPr>
        <w:pStyle w:val="URSCaptionFigure"/>
      </w:pPr>
      <w:bookmarkStart w:id="735" w:name="_Toc432672546"/>
      <w:bookmarkStart w:id="736" w:name="_Toc435641696"/>
      <w:r>
        <w:t xml:space="preserve">Figure </w:t>
      </w:r>
      <w:fldSimple w:instr=" SEQ Figure \* ARABIC ">
        <w:r w:rsidR="0016126C">
          <w:rPr>
            <w:noProof/>
          </w:rPr>
          <w:t>72</w:t>
        </w:r>
      </w:fldSimple>
      <w:r>
        <w:t>: CO</w:t>
      </w:r>
      <w:r w:rsidRPr="007A5D99">
        <w:rPr>
          <w:vertAlign w:val="subscript"/>
        </w:rPr>
        <w:t>2</w:t>
      </w:r>
      <w:r>
        <w:t xml:space="preserve"> </w:t>
      </w:r>
      <w:r w:rsidR="00F06AB1">
        <w:t xml:space="preserve">saturated </w:t>
      </w:r>
      <w:r w:rsidR="00F06AB1" w:rsidRPr="0048376C">
        <w:t>water</w:t>
      </w:r>
      <w:r w:rsidR="00F06AB1">
        <w:t xml:space="preserve"> content</w:t>
      </w:r>
      <w:r>
        <w:t>, Aspen Properties HYSGLYCO</w:t>
      </w:r>
      <w:bookmarkEnd w:id="735"/>
      <w:r w:rsidR="00F06AB1">
        <w:t>.</w:t>
      </w:r>
      <w:bookmarkEnd w:id="736"/>
    </w:p>
    <w:p w14:paraId="172AE72A" w14:textId="7D64DB3F" w:rsidR="008F5053" w:rsidRDefault="008F5053" w:rsidP="000473E2">
      <w:pPr>
        <w:pStyle w:val="URSNormal"/>
        <w:pageBreakBefore/>
      </w:pPr>
      <w:r>
        <w:lastRenderedPageBreak/>
        <w:t>Figure</w:t>
      </w:r>
      <w:r w:rsidR="00862561">
        <w:t xml:space="preserve"> </w:t>
      </w:r>
      <w:r w:rsidR="00992A15">
        <w:t>73</w:t>
      </w:r>
      <w:r>
        <w:t xml:space="preserve"> shows the solubility of CO</w:t>
      </w:r>
      <w:r w:rsidRPr="000D3A67">
        <w:rPr>
          <w:vertAlign w:val="subscript"/>
        </w:rPr>
        <w:t>2</w:t>
      </w:r>
      <w:r>
        <w:t xml:space="preserve"> in TEG calculated by Aspen compared to literature data.</w:t>
      </w:r>
    </w:p>
    <w:p w14:paraId="63F305C1" w14:textId="77777777" w:rsidR="008F5053" w:rsidRDefault="008F5053" w:rsidP="008C319F">
      <w:pPr>
        <w:pStyle w:val="URSFigurePhotoCenter"/>
      </w:pPr>
      <w:r w:rsidRPr="004069DE">
        <w:drawing>
          <wp:inline distT="0" distB="0" distL="0" distR="0" wp14:anchorId="60287E6E" wp14:editId="40C32061">
            <wp:extent cx="5943600" cy="4032250"/>
            <wp:effectExtent l="0" t="0" r="0" b="6350"/>
            <wp:docPr id="34"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74"/>
              </a:graphicData>
            </a:graphic>
          </wp:inline>
        </w:drawing>
      </w:r>
    </w:p>
    <w:p w14:paraId="7D30B299" w14:textId="77777777" w:rsidR="008F5053" w:rsidRPr="008C319F" w:rsidRDefault="008F5053" w:rsidP="008C319F">
      <w:pPr>
        <w:pStyle w:val="URSNormal"/>
        <w:rPr>
          <w:i/>
        </w:rPr>
      </w:pPr>
      <w:r w:rsidRPr="008C319F">
        <w:rPr>
          <w:i/>
        </w:rPr>
        <w:t>Data Source: Kohl and Nielson (1997)</w:t>
      </w:r>
    </w:p>
    <w:p w14:paraId="50409097" w14:textId="2B62315E" w:rsidR="008F5053" w:rsidRDefault="008F5053" w:rsidP="008C319F">
      <w:pPr>
        <w:pStyle w:val="URSCaptionFigure"/>
      </w:pPr>
      <w:bookmarkStart w:id="737" w:name="_Toc432672547"/>
      <w:bookmarkStart w:id="738" w:name="_Toc435641697"/>
      <w:r>
        <w:t xml:space="preserve">Figure </w:t>
      </w:r>
      <w:fldSimple w:instr=" SEQ Figure \* ARABIC ">
        <w:r w:rsidR="0016126C">
          <w:rPr>
            <w:noProof/>
          </w:rPr>
          <w:t>73</w:t>
        </w:r>
      </w:fldSimple>
      <w:r>
        <w:t>: CO</w:t>
      </w:r>
      <w:r w:rsidRPr="007A5D99">
        <w:rPr>
          <w:vertAlign w:val="subscript"/>
        </w:rPr>
        <w:t>2</w:t>
      </w:r>
      <w:r>
        <w:t xml:space="preserve"> </w:t>
      </w:r>
      <w:r w:rsidR="00F06AB1">
        <w:t>s</w:t>
      </w:r>
      <w:r>
        <w:t xml:space="preserve">olubility in </w:t>
      </w:r>
      <w:r w:rsidRPr="0048376C">
        <w:t>TEG</w:t>
      </w:r>
      <w:r>
        <w:t>, Aspen Properties HYSGLYCO</w:t>
      </w:r>
      <w:bookmarkEnd w:id="737"/>
      <w:r w:rsidR="00F06AB1">
        <w:t>.</w:t>
      </w:r>
      <w:bookmarkEnd w:id="738"/>
    </w:p>
    <w:p w14:paraId="57F7D82E" w14:textId="336F81F2" w:rsidR="008F5053" w:rsidRDefault="008F5053" w:rsidP="004548AC">
      <w:pPr>
        <w:pStyle w:val="URSNormal"/>
      </w:pPr>
      <w:r>
        <w:t>The property methods chosen for the compressor simulation probably provide reasonable approximations; however, some refinement may be able to yield better results. The current property method selection provides the best results obtainable with standard Aspen provided parameters. The collection of additional data and refinement of parameters is a matter for future work. Additionally, since HYSGCLYCO is not available in Multiflash, the gPROMS process model uses the less accurate LK-PLOCK method.</w:t>
      </w:r>
    </w:p>
    <w:p w14:paraId="165890F4" w14:textId="77777777" w:rsidR="008F5053" w:rsidRDefault="008F5053" w:rsidP="000473E2">
      <w:pPr>
        <w:pStyle w:val="URSHeadingsNumberedLeft"/>
        <w:pageBreakBefore/>
      </w:pPr>
      <w:bookmarkStart w:id="739" w:name="_Toc335724014"/>
      <w:bookmarkStart w:id="740" w:name="_Toc400906915"/>
      <w:bookmarkStart w:id="741" w:name="_Toc435641611"/>
      <w:r>
        <w:lastRenderedPageBreak/>
        <w:t>ACM Model</w:t>
      </w:r>
      <w:bookmarkEnd w:id="739"/>
      <w:bookmarkEnd w:id="740"/>
      <w:bookmarkEnd w:id="741"/>
    </w:p>
    <w:p w14:paraId="5EBDA593" w14:textId="593F7A62" w:rsidR="008F5053" w:rsidRDefault="008F5053" w:rsidP="004548AC">
      <w:pPr>
        <w:pStyle w:val="URSNormal"/>
      </w:pPr>
      <w:r>
        <w:t xml:space="preserve">This section describes ACM compressor model implementation. Two ACM files are provided. The file </w:t>
      </w:r>
      <w:r w:rsidR="00F06AB1">
        <w:t>“</w:t>
      </w:r>
      <w:r>
        <w:t>CompIG.acmf</w:t>
      </w:r>
      <w:r w:rsidR="00F06AB1">
        <w:t>”</w:t>
      </w:r>
      <w:r>
        <w:t xml:space="preserve"> provides a simulation for an integral gear compressor and drier. The file </w:t>
      </w:r>
      <w:r w:rsidR="00F06AB1">
        <w:t>“</w:t>
      </w:r>
      <w:r>
        <w:t>CompInline.acmf</w:t>
      </w:r>
      <w:r w:rsidR="00F06AB1">
        <w:t>”</w:t>
      </w:r>
      <w:r>
        <w:t xml:space="preserve"> provides a simulation of an inline compressor and drier.</w:t>
      </w:r>
    </w:p>
    <w:p w14:paraId="2C85D670" w14:textId="77777777" w:rsidR="008F5053" w:rsidRDefault="008F5053" w:rsidP="004548AC">
      <w:pPr>
        <w:pStyle w:val="URSHeadingsNumberedLeft22"/>
      </w:pPr>
      <w:bookmarkStart w:id="742" w:name="_Toc335724015"/>
      <w:bookmarkStart w:id="743" w:name="_Toc400906916"/>
      <w:bookmarkStart w:id="744" w:name="_Toc435641612"/>
      <w:r>
        <w:t>Compressor Stage Calculations</w:t>
      </w:r>
      <w:bookmarkEnd w:id="742"/>
      <w:bookmarkEnd w:id="743"/>
      <w:bookmarkEnd w:id="744"/>
    </w:p>
    <w:p w14:paraId="25805EF4" w14:textId="7346E57A" w:rsidR="008F5053" w:rsidRDefault="008F5053" w:rsidP="004548AC">
      <w:pPr>
        <w:pStyle w:val="URSNormal"/>
      </w:pPr>
      <w:r>
        <w:t>There are two models for centrifugal compressor stages. The first is a simple stage calculation (CompStageSimple), which uses a specified efficiency to do the compressor stage calculation.</w:t>
      </w:r>
    </w:p>
    <w:p w14:paraId="2AD6522B" w14:textId="7F2FCB94" w:rsidR="008F5053" w:rsidRDefault="008F5053" w:rsidP="004548AC">
      <w:pPr>
        <w:pStyle w:val="URSNormal"/>
      </w:pPr>
      <w:r>
        <w:t>The second compressor model (CompStagePrelimDesign) uses the calculations detailed in this document to estimate the performance of compressor stages. Assuming the inlet stream for a stage is specified, this model has two degrees of freedom. The list below provides variables typically specified for a stage, two of which should be fixed. Some variables are mutually exclusive, e.g., discharge pressure and pressure ratio.</w:t>
      </w:r>
    </w:p>
    <w:p w14:paraId="5627C32A" w14:textId="77777777" w:rsidR="008F5053" w:rsidRDefault="008F5053" w:rsidP="002C1751">
      <w:pPr>
        <w:pStyle w:val="URSNormalBullet1"/>
      </w:pPr>
      <w:r>
        <w:t>Mass flow coefficient (phi)</w:t>
      </w:r>
    </w:p>
    <w:p w14:paraId="4E76F919" w14:textId="77777777" w:rsidR="008F5053" w:rsidRDefault="008F5053" w:rsidP="002C1751">
      <w:pPr>
        <w:pStyle w:val="URSNormalBullet1"/>
      </w:pPr>
      <w:r>
        <w:t>Polytropic head coefficient (mu_p)</w:t>
      </w:r>
    </w:p>
    <w:p w14:paraId="453F21ED" w14:textId="77777777" w:rsidR="008F5053" w:rsidRDefault="008F5053" w:rsidP="002C1751">
      <w:pPr>
        <w:pStyle w:val="URSNormalBullet1"/>
      </w:pPr>
      <w:r>
        <w:t>Work coefficient (I)</w:t>
      </w:r>
    </w:p>
    <w:p w14:paraId="220565E1" w14:textId="77777777" w:rsidR="008F5053" w:rsidRDefault="008F5053" w:rsidP="002C1751">
      <w:pPr>
        <w:pStyle w:val="URSNormalBullet1"/>
      </w:pPr>
      <w:r>
        <w:t>Rotational Mach number (Ma)</w:t>
      </w:r>
    </w:p>
    <w:p w14:paraId="442227FA" w14:textId="77777777" w:rsidR="008F5053" w:rsidRDefault="008F5053" w:rsidP="002C1751">
      <w:pPr>
        <w:pStyle w:val="URSNormalBullet1"/>
      </w:pPr>
      <w:r>
        <w:t>Pressure ratio (Pratio)</w:t>
      </w:r>
    </w:p>
    <w:p w14:paraId="6D648758" w14:textId="77777777" w:rsidR="008F5053" w:rsidRDefault="008F5053" w:rsidP="002C1751">
      <w:pPr>
        <w:pStyle w:val="URSNormalBullet1"/>
      </w:pPr>
      <w:r>
        <w:t>Discharge pressure (i_port.P)</w:t>
      </w:r>
    </w:p>
    <w:p w14:paraId="44A93FE4" w14:textId="77777777" w:rsidR="008F5053" w:rsidRDefault="008F5053" w:rsidP="002C1751">
      <w:pPr>
        <w:pStyle w:val="URSNormalBullet1"/>
      </w:pPr>
      <w:r>
        <w:t>Tip speed (U2)</w:t>
      </w:r>
    </w:p>
    <w:p w14:paraId="2C04F0A9" w14:textId="77777777" w:rsidR="008F5053" w:rsidRDefault="008F5053" w:rsidP="002C1751">
      <w:pPr>
        <w:pStyle w:val="URSNormalBullet1"/>
      </w:pPr>
      <w:r>
        <w:t>Rotation speed (rspeed)</w:t>
      </w:r>
    </w:p>
    <w:p w14:paraId="54914D46" w14:textId="77777777" w:rsidR="008F5053" w:rsidRDefault="008F5053" w:rsidP="002C1751">
      <w:pPr>
        <w:pStyle w:val="URSNormalBullet1"/>
      </w:pPr>
      <w:r>
        <w:t>Impeller radius (r2)</w:t>
      </w:r>
    </w:p>
    <w:p w14:paraId="08F9F247" w14:textId="77777777" w:rsidR="008F5053" w:rsidRDefault="008F5053" w:rsidP="004548AC">
      <w:pPr>
        <w:pStyle w:val="URSNormal"/>
      </w:pPr>
      <w:r>
        <w:t>There are also several parameters that define characteristics of the compressor stage.</w:t>
      </w:r>
    </w:p>
    <w:p w14:paraId="09315F17" w14:textId="77777777" w:rsidR="008F5053" w:rsidRDefault="008F5053" w:rsidP="002C1751">
      <w:pPr>
        <w:pStyle w:val="URSNormalBullet1"/>
      </w:pPr>
      <w:r>
        <w:t>Diffuser type (diffuser_type)</w:t>
      </w:r>
    </w:p>
    <w:p w14:paraId="4619AAA1" w14:textId="77777777" w:rsidR="008F5053" w:rsidRDefault="008F5053" w:rsidP="002C1751">
      <w:pPr>
        <w:pStyle w:val="URSNormalBullet1"/>
      </w:pPr>
      <w:r>
        <w:t>Impeller type (impeller_type)</w:t>
      </w:r>
    </w:p>
    <w:p w14:paraId="61B3C1F2" w14:textId="77777777" w:rsidR="008F5053" w:rsidRDefault="008F5053" w:rsidP="002C1751">
      <w:pPr>
        <w:pStyle w:val="URSNormalBullet1"/>
      </w:pPr>
      <w:r>
        <w:t>Driver efficiency (eff_drive)</w:t>
      </w:r>
    </w:p>
    <w:p w14:paraId="48244A7D" w14:textId="77777777" w:rsidR="008F5053" w:rsidRDefault="008F5053" w:rsidP="002C1751">
      <w:pPr>
        <w:pStyle w:val="URSNormalBullet1"/>
      </w:pPr>
      <w:r>
        <w:t>Mechanical efficiency (eff_mech)</w:t>
      </w:r>
    </w:p>
    <w:p w14:paraId="4A690873" w14:textId="77777777" w:rsidR="008F5053" w:rsidRDefault="008F5053" w:rsidP="004548AC">
      <w:pPr>
        <w:pStyle w:val="URSNormal"/>
      </w:pPr>
      <w:r>
        <w:t>The variables that should be fixed depend on the compressor configuration.</w:t>
      </w:r>
    </w:p>
    <w:p w14:paraId="3A75F3F4" w14:textId="77777777" w:rsidR="008F5053" w:rsidRDefault="008F5053" w:rsidP="004548AC">
      <w:pPr>
        <w:pStyle w:val="URSHeadingsNumberedLeft22"/>
      </w:pPr>
      <w:bookmarkStart w:id="745" w:name="_Toc335724016"/>
      <w:bookmarkStart w:id="746" w:name="_Toc400906917"/>
      <w:bookmarkStart w:id="747" w:name="_Toc435641613"/>
      <w:r>
        <w:t>Intercoolers</w:t>
      </w:r>
      <w:bookmarkEnd w:id="745"/>
      <w:bookmarkEnd w:id="746"/>
      <w:bookmarkEnd w:id="747"/>
    </w:p>
    <w:p w14:paraId="5A1C98C1" w14:textId="4B9C6D1D" w:rsidR="008F5053" w:rsidRDefault="008F5053" w:rsidP="004548AC">
      <w:pPr>
        <w:pStyle w:val="URSNormal"/>
      </w:pPr>
      <w:r>
        <w:t xml:space="preserve">The intercoolers are modeled as flash stages using the </w:t>
      </w:r>
      <w:r w:rsidR="00F06AB1">
        <w:t>“</w:t>
      </w:r>
      <w:r>
        <w:t>Flash_Stage</w:t>
      </w:r>
      <w:r w:rsidR="00F06AB1">
        <w:t>”</w:t>
      </w:r>
      <w:r>
        <w:t xml:space="preserve"> model, which is provided in the ACM files. Assuming the inlet stream is known, the flash stage has two degrees of freedom. For intercoolers, temperature and pressure are usually fixed. A pressure drop at the flowsheet level can be used to set the discharge pressure of a flash stage. To set the temperature and pressure, fix the temperature and pressure of either the liquid or vapor outlet port. The liquid stream is the water knockout.</w:t>
      </w:r>
    </w:p>
    <w:p w14:paraId="161CF809" w14:textId="77777777" w:rsidR="008F5053" w:rsidRDefault="008F5053" w:rsidP="00844D5A">
      <w:pPr>
        <w:pStyle w:val="URSHeadingsNumberedLeft22"/>
        <w:pageBreakBefore/>
      </w:pPr>
      <w:bookmarkStart w:id="748" w:name="_Toc335724017"/>
      <w:bookmarkStart w:id="749" w:name="_Toc400906918"/>
      <w:bookmarkStart w:id="750" w:name="_Toc435641614"/>
      <w:r>
        <w:lastRenderedPageBreak/>
        <w:t>Multistage Compressor Models</w:t>
      </w:r>
      <w:bookmarkEnd w:id="748"/>
      <w:bookmarkEnd w:id="749"/>
      <w:bookmarkEnd w:id="750"/>
    </w:p>
    <w:p w14:paraId="70643587" w14:textId="26FEA836" w:rsidR="008F5053" w:rsidRDefault="008F5053" w:rsidP="004548AC">
      <w:pPr>
        <w:pStyle w:val="URSNormal"/>
      </w:pPr>
      <w:r>
        <w:t>There are two multistage compressor models (</w:t>
      </w:r>
      <w:r w:rsidR="00F06AB1">
        <w:t>“</w:t>
      </w:r>
      <w:r>
        <w:t>CompInline</w:t>
      </w:r>
      <w:r w:rsidR="00F06AB1">
        <w:t>”</w:t>
      </w:r>
      <w:r>
        <w:t xml:space="preserve"> and </w:t>
      </w:r>
      <w:r w:rsidR="00F06AB1">
        <w:t>“</w:t>
      </w:r>
      <w:r>
        <w:t>CompIntegralGear</w:t>
      </w:r>
      <w:r w:rsidR="00F06AB1">
        <w:t>”</w:t>
      </w:r>
      <w:r>
        <w:t>) provided in the ACM files. Both models include an array of compressor stages. The integral gear compressor model contains a series of compressor stages, and each stage is followed by an intercooler. An intercooler may be disabled by setting the heat flow and pressure drop to zero. The inline compressor model contains only a series of compressor stages and no intercoolers.</w:t>
      </w:r>
    </w:p>
    <w:p w14:paraId="26B41180" w14:textId="5EFF68EE" w:rsidR="008F5053" w:rsidRDefault="008F5053" w:rsidP="004548AC">
      <w:pPr>
        <w:pStyle w:val="URSNormal"/>
      </w:pPr>
      <w:r>
        <w:t>Multiple multistage models can be combined to form a complete compressor model. For inline compressors, two or three inline sections may be separated by intercoolers. For integral gear compressors, there may be a compressor section before and after a drier.</w:t>
      </w:r>
    </w:p>
    <w:p w14:paraId="35886E12" w14:textId="6FD45E4B" w:rsidR="008F5053" w:rsidRDefault="008F5053" w:rsidP="004548AC">
      <w:pPr>
        <w:pStyle w:val="URSNormal"/>
      </w:pPr>
      <w:r>
        <w:t>The multistage compressor models calculate the maximum impeller tip Ma number for each stage. Both multistage models have a parameter that allows the first stage number to be set. If a compressor model is made of several multistage sections, this can be used so the models know the correct stage number.</w:t>
      </w:r>
    </w:p>
    <w:p w14:paraId="0E1AA03D" w14:textId="77777777" w:rsidR="008F5053" w:rsidRDefault="008F5053" w:rsidP="004548AC">
      <w:pPr>
        <w:pStyle w:val="URSNormal"/>
      </w:pPr>
      <w:r>
        <w:t>Several special forms for the multistage compressor models make it easier to find variables.</w:t>
      </w:r>
    </w:p>
    <w:p w14:paraId="4AE09B91" w14:textId="77777777" w:rsidR="008F5053" w:rsidRDefault="008F5053" w:rsidP="002C1751">
      <w:pPr>
        <w:pStyle w:val="URSNormalBullet1"/>
      </w:pPr>
      <w:r>
        <w:t>Dimensionless – mass flow coefficients for each stage</w:t>
      </w:r>
    </w:p>
    <w:p w14:paraId="25BCF247" w14:textId="77777777" w:rsidR="008F5053" w:rsidRDefault="008F5053" w:rsidP="002C1751">
      <w:pPr>
        <w:pStyle w:val="URSNormalBullet1"/>
      </w:pPr>
      <w:r>
        <w:t>Efficiency – polytropic, adiabatic, driver, and mechanical efficiencies for each stage</w:t>
      </w:r>
    </w:p>
    <w:p w14:paraId="5CA75725" w14:textId="77777777" w:rsidR="008F5053" w:rsidRDefault="008F5053" w:rsidP="002C1751">
      <w:pPr>
        <w:pStyle w:val="URSNormalBullet1"/>
      </w:pPr>
      <w:r>
        <w:t>Impeller_Diffuser – the impeller and diffuser type for each stage</w:t>
      </w:r>
    </w:p>
    <w:p w14:paraId="1AC71FFA" w14:textId="77777777" w:rsidR="008F5053" w:rsidRDefault="008F5053" w:rsidP="002C1751">
      <w:pPr>
        <w:pStyle w:val="URSNormalBullet1"/>
      </w:pPr>
      <w:r>
        <w:t>Power – fluid and electric power for each stage</w:t>
      </w:r>
    </w:p>
    <w:p w14:paraId="6422851F" w14:textId="77777777" w:rsidR="008F5053" w:rsidRDefault="008F5053" w:rsidP="002C1751">
      <w:pPr>
        <w:pStyle w:val="URSNormalBullet1"/>
      </w:pPr>
      <w:r>
        <w:t>Speed – rotation speed, tip speed, and Ma for each stage, as well as limits for Ma and tip speed</w:t>
      </w:r>
    </w:p>
    <w:p w14:paraId="1B59E528" w14:textId="77777777" w:rsidR="008F5053" w:rsidRDefault="008F5053" w:rsidP="002C1751">
      <w:pPr>
        <w:pStyle w:val="URSNormalBullet1"/>
      </w:pPr>
      <w:r>
        <w:t>TPQ – temperature, pressure, and heat transfer into and out of each stage and intercooler, as well as pressure drop, for intercoolers in integral gear models</w:t>
      </w:r>
    </w:p>
    <w:p w14:paraId="6EAC5E90" w14:textId="22F82FC9" w:rsidR="008F5053" w:rsidRDefault="008F5053" w:rsidP="004548AC">
      <w:pPr>
        <w:pStyle w:val="URSNormal"/>
      </w:pPr>
      <w:r>
        <w:t xml:space="preserve">The integral gear model sets the rotation speed of the even numbered stages to be equal to the odd stage before them. This leaves the odd stages with two degrees of freedom and the even stages with one. The mass flow coefficient can be set in the odd stages to provide near optimal efficiency. The impeller tip speed or Ma numbers can get the desired discharge pressure. The constraints listed in Section 2.3 </w:t>
      </w:r>
      <w:r w:rsidR="00F06AB1">
        <w:t xml:space="preserve">Constraints </w:t>
      </w:r>
      <w:r>
        <w:t>must be checked to ensure the result is feasible. Pressure ratio can be increased at the expense of efficiency by lowering mass flow coefficients. If the desired outlet pressure cannot be achieved without violating constraints, the number of stages must be increased. The intercoolers are specified by a pressure drop and temperature. If an intercooler is not needed at a particular location, the heat flow and pressure drop can be set to zero.</w:t>
      </w:r>
    </w:p>
    <w:p w14:paraId="5E2E10B0" w14:textId="43256163" w:rsidR="008F5053" w:rsidRDefault="008F5053" w:rsidP="004548AC">
      <w:pPr>
        <w:pStyle w:val="URSNormal"/>
      </w:pPr>
      <w:r>
        <w:t xml:space="preserve">The inline model sets the radius and rotation speed of all stages equal to the first stage. Only the first stage has </w:t>
      </w:r>
      <w:r w:rsidRPr="004548AC">
        <w:rPr>
          <w:rStyle w:val="URSNormalChar"/>
        </w:rPr>
        <w:t>two</w:t>
      </w:r>
      <w:r>
        <w:t xml:space="preserve"> degrees of freedom, and the rest are specified by that. An inline compressor can be constructed of multiple inline models with intercoolers between.</w:t>
      </w:r>
    </w:p>
    <w:p w14:paraId="284305A8" w14:textId="77777777" w:rsidR="008F5053" w:rsidRDefault="008F5053" w:rsidP="004548AC">
      <w:pPr>
        <w:pStyle w:val="URSHeadingsNumberedLeft22"/>
      </w:pPr>
      <w:bookmarkStart w:id="751" w:name="_Toc335724018"/>
      <w:bookmarkStart w:id="752" w:name="_Toc400906919"/>
      <w:bookmarkStart w:id="753" w:name="_Toc435641615"/>
      <w:r>
        <w:t>Multistage Flash Model</w:t>
      </w:r>
      <w:bookmarkEnd w:id="751"/>
      <w:bookmarkEnd w:id="752"/>
      <w:bookmarkEnd w:id="753"/>
    </w:p>
    <w:p w14:paraId="2E3CD014" w14:textId="7B483E0D" w:rsidR="008F5053" w:rsidRDefault="008F5053" w:rsidP="004548AC">
      <w:pPr>
        <w:pStyle w:val="URSNormal"/>
      </w:pPr>
      <w:r>
        <w:t>The multistage flash models are used to simulate equilibrium stages for separation columns. The number of stages is a parameter in the model. Inlets can be added to any stage, and there is a gas outlet at the first (top) stage and a liquid outlet at the last (bottom) stage. A stage can act as a reboiler or condenser by setting the temperature or heat flow for the stage. Most stages will be adiabatic so the heat flow can be set to zero. To get the flash stages to converge for the first time, it is better to fix the temperature. After the model converges with the fixed temperature, the temperature variable can be freed and the heat transfer can be fixed.</w:t>
      </w:r>
    </w:p>
    <w:p w14:paraId="6E076522" w14:textId="77777777" w:rsidR="008F5053" w:rsidRDefault="008F5053" w:rsidP="004548AC">
      <w:pPr>
        <w:pStyle w:val="URSHeadingsNumberedLeft22"/>
      </w:pPr>
      <w:bookmarkStart w:id="754" w:name="_Toc335724019"/>
      <w:bookmarkStart w:id="755" w:name="_Toc400906920"/>
      <w:bookmarkStart w:id="756" w:name="_Toc435641616"/>
      <w:r>
        <w:lastRenderedPageBreak/>
        <w:t>Integral Gear Compressor with Drier Simulation</w:t>
      </w:r>
      <w:bookmarkEnd w:id="754"/>
      <w:bookmarkEnd w:id="755"/>
      <w:bookmarkEnd w:id="756"/>
    </w:p>
    <w:p w14:paraId="2CBFA956" w14:textId="63E7C146" w:rsidR="008F5053" w:rsidRDefault="008F5053" w:rsidP="004548AC">
      <w:pPr>
        <w:pStyle w:val="URSNormal"/>
      </w:pPr>
      <w:r>
        <w:t>Figure</w:t>
      </w:r>
      <w:r w:rsidR="00862561">
        <w:t xml:space="preserve"> </w:t>
      </w:r>
      <w:r w:rsidR="00992A15">
        <w:t>74</w:t>
      </w:r>
      <w:r>
        <w:t xml:space="preserve"> shows the ACM flowsheet for the integral gear compressor with a TEG drier, which is contained in the </w:t>
      </w:r>
      <w:r w:rsidR="00E17115">
        <w:t>“</w:t>
      </w:r>
      <w:r>
        <w:t>CompIG.acmf</w:t>
      </w:r>
      <w:r w:rsidR="00E17115">
        <w:t>”</w:t>
      </w:r>
      <w:r>
        <w:t xml:space="preserve"> file.</w:t>
      </w:r>
    </w:p>
    <w:p w14:paraId="4FD015F1" w14:textId="77777777" w:rsidR="008F5053" w:rsidRDefault="008F5053" w:rsidP="008C319F">
      <w:pPr>
        <w:pStyle w:val="URSFigurePhotoCenter"/>
      </w:pPr>
      <w:r>
        <w:drawing>
          <wp:inline distT="0" distB="0" distL="0" distR="0" wp14:anchorId="3719EF72" wp14:editId="7903BFA1">
            <wp:extent cx="5936615" cy="3398520"/>
            <wp:effectExtent l="19050" t="0" r="6985" b="0"/>
            <wp:docPr id="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5"/>
                    <a:srcRect/>
                    <a:stretch>
                      <a:fillRect/>
                    </a:stretch>
                  </pic:blipFill>
                  <pic:spPr bwMode="auto">
                    <a:xfrm>
                      <a:off x="0" y="0"/>
                      <a:ext cx="5936615" cy="3398520"/>
                    </a:xfrm>
                    <a:prstGeom prst="rect">
                      <a:avLst/>
                    </a:prstGeom>
                    <a:noFill/>
                    <a:ln w="9525">
                      <a:noFill/>
                      <a:miter lim="800000"/>
                      <a:headEnd/>
                      <a:tailEnd/>
                    </a:ln>
                  </pic:spPr>
                </pic:pic>
              </a:graphicData>
            </a:graphic>
          </wp:inline>
        </w:drawing>
      </w:r>
    </w:p>
    <w:p w14:paraId="7CE6A640" w14:textId="11765CEA" w:rsidR="008F5053" w:rsidRDefault="008F5053" w:rsidP="008C319F">
      <w:pPr>
        <w:pStyle w:val="URSCaptionFigure"/>
      </w:pPr>
      <w:bookmarkStart w:id="757" w:name="_Toc432672548"/>
      <w:bookmarkStart w:id="758" w:name="_Toc435641698"/>
      <w:r>
        <w:t xml:space="preserve">Figure </w:t>
      </w:r>
      <w:fldSimple w:instr=" SEQ Figure \* ARABIC ">
        <w:r w:rsidR="0016126C">
          <w:rPr>
            <w:noProof/>
          </w:rPr>
          <w:t>74</w:t>
        </w:r>
      </w:fldSimple>
      <w:r>
        <w:t xml:space="preserve">: ACM </w:t>
      </w:r>
      <w:r w:rsidR="00E17115">
        <w:t>f</w:t>
      </w:r>
      <w:r>
        <w:t xml:space="preserve">lowsheet for an </w:t>
      </w:r>
      <w:r w:rsidR="00E17115">
        <w:t>integral gear compressor with drier</w:t>
      </w:r>
      <w:bookmarkEnd w:id="757"/>
      <w:r w:rsidR="00E17115">
        <w:t>.</w:t>
      </w:r>
      <w:bookmarkEnd w:id="758"/>
    </w:p>
    <w:p w14:paraId="3784CE13" w14:textId="6B7F66FC" w:rsidR="008F5053" w:rsidRDefault="008F5053" w:rsidP="004548AC">
      <w:pPr>
        <w:pStyle w:val="URSNormal"/>
      </w:pPr>
      <w:r>
        <w:t>The flowsheet consists of two compressor sections with a TEG drying system between. The simulation is configured for a typical CO</w:t>
      </w:r>
      <w:r w:rsidRPr="004A12FB">
        <w:rPr>
          <w:vertAlign w:val="subscript"/>
        </w:rPr>
        <w:t>2</w:t>
      </w:r>
      <w:r>
        <w:t xml:space="preserve"> stream from a solid sorbent process. The flow rate is about half the CO</w:t>
      </w:r>
      <w:r w:rsidRPr="004A12FB">
        <w:rPr>
          <w:vertAlign w:val="subscript"/>
        </w:rPr>
        <w:t>2</w:t>
      </w:r>
      <w:r>
        <w:t xml:space="preserve"> captured from a 650 MW power plant at 90% capture; this size of compressor would be commercially available.</w:t>
      </w:r>
    </w:p>
    <w:p w14:paraId="1A512AF0" w14:textId="392C3C03" w:rsidR="008F5053" w:rsidRDefault="008F5053" w:rsidP="004548AC">
      <w:pPr>
        <w:pStyle w:val="URSNormal"/>
      </w:pPr>
      <w:r>
        <w:t>The first compressor section consists of six stages with intercooling after each stage. Water knockout streams are attached to each intercooler. The second compressor section after the drier has two stages and no intercooler. There is an after-cooler after the last stage, which should supply enough heat for the regenerator in the drying system.</w:t>
      </w:r>
    </w:p>
    <w:p w14:paraId="36E901A5" w14:textId="0E5B6EC0" w:rsidR="008F5053" w:rsidRDefault="008F5053" w:rsidP="004548AC">
      <w:pPr>
        <w:pStyle w:val="URSNormal"/>
      </w:pPr>
      <w:r>
        <w:t>The mass flow coefficients for the odd compressor stages were set to 0.09, providing good efficiency and allowing pressure ratios high enough to obtain the required discharge pressure of 2216 psia. The first compressor stage speed is limited by stress on the impeller. The remaining stage speeds are limited by the impeller tip Ma number. To determine the tip speed for the first stage and Ma for the remaining stages, equations at the flowsheet level were used that set the tip speed or Ma equal to some fraction of their maximum. The fraction was determined to produce the correct discharge pressure. In this case, the fraction for first-stage tip speed and Ma for the rest of the stages was 0.9965. If the fraction is greater than 1, there is a constraint violation. Either the mass flow coefficients can be lowered or more stages can be added if needed.</w:t>
      </w:r>
    </w:p>
    <w:p w14:paraId="6B49B1BC" w14:textId="2D0A2B8A" w:rsidR="008F5053" w:rsidRDefault="008F5053" w:rsidP="00E17115">
      <w:pPr>
        <w:pStyle w:val="URSNormal"/>
        <w:pageBreakBefore/>
      </w:pPr>
      <w:r>
        <w:lastRenderedPageBreak/>
        <w:t xml:space="preserve">The flowsheet variables </w:t>
      </w:r>
      <w:r w:rsidR="00E17115">
        <w:t>“</w:t>
      </w:r>
      <w:r>
        <w:t>teg_flow</w:t>
      </w:r>
      <w:r w:rsidR="00E17115">
        <w:t>”</w:t>
      </w:r>
      <w:r>
        <w:t xml:space="preserve"> and </w:t>
      </w:r>
      <w:r w:rsidR="00E17115">
        <w:t>“</w:t>
      </w:r>
      <w:r>
        <w:t>water_content</w:t>
      </w:r>
      <w:r w:rsidR="00E17115">
        <w:t>”</w:t>
      </w:r>
      <w:r>
        <w:t xml:space="preserve"> are used to control the water content of the CO</w:t>
      </w:r>
      <w:r w:rsidRPr="00E65A21">
        <w:rPr>
          <w:vertAlign w:val="subscript"/>
        </w:rPr>
        <w:t>2</w:t>
      </w:r>
      <w:r>
        <w:t xml:space="preserve"> leaving the compressor. The TEG solvent flow rate is calculated to get the desired water content. The CO</w:t>
      </w:r>
      <w:r w:rsidRPr="00E65A21">
        <w:rPr>
          <w:vertAlign w:val="subscript"/>
        </w:rPr>
        <w:t>2</w:t>
      </w:r>
      <w:r>
        <w:t xml:space="preserve"> pressure into the absorber column is about 860 psia in this case. In the absorber, the CO</w:t>
      </w:r>
      <w:r w:rsidRPr="00E65A21">
        <w:rPr>
          <w:vertAlign w:val="subscript"/>
        </w:rPr>
        <w:t>2</w:t>
      </w:r>
      <w:r>
        <w:t xml:space="preserve"> and water are absorbed by the TEG solvent. The absorber consists of five equilibrium stages.</w:t>
      </w:r>
    </w:p>
    <w:p w14:paraId="45E17ACE" w14:textId="5AE271EC" w:rsidR="008F5053" w:rsidRDefault="008F5053" w:rsidP="004548AC">
      <w:pPr>
        <w:pStyle w:val="URSNormal"/>
      </w:pPr>
      <w:r>
        <w:t>After leaving the absorber, the rich solvent gets heated by the lean solvent leaving the regenerator. The rich solvent is fed directly to the reboiler, which is operated at 250</w:t>
      </w:r>
      <w:r w:rsidR="00E17115">
        <w:t>°</w:t>
      </w:r>
      <w:r>
        <w:t>F and 16 psia. The large pressure drop causes CO</w:t>
      </w:r>
      <w:r w:rsidRPr="005F4A86">
        <w:rPr>
          <w:vertAlign w:val="subscript"/>
        </w:rPr>
        <w:t>2</w:t>
      </w:r>
      <w:r>
        <w:t xml:space="preserve"> and water to be desorbed from the solvent. Only one equilibrium stage is required for the regenerator. The regenerator contains two stages, but the second stage does not do anything. The CO</w:t>
      </w:r>
      <w:r w:rsidRPr="005F4A86">
        <w:rPr>
          <w:vertAlign w:val="subscript"/>
        </w:rPr>
        <w:t>2</w:t>
      </w:r>
      <w:r>
        <w:t xml:space="preserve"> and water then go to a condenser where most of the water is removed, and the saturated CO</w:t>
      </w:r>
      <w:r w:rsidRPr="005F4A86">
        <w:rPr>
          <w:vertAlign w:val="subscript"/>
        </w:rPr>
        <w:t>2</w:t>
      </w:r>
      <w:r>
        <w:t xml:space="preserve"> is recycled to the compressor inlet. Some TEG is lost in the drying process, so there is a TEG make-up stream.</w:t>
      </w:r>
    </w:p>
    <w:p w14:paraId="76311430" w14:textId="77777777" w:rsidR="008F5053" w:rsidRPr="00331027" w:rsidRDefault="008F5053" w:rsidP="004548AC">
      <w:pPr>
        <w:pStyle w:val="URSHeadingsNumberedLeft22"/>
      </w:pPr>
      <w:bookmarkStart w:id="759" w:name="_Toc335724020"/>
      <w:bookmarkStart w:id="760" w:name="_Toc400906921"/>
      <w:bookmarkStart w:id="761" w:name="_Toc435641617"/>
      <w:r>
        <w:t>Inline Compressor with Drier Simulation</w:t>
      </w:r>
      <w:bookmarkEnd w:id="759"/>
      <w:bookmarkEnd w:id="760"/>
      <w:bookmarkEnd w:id="761"/>
    </w:p>
    <w:p w14:paraId="53E07018" w14:textId="1D8C891A" w:rsidR="008F5053" w:rsidRPr="00C6398B" w:rsidRDefault="008F5053" w:rsidP="004548AC">
      <w:pPr>
        <w:pStyle w:val="URSNormal"/>
      </w:pPr>
      <w:r>
        <w:t>Figure</w:t>
      </w:r>
      <w:r w:rsidR="00862561">
        <w:t xml:space="preserve"> </w:t>
      </w:r>
      <w:r w:rsidR="00992A15">
        <w:t>75</w:t>
      </w:r>
      <w:r>
        <w:t xml:space="preserve"> shows the ACM flowsheet for the inline compressor with TEG drier simulation, which is contained in the </w:t>
      </w:r>
      <w:r w:rsidR="00E17115">
        <w:t>“</w:t>
      </w:r>
      <w:r>
        <w:t>CompInline.acmf</w:t>
      </w:r>
      <w:r w:rsidR="00E17115">
        <w:t>”</w:t>
      </w:r>
      <w:r>
        <w:t xml:space="preserve"> file.</w:t>
      </w:r>
    </w:p>
    <w:p w14:paraId="64392FE5" w14:textId="77777777" w:rsidR="008F5053" w:rsidRDefault="008F5053" w:rsidP="008C319F">
      <w:pPr>
        <w:pStyle w:val="URSFigurePhotoCenter"/>
      </w:pPr>
      <w:r>
        <w:drawing>
          <wp:inline distT="0" distB="0" distL="0" distR="0" wp14:anchorId="1FDB6DD0" wp14:editId="19AAF27C">
            <wp:extent cx="5362122" cy="2834640"/>
            <wp:effectExtent l="0" t="0" r="0" b="3810"/>
            <wp:docPr id="5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6"/>
                    <a:srcRect/>
                    <a:stretch>
                      <a:fillRect/>
                    </a:stretch>
                  </pic:blipFill>
                  <pic:spPr bwMode="auto">
                    <a:xfrm>
                      <a:off x="0" y="0"/>
                      <a:ext cx="5362122" cy="2834640"/>
                    </a:xfrm>
                    <a:prstGeom prst="rect">
                      <a:avLst/>
                    </a:prstGeom>
                    <a:noFill/>
                    <a:ln w="9525">
                      <a:noFill/>
                      <a:miter lim="800000"/>
                      <a:headEnd/>
                      <a:tailEnd/>
                    </a:ln>
                  </pic:spPr>
                </pic:pic>
              </a:graphicData>
            </a:graphic>
          </wp:inline>
        </w:drawing>
      </w:r>
    </w:p>
    <w:p w14:paraId="00EF429B" w14:textId="23FE4ACA" w:rsidR="008F5053" w:rsidRDefault="008F5053" w:rsidP="008C319F">
      <w:pPr>
        <w:pStyle w:val="URSCaptionFigure"/>
      </w:pPr>
      <w:bookmarkStart w:id="762" w:name="_Toc432672549"/>
      <w:bookmarkStart w:id="763" w:name="_Toc435641699"/>
      <w:r>
        <w:t xml:space="preserve">Figure </w:t>
      </w:r>
      <w:fldSimple w:instr=" SEQ Figure \* ARABIC ">
        <w:r w:rsidR="0016126C">
          <w:rPr>
            <w:noProof/>
          </w:rPr>
          <w:t>75</w:t>
        </w:r>
      </w:fldSimple>
      <w:r>
        <w:t xml:space="preserve">: ACM </w:t>
      </w:r>
      <w:r w:rsidR="00E17115">
        <w:t>flowsheet for an inline compressor with drier</w:t>
      </w:r>
      <w:bookmarkEnd w:id="762"/>
      <w:r w:rsidR="00E17115">
        <w:t>.</w:t>
      </w:r>
      <w:bookmarkEnd w:id="763"/>
    </w:p>
    <w:p w14:paraId="75DAE2B0" w14:textId="6D88002C" w:rsidR="008F5053" w:rsidRDefault="008F5053" w:rsidP="004548AC">
      <w:pPr>
        <w:pStyle w:val="URSNormal"/>
      </w:pPr>
      <w:r>
        <w:t>The inline compressor model has the same drying section as the integral gear compressor, but the absorber operates at 710 psia due to its placement in the compressor train. The feed is the same as the integral gear model.</w:t>
      </w:r>
    </w:p>
    <w:p w14:paraId="0D16D9AB" w14:textId="711D693B" w:rsidR="008F5053" w:rsidRDefault="008F5053" w:rsidP="004548AC">
      <w:pPr>
        <w:pStyle w:val="URSNormal"/>
      </w:pPr>
      <w:r>
        <w:t>The inline compressor consists of three inline sections. The first section has three stages, the second section has four stages, and the third section after the drier has three stages. There are no intercoolers in inline sections, but there are intercoolers between sections. A gear box between each section allows them to operate at different speeds. The mass flow coefficient for the first stage in each section was set to 0.11, 0.12, and 0.12. The higher mass flow coefficients provide a better efficiency over the whole section.</w:t>
      </w:r>
    </w:p>
    <w:p w14:paraId="348FE6DE" w14:textId="6A8C97D1" w:rsidR="008F5053" w:rsidRDefault="008F5053" w:rsidP="004548AC">
      <w:pPr>
        <w:pStyle w:val="URSNormal"/>
      </w:pPr>
      <w:r>
        <w:t>The compressor speed in the first section is limited by impeller stress. The speed of the second section is limited by the Ma number, and the last section is limited by the maximum rotation speed. The rotation speed of the last section is set to 20,000 rpm. The first and second sections are set to a fraction of the maximum impeller tip speed and Ma number respectively. The fraction of the maximum is calculated to produce the required discharge pressure. The fraction is 0.9964.</w:t>
      </w:r>
    </w:p>
    <w:p w14:paraId="0F989FAE" w14:textId="77777777" w:rsidR="008F5053" w:rsidRDefault="008F5053" w:rsidP="004548AC">
      <w:pPr>
        <w:pStyle w:val="URSHeadingsNumberedLeft"/>
      </w:pPr>
      <w:bookmarkStart w:id="764" w:name="_Toc335724021"/>
      <w:bookmarkStart w:id="765" w:name="_Toc400906922"/>
      <w:bookmarkStart w:id="766" w:name="_Toc435641618"/>
      <w:r>
        <w:lastRenderedPageBreak/>
        <w:t>Results</w:t>
      </w:r>
      <w:bookmarkEnd w:id="764"/>
      <w:bookmarkEnd w:id="765"/>
      <w:bookmarkEnd w:id="766"/>
    </w:p>
    <w:p w14:paraId="6D327F32" w14:textId="2612AA18" w:rsidR="008F5053" w:rsidRDefault="008F5053" w:rsidP="004548AC">
      <w:pPr>
        <w:pStyle w:val="URSNormal"/>
      </w:pPr>
      <w:r>
        <w:t>This section provides some simulation results. First, the simulation results are validated by comparison to typical industrial compressors. Then results for the integral gear and inline compressor configurations are compared for a typical CO</w:t>
      </w:r>
      <w:r w:rsidRPr="00607C0C">
        <w:rPr>
          <w:vertAlign w:val="subscript"/>
        </w:rPr>
        <w:t>2</w:t>
      </w:r>
      <w:r>
        <w:t xml:space="preserve"> stream from a solid sorbent process.</w:t>
      </w:r>
    </w:p>
    <w:p w14:paraId="454688B7" w14:textId="77777777" w:rsidR="008F5053" w:rsidRDefault="008F5053" w:rsidP="004548AC">
      <w:pPr>
        <w:pStyle w:val="URSHeadingsNumberedLeft22"/>
      </w:pPr>
      <w:bookmarkStart w:id="767" w:name="_Toc335724022"/>
      <w:bookmarkStart w:id="768" w:name="_Toc400906923"/>
      <w:bookmarkStart w:id="769" w:name="_Toc435641619"/>
      <w:r>
        <w:t>Validation</w:t>
      </w:r>
      <w:bookmarkEnd w:id="767"/>
      <w:bookmarkEnd w:id="768"/>
      <w:bookmarkEnd w:id="769"/>
    </w:p>
    <w:p w14:paraId="3DF7AF85" w14:textId="61B4BB97" w:rsidR="008F5053" w:rsidRDefault="008F5053" w:rsidP="004548AC">
      <w:pPr>
        <w:pStyle w:val="URSNormal"/>
      </w:pPr>
      <w:r>
        <w:t xml:space="preserve">The compressor model was validated by comparing results to typical industrial integral gear compressors. Four compressors were examined and are summarized </w:t>
      </w:r>
      <w:r w:rsidRPr="005F2ACE">
        <w:t>in Table</w:t>
      </w:r>
      <w:r w:rsidR="0071791F">
        <w:t xml:space="preserve"> </w:t>
      </w:r>
      <w:r w:rsidRPr="005F2ACE">
        <w:t>3</w:t>
      </w:r>
      <w:r w:rsidR="00985D06">
        <w:t>7</w:t>
      </w:r>
      <w:r>
        <w:t>. The comparison was done in two ways. First (case a), the results were compared with the model compressor stages set to the same diameter and rotation speed as the compressor quotes; in this case, the discharge pressure from the simulation does not necessarily match the quote. In the second comparison (case b), a compressor was designed to produce the specified outlet pressure by setting the mass flow coefficient of every other stage and setting the Ma number of each stage to some fraction of the maximum, which was determined to produce the required discharge pressure; in this case, the rotation speed and diameter do not necessarily match the quotes. Information about intercooling in the last one or two stages was incomplete, which has some effect on the results, most significantly on the discharge temperatures.</w:t>
      </w:r>
    </w:p>
    <w:p w14:paraId="62154F64" w14:textId="77777777" w:rsidR="008F5053" w:rsidRPr="005F2ACE" w:rsidRDefault="008F5053" w:rsidP="008C319F">
      <w:pPr>
        <w:pStyle w:val="URSCaptionTable"/>
      </w:pPr>
      <w:bookmarkStart w:id="770" w:name="_Toc432672564"/>
      <w:bookmarkStart w:id="771" w:name="_Toc435641748"/>
      <w:r w:rsidRPr="005F2ACE">
        <w:t xml:space="preserve">Table </w:t>
      </w:r>
      <w:fldSimple w:instr=" SEQ Table \* ARABIC ">
        <w:r w:rsidR="0016126C">
          <w:rPr>
            <w:noProof/>
          </w:rPr>
          <w:t>37</w:t>
        </w:r>
      </w:fldSimple>
      <w:r w:rsidRPr="005F2ACE">
        <w:t>: Compressor Specifications</w:t>
      </w:r>
      <w:bookmarkEnd w:id="770"/>
      <w:bookmarkEnd w:id="771"/>
    </w:p>
    <w:tbl>
      <w:tblPr>
        <w:tblStyle w:val="TableGrid"/>
        <w:tblW w:w="0" w:type="auto"/>
        <w:jc w:val="center"/>
        <w:tblLook w:val="04A0" w:firstRow="1" w:lastRow="0" w:firstColumn="1" w:lastColumn="0" w:noHBand="0" w:noVBand="1"/>
      </w:tblPr>
      <w:tblGrid>
        <w:gridCol w:w="1615"/>
        <w:gridCol w:w="1260"/>
        <w:gridCol w:w="990"/>
        <w:gridCol w:w="1184"/>
      </w:tblGrid>
      <w:tr w:rsidR="008F5053" w14:paraId="108BB0E1" w14:textId="77777777" w:rsidTr="008C319F">
        <w:trPr>
          <w:cantSplit/>
          <w:tblHeader/>
          <w:jc w:val="center"/>
        </w:trPr>
        <w:tc>
          <w:tcPr>
            <w:tcW w:w="1615" w:type="dxa"/>
            <w:tcBorders>
              <w:right w:val="single" w:sz="4" w:space="0" w:color="FFFFFF" w:themeColor="background1"/>
            </w:tcBorders>
            <w:shd w:val="clear" w:color="auto" w:fill="365F91" w:themeFill="accent1" w:themeFillShade="BF"/>
            <w:vAlign w:val="center"/>
          </w:tcPr>
          <w:p w14:paraId="66939381" w14:textId="77777777" w:rsidR="008F5053" w:rsidRPr="00607C0C" w:rsidRDefault="008F5053" w:rsidP="008C319F">
            <w:pPr>
              <w:pStyle w:val="URSTableHeaderTextWhite"/>
            </w:pPr>
            <w:r>
              <w:t>Compressor</w:t>
            </w:r>
          </w:p>
        </w:tc>
        <w:tc>
          <w:tcPr>
            <w:tcW w:w="1260" w:type="dxa"/>
            <w:tcBorders>
              <w:left w:val="single" w:sz="4" w:space="0" w:color="FFFFFF" w:themeColor="background1"/>
              <w:right w:val="single" w:sz="4" w:space="0" w:color="FFFFFF" w:themeColor="background1"/>
            </w:tcBorders>
            <w:shd w:val="clear" w:color="auto" w:fill="365F91" w:themeFill="accent1" w:themeFillShade="BF"/>
            <w:vAlign w:val="center"/>
          </w:tcPr>
          <w:p w14:paraId="468EB672" w14:textId="77777777" w:rsidR="008F5053" w:rsidRPr="00607C0C" w:rsidRDefault="008F5053" w:rsidP="008C319F">
            <w:pPr>
              <w:pStyle w:val="URSTableHeaderTextWhite"/>
              <w:jc w:val="right"/>
            </w:pPr>
            <w:r>
              <w:t>Inlet Pressure (psia)</w:t>
            </w:r>
          </w:p>
        </w:tc>
        <w:tc>
          <w:tcPr>
            <w:tcW w:w="990" w:type="dxa"/>
            <w:tcBorders>
              <w:left w:val="single" w:sz="4" w:space="0" w:color="FFFFFF" w:themeColor="background1"/>
              <w:right w:val="single" w:sz="4" w:space="0" w:color="FFFFFF" w:themeColor="background1"/>
            </w:tcBorders>
            <w:shd w:val="clear" w:color="auto" w:fill="365F91" w:themeFill="accent1" w:themeFillShade="BF"/>
            <w:vAlign w:val="center"/>
          </w:tcPr>
          <w:p w14:paraId="6BFA138B" w14:textId="77777777" w:rsidR="008F5053" w:rsidRPr="00607C0C" w:rsidRDefault="008F5053" w:rsidP="008C319F">
            <w:pPr>
              <w:pStyle w:val="URSTableHeaderTextWhite"/>
              <w:jc w:val="right"/>
            </w:pPr>
            <w:r>
              <w:t>Number of Stages</w:t>
            </w:r>
          </w:p>
        </w:tc>
        <w:tc>
          <w:tcPr>
            <w:tcW w:w="1184" w:type="dxa"/>
            <w:tcBorders>
              <w:left w:val="single" w:sz="4" w:space="0" w:color="FFFFFF" w:themeColor="background1"/>
            </w:tcBorders>
            <w:shd w:val="clear" w:color="auto" w:fill="365F91" w:themeFill="accent1" w:themeFillShade="BF"/>
            <w:vAlign w:val="center"/>
          </w:tcPr>
          <w:p w14:paraId="73CCBD6B" w14:textId="3EC21220" w:rsidR="008F5053" w:rsidRPr="00607C0C" w:rsidRDefault="008F5053" w:rsidP="008C319F">
            <w:pPr>
              <w:pStyle w:val="URSTableHeaderTextWhite"/>
              <w:jc w:val="right"/>
            </w:pPr>
            <w:r>
              <w:t xml:space="preserve">Discharge P </w:t>
            </w:r>
            <w:r w:rsidR="008C319F">
              <w:br/>
            </w:r>
            <w:r>
              <w:t>(psia)</w:t>
            </w:r>
          </w:p>
        </w:tc>
      </w:tr>
      <w:tr w:rsidR="008F5053" w14:paraId="219C6D76" w14:textId="77777777" w:rsidTr="008C319F">
        <w:trPr>
          <w:cantSplit/>
          <w:jc w:val="center"/>
        </w:trPr>
        <w:tc>
          <w:tcPr>
            <w:tcW w:w="1615" w:type="dxa"/>
            <w:vAlign w:val="center"/>
          </w:tcPr>
          <w:p w14:paraId="5A0D56B8" w14:textId="77777777" w:rsidR="008F5053" w:rsidRDefault="008F5053" w:rsidP="008C319F">
            <w:pPr>
              <w:pStyle w:val="URSTableTextCenter"/>
            </w:pPr>
            <w:r>
              <w:t>1</w:t>
            </w:r>
          </w:p>
        </w:tc>
        <w:tc>
          <w:tcPr>
            <w:tcW w:w="1260" w:type="dxa"/>
            <w:vAlign w:val="center"/>
          </w:tcPr>
          <w:p w14:paraId="4CC4A669" w14:textId="77777777" w:rsidR="008F5053" w:rsidRDefault="008F5053" w:rsidP="008C319F">
            <w:pPr>
              <w:pStyle w:val="URSTableTextRight"/>
            </w:pPr>
            <w:r>
              <w:t>16.7</w:t>
            </w:r>
          </w:p>
        </w:tc>
        <w:tc>
          <w:tcPr>
            <w:tcW w:w="990" w:type="dxa"/>
            <w:vAlign w:val="center"/>
          </w:tcPr>
          <w:p w14:paraId="2F30F49E" w14:textId="77777777" w:rsidR="008F5053" w:rsidRDefault="008F5053" w:rsidP="008C319F">
            <w:pPr>
              <w:pStyle w:val="URSTableTextRight"/>
            </w:pPr>
            <w:r>
              <w:t>8</w:t>
            </w:r>
          </w:p>
        </w:tc>
        <w:tc>
          <w:tcPr>
            <w:tcW w:w="1184" w:type="dxa"/>
            <w:vAlign w:val="center"/>
          </w:tcPr>
          <w:p w14:paraId="04252F83" w14:textId="77777777" w:rsidR="008F5053" w:rsidRDefault="008F5053" w:rsidP="008C319F">
            <w:pPr>
              <w:pStyle w:val="URSTableTextRight"/>
            </w:pPr>
            <w:r>
              <w:t>2216</w:t>
            </w:r>
          </w:p>
        </w:tc>
      </w:tr>
      <w:tr w:rsidR="008F5053" w14:paraId="40E59A02" w14:textId="77777777" w:rsidTr="00002106">
        <w:trPr>
          <w:cantSplit/>
          <w:jc w:val="center"/>
        </w:trPr>
        <w:tc>
          <w:tcPr>
            <w:tcW w:w="1615" w:type="dxa"/>
            <w:shd w:val="clear" w:color="auto" w:fill="B8CCE4" w:themeFill="accent1" w:themeFillTint="66"/>
            <w:vAlign w:val="center"/>
          </w:tcPr>
          <w:p w14:paraId="09201C8A" w14:textId="77777777" w:rsidR="008F5053" w:rsidRDefault="008F5053" w:rsidP="008C319F">
            <w:pPr>
              <w:pStyle w:val="URSTableTextCenter"/>
            </w:pPr>
            <w:r>
              <w:t>2</w:t>
            </w:r>
          </w:p>
        </w:tc>
        <w:tc>
          <w:tcPr>
            <w:tcW w:w="1260" w:type="dxa"/>
            <w:shd w:val="clear" w:color="auto" w:fill="B8CCE4" w:themeFill="accent1" w:themeFillTint="66"/>
            <w:vAlign w:val="center"/>
          </w:tcPr>
          <w:p w14:paraId="2FF3975A" w14:textId="77777777" w:rsidR="008F5053" w:rsidRDefault="008F5053" w:rsidP="008C319F">
            <w:pPr>
              <w:pStyle w:val="URSTableTextRight"/>
            </w:pPr>
            <w:r>
              <w:t>67.0</w:t>
            </w:r>
          </w:p>
        </w:tc>
        <w:tc>
          <w:tcPr>
            <w:tcW w:w="990" w:type="dxa"/>
            <w:shd w:val="clear" w:color="auto" w:fill="B8CCE4" w:themeFill="accent1" w:themeFillTint="66"/>
            <w:vAlign w:val="center"/>
          </w:tcPr>
          <w:p w14:paraId="2F021A88" w14:textId="77777777" w:rsidR="008F5053" w:rsidRDefault="008F5053" w:rsidP="008C319F">
            <w:pPr>
              <w:pStyle w:val="URSTableTextRight"/>
            </w:pPr>
            <w:r>
              <w:t>6</w:t>
            </w:r>
          </w:p>
        </w:tc>
        <w:tc>
          <w:tcPr>
            <w:tcW w:w="1184" w:type="dxa"/>
            <w:shd w:val="clear" w:color="auto" w:fill="B8CCE4" w:themeFill="accent1" w:themeFillTint="66"/>
            <w:vAlign w:val="center"/>
          </w:tcPr>
          <w:p w14:paraId="7EC0AE24" w14:textId="77777777" w:rsidR="008F5053" w:rsidRDefault="008F5053" w:rsidP="008C319F">
            <w:pPr>
              <w:pStyle w:val="URSTableTextRight"/>
            </w:pPr>
            <w:r>
              <w:t>2216</w:t>
            </w:r>
          </w:p>
        </w:tc>
      </w:tr>
      <w:tr w:rsidR="008F5053" w14:paraId="215CD3FE" w14:textId="77777777" w:rsidTr="008C319F">
        <w:trPr>
          <w:cantSplit/>
          <w:jc w:val="center"/>
        </w:trPr>
        <w:tc>
          <w:tcPr>
            <w:tcW w:w="1615" w:type="dxa"/>
            <w:vAlign w:val="center"/>
          </w:tcPr>
          <w:p w14:paraId="43520D2D" w14:textId="77777777" w:rsidR="008F5053" w:rsidRDefault="008F5053" w:rsidP="008C319F">
            <w:pPr>
              <w:pStyle w:val="URSTableTextCenter"/>
            </w:pPr>
            <w:r>
              <w:t>3</w:t>
            </w:r>
          </w:p>
        </w:tc>
        <w:tc>
          <w:tcPr>
            <w:tcW w:w="1260" w:type="dxa"/>
            <w:vAlign w:val="center"/>
          </w:tcPr>
          <w:p w14:paraId="3DD05801" w14:textId="77777777" w:rsidR="008F5053" w:rsidRDefault="008F5053" w:rsidP="008C319F">
            <w:pPr>
              <w:pStyle w:val="URSTableTextRight"/>
            </w:pPr>
            <w:r>
              <w:t>300.1</w:t>
            </w:r>
          </w:p>
        </w:tc>
        <w:tc>
          <w:tcPr>
            <w:tcW w:w="990" w:type="dxa"/>
            <w:vAlign w:val="center"/>
          </w:tcPr>
          <w:p w14:paraId="7CCD0456" w14:textId="77777777" w:rsidR="008F5053" w:rsidRDefault="008F5053" w:rsidP="008C319F">
            <w:pPr>
              <w:pStyle w:val="URSTableTextRight"/>
            </w:pPr>
            <w:r>
              <w:t>4</w:t>
            </w:r>
          </w:p>
        </w:tc>
        <w:tc>
          <w:tcPr>
            <w:tcW w:w="1184" w:type="dxa"/>
            <w:vAlign w:val="center"/>
          </w:tcPr>
          <w:p w14:paraId="602C5F9C" w14:textId="77777777" w:rsidR="008F5053" w:rsidRDefault="008F5053" w:rsidP="008C319F">
            <w:pPr>
              <w:pStyle w:val="URSTableTextRight"/>
            </w:pPr>
            <w:r>
              <w:t>2216</w:t>
            </w:r>
          </w:p>
        </w:tc>
      </w:tr>
      <w:tr w:rsidR="008F5053" w14:paraId="46FD3F5D" w14:textId="77777777" w:rsidTr="00002106">
        <w:trPr>
          <w:cantSplit/>
          <w:jc w:val="center"/>
        </w:trPr>
        <w:tc>
          <w:tcPr>
            <w:tcW w:w="1615" w:type="dxa"/>
            <w:shd w:val="clear" w:color="auto" w:fill="B8CCE4" w:themeFill="accent1" w:themeFillTint="66"/>
            <w:vAlign w:val="center"/>
          </w:tcPr>
          <w:p w14:paraId="013D7578" w14:textId="77777777" w:rsidR="008F5053" w:rsidRDefault="008F5053" w:rsidP="008C319F">
            <w:pPr>
              <w:pStyle w:val="URSTableTextCenter"/>
            </w:pPr>
            <w:r>
              <w:t>4</w:t>
            </w:r>
          </w:p>
        </w:tc>
        <w:tc>
          <w:tcPr>
            <w:tcW w:w="1260" w:type="dxa"/>
            <w:shd w:val="clear" w:color="auto" w:fill="B8CCE4" w:themeFill="accent1" w:themeFillTint="66"/>
            <w:vAlign w:val="center"/>
          </w:tcPr>
          <w:p w14:paraId="2DD026EE" w14:textId="77777777" w:rsidR="008F5053" w:rsidRDefault="008F5053" w:rsidP="008C319F">
            <w:pPr>
              <w:pStyle w:val="URSTableTextRight"/>
            </w:pPr>
            <w:r>
              <w:t>600.2</w:t>
            </w:r>
          </w:p>
        </w:tc>
        <w:tc>
          <w:tcPr>
            <w:tcW w:w="990" w:type="dxa"/>
            <w:shd w:val="clear" w:color="auto" w:fill="B8CCE4" w:themeFill="accent1" w:themeFillTint="66"/>
            <w:vAlign w:val="center"/>
          </w:tcPr>
          <w:p w14:paraId="257243FE" w14:textId="77777777" w:rsidR="008F5053" w:rsidRDefault="008F5053" w:rsidP="008C319F">
            <w:pPr>
              <w:pStyle w:val="URSTableTextRight"/>
            </w:pPr>
            <w:r>
              <w:t>4</w:t>
            </w:r>
          </w:p>
        </w:tc>
        <w:tc>
          <w:tcPr>
            <w:tcW w:w="1184" w:type="dxa"/>
            <w:shd w:val="clear" w:color="auto" w:fill="B8CCE4" w:themeFill="accent1" w:themeFillTint="66"/>
            <w:vAlign w:val="center"/>
          </w:tcPr>
          <w:p w14:paraId="2BA729D9" w14:textId="77777777" w:rsidR="008F5053" w:rsidRDefault="008F5053" w:rsidP="008C319F">
            <w:pPr>
              <w:pStyle w:val="URSTableTextRight"/>
            </w:pPr>
            <w:r>
              <w:t>2216</w:t>
            </w:r>
          </w:p>
        </w:tc>
      </w:tr>
    </w:tbl>
    <w:p w14:paraId="2227E23F" w14:textId="694FB2F7" w:rsidR="008F5053" w:rsidRDefault="008F5053" w:rsidP="004548AC">
      <w:pPr>
        <w:pStyle w:val="URSNormal"/>
      </w:pPr>
      <w:r>
        <w:t xml:space="preserve">Ninety seven (97)% mechanical efficiency was assumed in all simulations. The compressor quotes included an undisclosed mechanical efficiency. Covered impellers were assumed for stages less than 400 mm in diameter. An intercooler temperature was given in the compressor quotes and was used in the simulations; however, the intercooler temperature for the last stage or two was not provided. In the simulations for the first two compressors, no intercoolers were used before the last stage. In the simulations for the third compressor, no intercooler was used before the last two stages. In the fourth case, no intercooler was included before the last three stages. The overall efficiency was calculated using a stage power weighted average. </w:t>
      </w:r>
      <w:r w:rsidRPr="005F2ACE">
        <w:t>Table</w:t>
      </w:r>
      <w:r w:rsidR="0071791F">
        <w:t xml:space="preserve"> 3</w:t>
      </w:r>
      <w:r w:rsidR="00985D06">
        <w:t>8</w:t>
      </w:r>
      <w:r>
        <w:t xml:space="preserve"> shows the results of the simulations compared to the compressor quotes.</w:t>
      </w:r>
    </w:p>
    <w:p w14:paraId="6F1F5A3C" w14:textId="77777777" w:rsidR="008F5053" w:rsidRPr="005F2ACE" w:rsidRDefault="008F5053" w:rsidP="000473E2">
      <w:pPr>
        <w:pStyle w:val="URSCaptionTable"/>
        <w:pageBreakBefore/>
      </w:pPr>
      <w:bookmarkStart w:id="772" w:name="_Toc432672565"/>
      <w:bookmarkStart w:id="773" w:name="_Toc435641749"/>
      <w:r w:rsidRPr="005F2ACE">
        <w:lastRenderedPageBreak/>
        <w:t xml:space="preserve">Table </w:t>
      </w:r>
      <w:fldSimple w:instr=" SEQ Table \* ARABIC ">
        <w:r w:rsidR="0016126C">
          <w:rPr>
            <w:noProof/>
          </w:rPr>
          <w:t>38</w:t>
        </w:r>
      </w:fldSimple>
      <w:r w:rsidRPr="005F2ACE">
        <w:t>: Comparison of Simulations to Compressor Quotes</w:t>
      </w:r>
      <w:bookmarkEnd w:id="772"/>
      <w:bookmarkEnd w:id="773"/>
    </w:p>
    <w:tbl>
      <w:tblPr>
        <w:tblStyle w:val="TableGrid"/>
        <w:tblW w:w="0" w:type="auto"/>
        <w:jc w:val="center"/>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716"/>
        <w:gridCol w:w="1516"/>
        <w:gridCol w:w="1516"/>
        <w:gridCol w:w="1516"/>
        <w:gridCol w:w="1517"/>
      </w:tblGrid>
      <w:tr w:rsidR="008F5053" w14:paraId="7F183237" w14:textId="77777777" w:rsidTr="00B44390">
        <w:trPr>
          <w:cantSplit/>
          <w:tblHeader/>
          <w:jc w:val="center"/>
        </w:trPr>
        <w:tc>
          <w:tcPr>
            <w:tcW w:w="716" w:type="dxa"/>
            <w:tcBorders>
              <w:top w:val="single" w:sz="8" w:space="0" w:color="auto"/>
              <w:left w:val="single" w:sz="8" w:space="0" w:color="auto"/>
              <w:bottom w:val="single" w:sz="8" w:space="0" w:color="auto"/>
              <w:right w:val="single" w:sz="8" w:space="0" w:color="FFFFFF" w:themeColor="background1"/>
            </w:tcBorders>
            <w:shd w:val="clear" w:color="auto" w:fill="365F91" w:themeFill="accent1" w:themeFillShade="BF"/>
            <w:vAlign w:val="center"/>
          </w:tcPr>
          <w:p w14:paraId="20D5975A" w14:textId="77777777" w:rsidR="008F5053" w:rsidRDefault="008F5053" w:rsidP="00B44390">
            <w:pPr>
              <w:pStyle w:val="URSTableHeaderTextWhite"/>
              <w:jc w:val="left"/>
            </w:pPr>
          </w:p>
        </w:tc>
        <w:tc>
          <w:tcPr>
            <w:tcW w:w="1516" w:type="dxa"/>
            <w:tcBorders>
              <w:top w:val="single" w:sz="8" w:space="0" w:color="auto"/>
              <w:left w:val="single" w:sz="8" w:space="0" w:color="FFFFFF" w:themeColor="background1"/>
              <w:bottom w:val="single" w:sz="8" w:space="0" w:color="auto"/>
              <w:right w:val="single" w:sz="8" w:space="0" w:color="FFFFFF" w:themeColor="background1"/>
            </w:tcBorders>
            <w:shd w:val="clear" w:color="auto" w:fill="365F91" w:themeFill="accent1" w:themeFillShade="BF"/>
            <w:vAlign w:val="center"/>
          </w:tcPr>
          <w:p w14:paraId="78136695" w14:textId="072B9A09" w:rsidR="008F5053" w:rsidRPr="00607C0C" w:rsidRDefault="008F5053" w:rsidP="00B44390">
            <w:pPr>
              <w:pStyle w:val="URSTableHeaderTextWhite"/>
              <w:jc w:val="right"/>
            </w:pPr>
            <w:r>
              <w:t>Power</w:t>
            </w:r>
            <w:r w:rsidR="008C319F">
              <w:br/>
            </w:r>
            <w:r>
              <w:t>% Err (%)</w:t>
            </w:r>
          </w:p>
        </w:tc>
        <w:tc>
          <w:tcPr>
            <w:tcW w:w="1516" w:type="dxa"/>
            <w:tcBorders>
              <w:top w:val="single" w:sz="8" w:space="0" w:color="auto"/>
              <w:left w:val="single" w:sz="8" w:space="0" w:color="FFFFFF" w:themeColor="background1"/>
              <w:bottom w:val="single" w:sz="8" w:space="0" w:color="auto"/>
              <w:right w:val="single" w:sz="8" w:space="0" w:color="FFFFFF" w:themeColor="background1"/>
            </w:tcBorders>
            <w:shd w:val="clear" w:color="auto" w:fill="365F91" w:themeFill="accent1" w:themeFillShade="BF"/>
            <w:vAlign w:val="center"/>
          </w:tcPr>
          <w:p w14:paraId="6A7CD6C7" w14:textId="7B90AEF2" w:rsidR="008F5053" w:rsidRPr="00607C0C" w:rsidRDefault="008F5053" w:rsidP="00B44390">
            <w:pPr>
              <w:pStyle w:val="URSTableHeaderTextWhite"/>
              <w:jc w:val="right"/>
            </w:pPr>
            <w:r>
              <w:t>Discharge P</w:t>
            </w:r>
            <w:r w:rsidR="008C319F">
              <w:br/>
            </w:r>
            <w:r>
              <w:t>% Err (%)</w:t>
            </w:r>
          </w:p>
        </w:tc>
        <w:tc>
          <w:tcPr>
            <w:tcW w:w="1516" w:type="dxa"/>
            <w:tcBorders>
              <w:top w:val="single" w:sz="8" w:space="0" w:color="auto"/>
              <w:left w:val="single" w:sz="8" w:space="0" w:color="FFFFFF" w:themeColor="background1"/>
              <w:bottom w:val="single" w:sz="8" w:space="0" w:color="auto"/>
              <w:right w:val="single" w:sz="8" w:space="0" w:color="FFFFFF" w:themeColor="background1"/>
            </w:tcBorders>
            <w:shd w:val="clear" w:color="auto" w:fill="365F91" w:themeFill="accent1" w:themeFillShade="BF"/>
            <w:vAlign w:val="center"/>
          </w:tcPr>
          <w:p w14:paraId="52487765" w14:textId="6AE41752" w:rsidR="008F5053" w:rsidRDefault="008F5053" w:rsidP="00B44390">
            <w:pPr>
              <w:pStyle w:val="URSTableHeaderTextWhite"/>
              <w:jc w:val="right"/>
            </w:pPr>
            <w:r>
              <w:t>Discharge T</w:t>
            </w:r>
            <w:r w:rsidR="008C319F">
              <w:br/>
            </w:r>
            <w:r>
              <w:t>Diff (</w:t>
            </w:r>
            <w:r>
              <w:rPr>
                <w:rFonts w:cstheme="minorHAnsi"/>
              </w:rPr>
              <w:t>°</w:t>
            </w:r>
            <w:r>
              <w:t>F)</w:t>
            </w:r>
          </w:p>
        </w:tc>
        <w:tc>
          <w:tcPr>
            <w:tcW w:w="1517" w:type="dxa"/>
            <w:tcBorders>
              <w:top w:val="single" w:sz="8" w:space="0" w:color="auto"/>
              <w:left w:val="single" w:sz="8" w:space="0" w:color="FFFFFF" w:themeColor="background1"/>
              <w:bottom w:val="single" w:sz="8" w:space="0" w:color="auto"/>
              <w:right w:val="single" w:sz="8" w:space="0" w:color="auto"/>
            </w:tcBorders>
            <w:shd w:val="clear" w:color="auto" w:fill="365F91" w:themeFill="accent1" w:themeFillShade="BF"/>
            <w:vAlign w:val="center"/>
          </w:tcPr>
          <w:p w14:paraId="41193522" w14:textId="77777777" w:rsidR="008F5053" w:rsidRPr="00607C0C" w:rsidRDefault="008F5053" w:rsidP="00B44390">
            <w:pPr>
              <w:pStyle w:val="URSTableHeaderTextWhite"/>
              <w:jc w:val="right"/>
            </w:pPr>
            <w:r>
              <w:t>Efficiency</w:t>
            </w:r>
            <w:r>
              <w:br/>
              <w:t xml:space="preserve"> Diff (pp)</w:t>
            </w:r>
          </w:p>
        </w:tc>
      </w:tr>
      <w:tr w:rsidR="008F5053" w14:paraId="29CFED65" w14:textId="77777777" w:rsidTr="00B44390">
        <w:trPr>
          <w:cantSplit/>
          <w:jc w:val="center"/>
        </w:trPr>
        <w:tc>
          <w:tcPr>
            <w:tcW w:w="716" w:type="dxa"/>
            <w:tcBorders>
              <w:top w:val="single" w:sz="8" w:space="0" w:color="auto"/>
              <w:left w:val="single" w:sz="8" w:space="0" w:color="auto"/>
              <w:bottom w:val="nil"/>
              <w:right w:val="single" w:sz="8" w:space="0" w:color="auto"/>
            </w:tcBorders>
            <w:vAlign w:val="center"/>
          </w:tcPr>
          <w:p w14:paraId="5E4B5227" w14:textId="77777777" w:rsidR="008F5053" w:rsidRPr="00607C0C" w:rsidRDefault="008F5053" w:rsidP="00B44390">
            <w:pPr>
              <w:pStyle w:val="URSTableTextLeft"/>
            </w:pPr>
            <w:r>
              <w:t>1a</w:t>
            </w:r>
          </w:p>
        </w:tc>
        <w:tc>
          <w:tcPr>
            <w:tcW w:w="1516" w:type="dxa"/>
            <w:tcBorders>
              <w:top w:val="single" w:sz="8" w:space="0" w:color="auto"/>
              <w:left w:val="single" w:sz="8" w:space="0" w:color="auto"/>
              <w:bottom w:val="nil"/>
              <w:right w:val="single" w:sz="8" w:space="0" w:color="auto"/>
            </w:tcBorders>
            <w:vAlign w:val="center"/>
          </w:tcPr>
          <w:p w14:paraId="0A9B8AD9" w14:textId="77777777" w:rsidR="008F5053" w:rsidRDefault="008F5053" w:rsidP="00B44390">
            <w:pPr>
              <w:pStyle w:val="URSTableTextRight"/>
            </w:pPr>
            <w:r>
              <w:t>5.39</w:t>
            </w:r>
          </w:p>
        </w:tc>
        <w:tc>
          <w:tcPr>
            <w:tcW w:w="1516" w:type="dxa"/>
            <w:tcBorders>
              <w:top w:val="single" w:sz="8" w:space="0" w:color="auto"/>
              <w:left w:val="single" w:sz="8" w:space="0" w:color="auto"/>
              <w:bottom w:val="nil"/>
              <w:right w:val="single" w:sz="8" w:space="0" w:color="auto"/>
            </w:tcBorders>
            <w:vAlign w:val="center"/>
          </w:tcPr>
          <w:p w14:paraId="0C2A50CC" w14:textId="77777777" w:rsidR="008F5053" w:rsidRDefault="008F5053" w:rsidP="00B44390">
            <w:pPr>
              <w:pStyle w:val="URSTableTextRight"/>
            </w:pPr>
            <w:r>
              <w:t>-0.89</w:t>
            </w:r>
          </w:p>
        </w:tc>
        <w:tc>
          <w:tcPr>
            <w:tcW w:w="1516" w:type="dxa"/>
            <w:tcBorders>
              <w:top w:val="single" w:sz="8" w:space="0" w:color="auto"/>
              <w:left w:val="single" w:sz="8" w:space="0" w:color="auto"/>
              <w:bottom w:val="nil"/>
              <w:right w:val="single" w:sz="8" w:space="0" w:color="auto"/>
            </w:tcBorders>
            <w:vAlign w:val="center"/>
          </w:tcPr>
          <w:p w14:paraId="4E6A4ACB" w14:textId="77777777" w:rsidR="008F5053" w:rsidRDefault="008F5053" w:rsidP="00B44390">
            <w:pPr>
              <w:pStyle w:val="URSTableTextRight"/>
            </w:pPr>
            <w:r>
              <w:t>9.4</w:t>
            </w:r>
          </w:p>
        </w:tc>
        <w:tc>
          <w:tcPr>
            <w:tcW w:w="1517" w:type="dxa"/>
            <w:tcBorders>
              <w:top w:val="single" w:sz="8" w:space="0" w:color="auto"/>
              <w:left w:val="single" w:sz="8" w:space="0" w:color="auto"/>
              <w:bottom w:val="nil"/>
              <w:right w:val="single" w:sz="8" w:space="0" w:color="auto"/>
            </w:tcBorders>
            <w:vAlign w:val="center"/>
          </w:tcPr>
          <w:p w14:paraId="5EC43FC9" w14:textId="77777777" w:rsidR="008F5053" w:rsidRDefault="008F5053" w:rsidP="00B44390">
            <w:pPr>
              <w:pStyle w:val="URSTableTextRight"/>
            </w:pPr>
            <w:r>
              <w:t>0.88</w:t>
            </w:r>
          </w:p>
        </w:tc>
      </w:tr>
      <w:tr w:rsidR="008F5053" w14:paraId="2E05E4E0" w14:textId="77777777" w:rsidTr="00B44390">
        <w:trPr>
          <w:cantSplit/>
          <w:jc w:val="center"/>
        </w:trPr>
        <w:tc>
          <w:tcPr>
            <w:tcW w:w="716" w:type="dxa"/>
            <w:tcBorders>
              <w:top w:val="nil"/>
              <w:left w:val="single" w:sz="8" w:space="0" w:color="auto"/>
              <w:bottom w:val="single" w:sz="4" w:space="0" w:color="auto"/>
              <w:right w:val="single" w:sz="8" w:space="0" w:color="auto"/>
            </w:tcBorders>
            <w:vAlign w:val="center"/>
          </w:tcPr>
          <w:p w14:paraId="28D2FA55" w14:textId="77777777" w:rsidR="008F5053" w:rsidRPr="00607C0C" w:rsidRDefault="008F5053" w:rsidP="00B44390">
            <w:pPr>
              <w:pStyle w:val="URSTableTextLeft"/>
            </w:pPr>
            <w:r>
              <w:t>1b</w:t>
            </w:r>
          </w:p>
        </w:tc>
        <w:tc>
          <w:tcPr>
            <w:tcW w:w="1516" w:type="dxa"/>
            <w:tcBorders>
              <w:top w:val="nil"/>
              <w:left w:val="single" w:sz="8" w:space="0" w:color="auto"/>
              <w:bottom w:val="single" w:sz="4" w:space="0" w:color="auto"/>
              <w:right w:val="single" w:sz="8" w:space="0" w:color="auto"/>
            </w:tcBorders>
            <w:vAlign w:val="center"/>
          </w:tcPr>
          <w:p w14:paraId="40DA6306" w14:textId="77777777" w:rsidR="008F5053" w:rsidRDefault="008F5053" w:rsidP="00B44390">
            <w:pPr>
              <w:pStyle w:val="URSTableTextRight"/>
            </w:pPr>
            <w:r>
              <w:t>5.88</w:t>
            </w:r>
          </w:p>
        </w:tc>
        <w:tc>
          <w:tcPr>
            <w:tcW w:w="1516" w:type="dxa"/>
            <w:tcBorders>
              <w:top w:val="nil"/>
              <w:left w:val="single" w:sz="8" w:space="0" w:color="auto"/>
              <w:bottom w:val="single" w:sz="4" w:space="0" w:color="auto"/>
              <w:right w:val="single" w:sz="8" w:space="0" w:color="auto"/>
            </w:tcBorders>
            <w:vAlign w:val="center"/>
          </w:tcPr>
          <w:p w14:paraId="1515B659" w14:textId="77777777" w:rsidR="008F5053" w:rsidRDefault="008F5053" w:rsidP="00B44390">
            <w:pPr>
              <w:pStyle w:val="URSTableTextRight"/>
            </w:pPr>
            <w:r>
              <w:t>0.00</w:t>
            </w:r>
          </w:p>
        </w:tc>
        <w:tc>
          <w:tcPr>
            <w:tcW w:w="1516" w:type="dxa"/>
            <w:tcBorders>
              <w:top w:val="nil"/>
              <w:left w:val="single" w:sz="8" w:space="0" w:color="auto"/>
              <w:bottom w:val="single" w:sz="4" w:space="0" w:color="auto"/>
              <w:right w:val="single" w:sz="8" w:space="0" w:color="auto"/>
            </w:tcBorders>
            <w:vAlign w:val="center"/>
          </w:tcPr>
          <w:p w14:paraId="7D012DA6" w14:textId="77777777" w:rsidR="008F5053" w:rsidRDefault="008F5053" w:rsidP="00B44390">
            <w:pPr>
              <w:pStyle w:val="URSTableTextRight"/>
            </w:pPr>
            <w:r>
              <w:t>10.2</w:t>
            </w:r>
          </w:p>
        </w:tc>
        <w:tc>
          <w:tcPr>
            <w:tcW w:w="1517" w:type="dxa"/>
            <w:tcBorders>
              <w:top w:val="nil"/>
              <w:left w:val="single" w:sz="8" w:space="0" w:color="auto"/>
              <w:bottom w:val="single" w:sz="4" w:space="0" w:color="auto"/>
              <w:right w:val="single" w:sz="8" w:space="0" w:color="auto"/>
            </w:tcBorders>
            <w:vAlign w:val="center"/>
          </w:tcPr>
          <w:p w14:paraId="314137C9" w14:textId="77777777" w:rsidR="008F5053" w:rsidRPr="00564C27" w:rsidRDefault="008F5053" w:rsidP="00B44390">
            <w:pPr>
              <w:pStyle w:val="URSTableTextRight"/>
            </w:pPr>
            <w:r>
              <w:t>0.68</w:t>
            </w:r>
          </w:p>
        </w:tc>
      </w:tr>
      <w:tr w:rsidR="008F5053" w14:paraId="59A079FD" w14:textId="77777777" w:rsidTr="00B44390">
        <w:trPr>
          <w:cantSplit/>
          <w:jc w:val="center"/>
        </w:trPr>
        <w:tc>
          <w:tcPr>
            <w:tcW w:w="716" w:type="dxa"/>
            <w:tcBorders>
              <w:top w:val="single" w:sz="4" w:space="0" w:color="auto"/>
              <w:left w:val="single" w:sz="8" w:space="0" w:color="auto"/>
              <w:bottom w:val="nil"/>
              <w:right w:val="single" w:sz="8" w:space="0" w:color="auto"/>
            </w:tcBorders>
            <w:shd w:val="clear" w:color="auto" w:fill="B8CCE4" w:themeFill="accent1" w:themeFillTint="66"/>
            <w:vAlign w:val="center"/>
          </w:tcPr>
          <w:p w14:paraId="332A2A76" w14:textId="77777777" w:rsidR="008F5053" w:rsidRPr="00607C0C" w:rsidRDefault="008F5053" w:rsidP="00B44390">
            <w:pPr>
              <w:pStyle w:val="URSTableTextLeft"/>
            </w:pPr>
            <w:r>
              <w:t>2a</w:t>
            </w:r>
          </w:p>
        </w:tc>
        <w:tc>
          <w:tcPr>
            <w:tcW w:w="1516" w:type="dxa"/>
            <w:tcBorders>
              <w:top w:val="single" w:sz="4" w:space="0" w:color="auto"/>
              <w:left w:val="single" w:sz="8" w:space="0" w:color="auto"/>
              <w:bottom w:val="nil"/>
              <w:right w:val="single" w:sz="8" w:space="0" w:color="auto"/>
            </w:tcBorders>
            <w:shd w:val="clear" w:color="auto" w:fill="B8CCE4" w:themeFill="accent1" w:themeFillTint="66"/>
            <w:vAlign w:val="center"/>
          </w:tcPr>
          <w:p w14:paraId="73ABB679" w14:textId="77777777" w:rsidR="008F5053" w:rsidRDefault="008F5053" w:rsidP="00B44390">
            <w:pPr>
              <w:pStyle w:val="URSTableTextRight"/>
            </w:pPr>
            <w:r>
              <w:t>5.81</w:t>
            </w:r>
          </w:p>
        </w:tc>
        <w:tc>
          <w:tcPr>
            <w:tcW w:w="1516" w:type="dxa"/>
            <w:tcBorders>
              <w:top w:val="single" w:sz="4" w:space="0" w:color="auto"/>
              <w:left w:val="single" w:sz="8" w:space="0" w:color="auto"/>
              <w:bottom w:val="nil"/>
              <w:right w:val="single" w:sz="8" w:space="0" w:color="auto"/>
            </w:tcBorders>
            <w:shd w:val="clear" w:color="auto" w:fill="B8CCE4" w:themeFill="accent1" w:themeFillTint="66"/>
            <w:vAlign w:val="center"/>
          </w:tcPr>
          <w:p w14:paraId="1D843659" w14:textId="77777777" w:rsidR="008F5053" w:rsidRDefault="008F5053" w:rsidP="00B44390">
            <w:pPr>
              <w:pStyle w:val="URSTableTextRight"/>
            </w:pPr>
            <w:r>
              <w:t>6.74</w:t>
            </w:r>
          </w:p>
        </w:tc>
        <w:tc>
          <w:tcPr>
            <w:tcW w:w="1516" w:type="dxa"/>
            <w:tcBorders>
              <w:top w:val="single" w:sz="4" w:space="0" w:color="auto"/>
              <w:left w:val="single" w:sz="8" w:space="0" w:color="auto"/>
              <w:bottom w:val="nil"/>
              <w:right w:val="single" w:sz="8" w:space="0" w:color="auto"/>
            </w:tcBorders>
            <w:shd w:val="clear" w:color="auto" w:fill="B8CCE4" w:themeFill="accent1" w:themeFillTint="66"/>
            <w:vAlign w:val="center"/>
          </w:tcPr>
          <w:p w14:paraId="7425A781" w14:textId="77777777" w:rsidR="008F5053" w:rsidRDefault="008F5053" w:rsidP="00B44390">
            <w:pPr>
              <w:pStyle w:val="URSTableTextRight"/>
            </w:pPr>
            <w:r>
              <w:t>12.4</w:t>
            </w:r>
          </w:p>
        </w:tc>
        <w:tc>
          <w:tcPr>
            <w:tcW w:w="1517" w:type="dxa"/>
            <w:tcBorders>
              <w:top w:val="single" w:sz="4" w:space="0" w:color="auto"/>
              <w:left w:val="single" w:sz="8" w:space="0" w:color="auto"/>
              <w:bottom w:val="nil"/>
              <w:right w:val="single" w:sz="8" w:space="0" w:color="auto"/>
            </w:tcBorders>
            <w:shd w:val="clear" w:color="auto" w:fill="B8CCE4" w:themeFill="accent1" w:themeFillTint="66"/>
            <w:vAlign w:val="center"/>
          </w:tcPr>
          <w:p w14:paraId="63980263" w14:textId="77777777" w:rsidR="008F5053" w:rsidRDefault="008F5053" w:rsidP="00B44390">
            <w:pPr>
              <w:pStyle w:val="URSTableTextRight"/>
            </w:pPr>
            <w:r>
              <w:t>-0.33</w:t>
            </w:r>
          </w:p>
        </w:tc>
      </w:tr>
      <w:tr w:rsidR="008F5053" w14:paraId="3F492EEE" w14:textId="77777777" w:rsidTr="00B44390">
        <w:trPr>
          <w:cantSplit/>
          <w:jc w:val="center"/>
        </w:trPr>
        <w:tc>
          <w:tcPr>
            <w:tcW w:w="716" w:type="dxa"/>
            <w:tcBorders>
              <w:top w:val="nil"/>
              <w:left w:val="single" w:sz="8" w:space="0" w:color="auto"/>
              <w:bottom w:val="single" w:sz="4" w:space="0" w:color="auto"/>
              <w:right w:val="single" w:sz="8" w:space="0" w:color="auto"/>
            </w:tcBorders>
            <w:shd w:val="clear" w:color="auto" w:fill="B8CCE4" w:themeFill="accent1" w:themeFillTint="66"/>
            <w:vAlign w:val="center"/>
          </w:tcPr>
          <w:p w14:paraId="7C74B992" w14:textId="77777777" w:rsidR="008F5053" w:rsidRPr="00607C0C" w:rsidRDefault="008F5053" w:rsidP="00B44390">
            <w:pPr>
              <w:pStyle w:val="URSTableTextLeft"/>
            </w:pPr>
            <w:r>
              <w:t>2b</w:t>
            </w:r>
          </w:p>
        </w:tc>
        <w:tc>
          <w:tcPr>
            <w:tcW w:w="1516" w:type="dxa"/>
            <w:tcBorders>
              <w:top w:val="nil"/>
              <w:left w:val="single" w:sz="8" w:space="0" w:color="auto"/>
              <w:bottom w:val="single" w:sz="4" w:space="0" w:color="auto"/>
              <w:right w:val="single" w:sz="8" w:space="0" w:color="auto"/>
            </w:tcBorders>
            <w:shd w:val="clear" w:color="auto" w:fill="B8CCE4" w:themeFill="accent1" w:themeFillTint="66"/>
            <w:vAlign w:val="center"/>
          </w:tcPr>
          <w:p w14:paraId="25000E00" w14:textId="77777777" w:rsidR="008F5053" w:rsidRDefault="008F5053" w:rsidP="00B44390">
            <w:pPr>
              <w:pStyle w:val="URSTableTextRight"/>
            </w:pPr>
            <w:r>
              <w:t>3.08</w:t>
            </w:r>
          </w:p>
        </w:tc>
        <w:tc>
          <w:tcPr>
            <w:tcW w:w="1516" w:type="dxa"/>
            <w:tcBorders>
              <w:top w:val="nil"/>
              <w:left w:val="single" w:sz="8" w:space="0" w:color="auto"/>
              <w:bottom w:val="single" w:sz="4" w:space="0" w:color="auto"/>
              <w:right w:val="single" w:sz="8" w:space="0" w:color="auto"/>
            </w:tcBorders>
            <w:shd w:val="clear" w:color="auto" w:fill="B8CCE4" w:themeFill="accent1" w:themeFillTint="66"/>
            <w:vAlign w:val="center"/>
          </w:tcPr>
          <w:p w14:paraId="0E25E880" w14:textId="77777777" w:rsidR="008F5053" w:rsidRDefault="008F5053" w:rsidP="00B44390">
            <w:pPr>
              <w:pStyle w:val="URSTableTextRight"/>
            </w:pPr>
            <w:r>
              <w:t>0.00</w:t>
            </w:r>
          </w:p>
        </w:tc>
        <w:tc>
          <w:tcPr>
            <w:tcW w:w="1516" w:type="dxa"/>
            <w:tcBorders>
              <w:top w:val="nil"/>
              <w:left w:val="single" w:sz="8" w:space="0" w:color="auto"/>
              <w:bottom w:val="single" w:sz="4" w:space="0" w:color="auto"/>
              <w:right w:val="single" w:sz="8" w:space="0" w:color="auto"/>
            </w:tcBorders>
            <w:shd w:val="clear" w:color="auto" w:fill="B8CCE4" w:themeFill="accent1" w:themeFillTint="66"/>
            <w:vAlign w:val="center"/>
          </w:tcPr>
          <w:p w14:paraId="5F552973" w14:textId="77777777" w:rsidR="008F5053" w:rsidRDefault="008F5053" w:rsidP="00B44390">
            <w:pPr>
              <w:pStyle w:val="URSTableTextRight"/>
            </w:pPr>
            <w:r>
              <w:t>-6.8</w:t>
            </w:r>
          </w:p>
        </w:tc>
        <w:tc>
          <w:tcPr>
            <w:tcW w:w="1517" w:type="dxa"/>
            <w:tcBorders>
              <w:top w:val="nil"/>
              <w:left w:val="single" w:sz="8" w:space="0" w:color="auto"/>
              <w:bottom w:val="single" w:sz="4" w:space="0" w:color="auto"/>
              <w:right w:val="single" w:sz="8" w:space="0" w:color="auto"/>
            </w:tcBorders>
            <w:shd w:val="clear" w:color="auto" w:fill="B8CCE4" w:themeFill="accent1" w:themeFillTint="66"/>
            <w:vAlign w:val="center"/>
          </w:tcPr>
          <w:p w14:paraId="61240E65" w14:textId="77777777" w:rsidR="008F5053" w:rsidRDefault="008F5053" w:rsidP="00B44390">
            <w:pPr>
              <w:pStyle w:val="URSTableTextRight"/>
            </w:pPr>
            <w:r>
              <w:t>-0.12</w:t>
            </w:r>
          </w:p>
        </w:tc>
      </w:tr>
      <w:tr w:rsidR="008F5053" w14:paraId="7164D210" w14:textId="77777777" w:rsidTr="00B44390">
        <w:trPr>
          <w:cantSplit/>
          <w:jc w:val="center"/>
        </w:trPr>
        <w:tc>
          <w:tcPr>
            <w:tcW w:w="716" w:type="dxa"/>
            <w:tcBorders>
              <w:top w:val="single" w:sz="4" w:space="0" w:color="auto"/>
              <w:left w:val="single" w:sz="8" w:space="0" w:color="auto"/>
              <w:bottom w:val="nil"/>
              <w:right w:val="single" w:sz="8" w:space="0" w:color="auto"/>
            </w:tcBorders>
            <w:vAlign w:val="center"/>
          </w:tcPr>
          <w:p w14:paraId="759A2C10" w14:textId="77777777" w:rsidR="008F5053" w:rsidRDefault="008F5053" w:rsidP="00B44390">
            <w:pPr>
              <w:pStyle w:val="URSTableTextLeft"/>
            </w:pPr>
            <w:r>
              <w:t>3a</w:t>
            </w:r>
          </w:p>
        </w:tc>
        <w:tc>
          <w:tcPr>
            <w:tcW w:w="1516" w:type="dxa"/>
            <w:tcBorders>
              <w:top w:val="single" w:sz="4" w:space="0" w:color="auto"/>
              <w:left w:val="single" w:sz="8" w:space="0" w:color="auto"/>
              <w:bottom w:val="nil"/>
              <w:right w:val="single" w:sz="8" w:space="0" w:color="auto"/>
            </w:tcBorders>
            <w:vAlign w:val="center"/>
          </w:tcPr>
          <w:p w14:paraId="36994638" w14:textId="77777777" w:rsidR="008F5053" w:rsidRDefault="008F5053" w:rsidP="00B44390">
            <w:pPr>
              <w:pStyle w:val="URSTableTextRight"/>
            </w:pPr>
            <w:r>
              <w:t>-0.09</w:t>
            </w:r>
          </w:p>
        </w:tc>
        <w:tc>
          <w:tcPr>
            <w:tcW w:w="1516" w:type="dxa"/>
            <w:tcBorders>
              <w:top w:val="single" w:sz="4" w:space="0" w:color="auto"/>
              <w:left w:val="single" w:sz="8" w:space="0" w:color="auto"/>
              <w:bottom w:val="nil"/>
              <w:right w:val="single" w:sz="8" w:space="0" w:color="auto"/>
            </w:tcBorders>
            <w:vAlign w:val="center"/>
          </w:tcPr>
          <w:p w14:paraId="3127951B" w14:textId="77777777" w:rsidR="008F5053" w:rsidRDefault="008F5053" w:rsidP="00B44390">
            <w:pPr>
              <w:pStyle w:val="URSTableTextRight"/>
            </w:pPr>
            <w:r>
              <w:t>-0.21</w:t>
            </w:r>
          </w:p>
        </w:tc>
        <w:tc>
          <w:tcPr>
            <w:tcW w:w="1516" w:type="dxa"/>
            <w:tcBorders>
              <w:top w:val="single" w:sz="4" w:space="0" w:color="auto"/>
              <w:left w:val="single" w:sz="8" w:space="0" w:color="auto"/>
              <w:bottom w:val="nil"/>
              <w:right w:val="single" w:sz="8" w:space="0" w:color="auto"/>
            </w:tcBorders>
            <w:vAlign w:val="center"/>
          </w:tcPr>
          <w:p w14:paraId="56900094" w14:textId="77777777" w:rsidR="008F5053" w:rsidRDefault="008F5053" w:rsidP="00B44390">
            <w:pPr>
              <w:pStyle w:val="URSTableTextRight"/>
            </w:pPr>
            <w:r>
              <w:t>10.6</w:t>
            </w:r>
          </w:p>
        </w:tc>
        <w:tc>
          <w:tcPr>
            <w:tcW w:w="1517" w:type="dxa"/>
            <w:tcBorders>
              <w:top w:val="single" w:sz="4" w:space="0" w:color="auto"/>
              <w:left w:val="single" w:sz="8" w:space="0" w:color="auto"/>
              <w:bottom w:val="nil"/>
              <w:right w:val="single" w:sz="8" w:space="0" w:color="auto"/>
            </w:tcBorders>
            <w:vAlign w:val="center"/>
          </w:tcPr>
          <w:p w14:paraId="6D730A73" w14:textId="77777777" w:rsidR="008F5053" w:rsidRDefault="008F5053" w:rsidP="00B44390">
            <w:pPr>
              <w:pStyle w:val="URSTableTextRight"/>
            </w:pPr>
            <w:r>
              <w:t>0.78</w:t>
            </w:r>
          </w:p>
        </w:tc>
      </w:tr>
      <w:tr w:rsidR="008F5053" w14:paraId="1F2D2492" w14:textId="77777777" w:rsidTr="00B44390">
        <w:trPr>
          <w:cantSplit/>
          <w:jc w:val="center"/>
        </w:trPr>
        <w:tc>
          <w:tcPr>
            <w:tcW w:w="716" w:type="dxa"/>
            <w:tcBorders>
              <w:top w:val="nil"/>
              <w:left w:val="single" w:sz="8" w:space="0" w:color="auto"/>
              <w:bottom w:val="single" w:sz="4" w:space="0" w:color="auto"/>
              <w:right w:val="single" w:sz="8" w:space="0" w:color="auto"/>
            </w:tcBorders>
            <w:vAlign w:val="center"/>
          </w:tcPr>
          <w:p w14:paraId="43DBAC6B" w14:textId="77777777" w:rsidR="008F5053" w:rsidRDefault="008F5053" w:rsidP="00B44390">
            <w:pPr>
              <w:pStyle w:val="URSTableTextLeft"/>
            </w:pPr>
            <w:r>
              <w:t>3b</w:t>
            </w:r>
          </w:p>
        </w:tc>
        <w:tc>
          <w:tcPr>
            <w:tcW w:w="1516" w:type="dxa"/>
            <w:tcBorders>
              <w:top w:val="nil"/>
              <w:left w:val="single" w:sz="8" w:space="0" w:color="auto"/>
              <w:bottom w:val="single" w:sz="4" w:space="0" w:color="auto"/>
              <w:right w:val="single" w:sz="8" w:space="0" w:color="auto"/>
            </w:tcBorders>
            <w:vAlign w:val="center"/>
          </w:tcPr>
          <w:p w14:paraId="5D726168" w14:textId="77777777" w:rsidR="008F5053" w:rsidRDefault="008F5053" w:rsidP="00B44390">
            <w:pPr>
              <w:pStyle w:val="URSTableTextRight"/>
            </w:pPr>
            <w:r>
              <w:t>-1.79</w:t>
            </w:r>
          </w:p>
        </w:tc>
        <w:tc>
          <w:tcPr>
            <w:tcW w:w="1516" w:type="dxa"/>
            <w:tcBorders>
              <w:top w:val="nil"/>
              <w:left w:val="single" w:sz="8" w:space="0" w:color="auto"/>
              <w:bottom w:val="single" w:sz="4" w:space="0" w:color="auto"/>
              <w:right w:val="single" w:sz="8" w:space="0" w:color="auto"/>
            </w:tcBorders>
            <w:vAlign w:val="center"/>
          </w:tcPr>
          <w:p w14:paraId="080FB923" w14:textId="77777777" w:rsidR="008F5053" w:rsidRDefault="008F5053" w:rsidP="00B44390">
            <w:pPr>
              <w:pStyle w:val="URSTableTextRight"/>
            </w:pPr>
            <w:r>
              <w:t>0.00</w:t>
            </w:r>
          </w:p>
        </w:tc>
        <w:tc>
          <w:tcPr>
            <w:tcW w:w="1516" w:type="dxa"/>
            <w:tcBorders>
              <w:top w:val="nil"/>
              <w:left w:val="single" w:sz="8" w:space="0" w:color="auto"/>
              <w:bottom w:val="single" w:sz="4" w:space="0" w:color="auto"/>
              <w:right w:val="single" w:sz="8" w:space="0" w:color="auto"/>
            </w:tcBorders>
            <w:vAlign w:val="center"/>
          </w:tcPr>
          <w:p w14:paraId="5E3E2BD6" w14:textId="77777777" w:rsidR="008F5053" w:rsidRDefault="008F5053" w:rsidP="00B44390">
            <w:pPr>
              <w:pStyle w:val="URSTableTextRight"/>
            </w:pPr>
            <w:r>
              <w:t>-3.12</w:t>
            </w:r>
          </w:p>
        </w:tc>
        <w:tc>
          <w:tcPr>
            <w:tcW w:w="1517" w:type="dxa"/>
            <w:tcBorders>
              <w:top w:val="nil"/>
              <w:left w:val="single" w:sz="8" w:space="0" w:color="auto"/>
              <w:bottom w:val="single" w:sz="4" w:space="0" w:color="auto"/>
              <w:right w:val="single" w:sz="8" w:space="0" w:color="auto"/>
            </w:tcBorders>
            <w:vAlign w:val="center"/>
          </w:tcPr>
          <w:p w14:paraId="12248C75" w14:textId="77777777" w:rsidR="008F5053" w:rsidRDefault="008F5053" w:rsidP="00B44390">
            <w:pPr>
              <w:pStyle w:val="URSTableTextRight"/>
            </w:pPr>
            <w:r>
              <w:t>0.95</w:t>
            </w:r>
          </w:p>
        </w:tc>
      </w:tr>
      <w:tr w:rsidR="008F5053" w14:paraId="19BB69B5" w14:textId="77777777" w:rsidTr="00B44390">
        <w:trPr>
          <w:cantSplit/>
          <w:jc w:val="center"/>
        </w:trPr>
        <w:tc>
          <w:tcPr>
            <w:tcW w:w="716" w:type="dxa"/>
            <w:tcBorders>
              <w:top w:val="single" w:sz="4" w:space="0" w:color="auto"/>
              <w:left w:val="single" w:sz="8" w:space="0" w:color="auto"/>
              <w:bottom w:val="nil"/>
              <w:right w:val="single" w:sz="8" w:space="0" w:color="auto"/>
            </w:tcBorders>
            <w:shd w:val="clear" w:color="auto" w:fill="B8CCE4" w:themeFill="accent1" w:themeFillTint="66"/>
            <w:vAlign w:val="center"/>
          </w:tcPr>
          <w:p w14:paraId="21E0B421" w14:textId="77777777" w:rsidR="008F5053" w:rsidRDefault="008F5053" w:rsidP="00B44390">
            <w:pPr>
              <w:pStyle w:val="URSTableTextLeft"/>
            </w:pPr>
            <w:r>
              <w:t>4a</w:t>
            </w:r>
          </w:p>
        </w:tc>
        <w:tc>
          <w:tcPr>
            <w:tcW w:w="1516" w:type="dxa"/>
            <w:tcBorders>
              <w:top w:val="single" w:sz="4" w:space="0" w:color="auto"/>
              <w:left w:val="single" w:sz="8" w:space="0" w:color="auto"/>
              <w:right w:val="single" w:sz="8" w:space="0" w:color="auto"/>
            </w:tcBorders>
            <w:shd w:val="clear" w:color="auto" w:fill="B8CCE4" w:themeFill="accent1" w:themeFillTint="66"/>
            <w:vAlign w:val="center"/>
          </w:tcPr>
          <w:p w14:paraId="446B2D94" w14:textId="77777777" w:rsidR="008F5053" w:rsidRDefault="008F5053" w:rsidP="00B44390">
            <w:pPr>
              <w:pStyle w:val="URSTableTextRight"/>
            </w:pPr>
            <w:r>
              <w:t>0.75</w:t>
            </w:r>
          </w:p>
        </w:tc>
        <w:tc>
          <w:tcPr>
            <w:tcW w:w="1516" w:type="dxa"/>
            <w:tcBorders>
              <w:top w:val="single" w:sz="4" w:space="0" w:color="auto"/>
              <w:left w:val="single" w:sz="8" w:space="0" w:color="auto"/>
              <w:right w:val="single" w:sz="8" w:space="0" w:color="auto"/>
            </w:tcBorders>
            <w:shd w:val="clear" w:color="auto" w:fill="B8CCE4" w:themeFill="accent1" w:themeFillTint="66"/>
            <w:vAlign w:val="center"/>
          </w:tcPr>
          <w:p w14:paraId="5EC06D91" w14:textId="77777777" w:rsidR="008F5053" w:rsidRDefault="008F5053" w:rsidP="00B44390">
            <w:pPr>
              <w:pStyle w:val="URSTableTextRight"/>
            </w:pPr>
            <w:r>
              <w:t>9.12</w:t>
            </w:r>
          </w:p>
        </w:tc>
        <w:tc>
          <w:tcPr>
            <w:tcW w:w="1516" w:type="dxa"/>
            <w:tcBorders>
              <w:top w:val="single" w:sz="4" w:space="0" w:color="auto"/>
              <w:left w:val="single" w:sz="8" w:space="0" w:color="auto"/>
              <w:right w:val="single" w:sz="8" w:space="0" w:color="auto"/>
            </w:tcBorders>
            <w:shd w:val="clear" w:color="auto" w:fill="B8CCE4" w:themeFill="accent1" w:themeFillTint="66"/>
            <w:vAlign w:val="center"/>
          </w:tcPr>
          <w:p w14:paraId="1738359C" w14:textId="77777777" w:rsidR="008F5053" w:rsidRDefault="008F5053" w:rsidP="00B44390">
            <w:pPr>
              <w:pStyle w:val="URSTableTextRight"/>
            </w:pPr>
            <w:r>
              <w:t>11.82</w:t>
            </w:r>
          </w:p>
        </w:tc>
        <w:tc>
          <w:tcPr>
            <w:tcW w:w="1517" w:type="dxa"/>
            <w:tcBorders>
              <w:top w:val="single" w:sz="4" w:space="0" w:color="auto"/>
              <w:left w:val="single" w:sz="8" w:space="0" w:color="auto"/>
              <w:right w:val="single" w:sz="8" w:space="0" w:color="auto"/>
            </w:tcBorders>
            <w:shd w:val="clear" w:color="auto" w:fill="B8CCE4" w:themeFill="accent1" w:themeFillTint="66"/>
            <w:vAlign w:val="center"/>
          </w:tcPr>
          <w:p w14:paraId="626D64A8" w14:textId="77777777" w:rsidR="008F5053" w:rsidRDefault="008F5053" w:rsidP="00B44390">
            <w:pPr>
              <w:pStyle w:val="URSTableTextRight"/>
            </w:pPr>
            <w:r>
              <w:t>0.46</w:t>
            </w:r>
          </w:p>
        </w:tc>
      </w:tr>
      <w:tr w:rsidR="008F5053" w14:paraId="04DBB69C" w14:textId="77777777" w:rsidTr="00B44390">
        <w:trPr>
          <w:cantSplit/>
          <w:jc w:val="center"/>
        </w:trPr>
        <w:tc>
          <w:tcPr>
            <w:tcW w:w="716" w:type="dxa"/>
            <w:tcBorders>
              <w:top w:val="nil"/>
              <w:left w:val="single" w:sz="8" w:space="0" w:color="auto"/>
              <w:bottom w:val="single" w:sz="8" w:space="0" w:color="auto"/>
              <w:right w:val="single" w:sz="8" w:space="0" w:color="auto"/>
            </w:tcBorders>
            <w:shd w:val="clear" w:color="auto" w:fill="B8CCE4" w:themeFill="accent1" w:themeFillTint="66"/>
            <w:vAlign w:val="center"/>
          </w:tcPr>
          <w:p w14:paraId="45D31514" w14:textId="77777777" w:rsidR="008F5053" w:rsidRDefault="008F5053" w:rsidP="00B44390">
            <w:pPr>
              <w:pStyle w:val="URSTableTextLeft"/>
            </w:pPr>
            <w:r>
              <w:t>4c</w:t>
            </w:r>
          </w:p>
        </w:tc>
        <w:tc>
          <w:tcPr>
            <w:tcW w:w="1516" w:type="dxa"/>
            <w:tcBorders>
              <w:left w:val="single" w:sz="8" w:space="0" w:color="auto"/>
              <w:bottom w:val="single" w:sz="8" w:space="0" w:color="auto"/>
              <w:right w:val="single" w:sz="8" w:space="0" w:color="auto"/>
            </w:tcBorders>
            <w:shd w:val="clear" w:color="auto" w:fill="B8CCE4" w:themeFill="accent1" w:themeFillTint="66"/>
            <w:vAlign w:val="center"/>
          </w:tcPr>
          <w:p w14:paraId="4DDC6F51" w14:textId="77777777" w:rsidR="008F5053" w:rsidRDefault="008F5053" w:rsidP="00B44390">
            <w:pPr>
              <w:pStyle w:val="URSTableTextRight"/>
            </w:pPr>
            <w:r>
              <w:t>-6.11</w:t>
            </w:r>
          </w:p>
        </w:tc>
        <w:tc>
          <w:tcPr>
            <w:tcW w:w="1516" w:type="dxa"/>
            <w:tcBorders>
              <w:left w:val="single" w:sz="8" w:space="0" w:color="auto"/>
              <w:bottom w:val="single" w:sz="8" w:space="0" w:color="auto"/>
              <w:right w:val="single" w:sz="8" w:space="0" w:color="auto"/>
            </w:tcBorders>
            <w:shd w:val="clear" w:color="auto" w:fill="B8CCE4" w:themeFill="accent1" w:themeFillTint="66"/>
            <w:vAlign w:val="center"/>
          </w:tcPr>
          <w:p w14:paraId="1CA7421B" w14:textId="77777777" w:rsidR="008F5053" w:rsidRDefault="008F5053" w:rsidP="00B44390">
            <w:pPr>
              <w:pStyle w:val="URSTableTextRight"/>
            </w:pPr>
            <w:r>
              <w:t>0.00</w:t>
            </w:r>
          </w:p>
        </w:tc>
        <w:tc>
          <w:tcPr>
            <w:tcW w:w="1516" w:type="dxa"/>
            <w:tcBorders>
              <w:left w:val="single" w:sz="8" w:space="0" w:color="auto"/>
              <w:bottom w:val="single" w:sz="8" w:space="0" w:color="auto"/>
              <w:right w:val="single" w:sz="8" w:space="0" w:color="auto"/>
            </w:tcBorders>
            <w:shd w:val="clear" w:color="auto" w:fill="B8CCE4" w:themeFill="accent1" w:themeFillTint="66"/>
            <w:vAlign w:val="center"/>
          </w:tcPr>
          <w:p w14:paraId="579FCAD1" w14:textId="77777777" w:rsidR="008F5053" w:rsidRDefault="008F5053" w:rsidP="00B44390">
            <w:pPr>
              <w:pStyle w:val="URSTableTextRight"/>
            </w:pPr>
            <w:r>
              <w:t>1.85</w:t>
            </w:r>
          </w:p>
        </w:tc>
        <w:tc>
          <w:tcPr>
            <w:tcW w:w="1517" w:type="dxa"/>
            <w:tcBorders>
              <w:left w:val="single" w:sz="8" w:space="0" w:color="auto"/>
              <w:bottom w:val="single" w:sz="8" w:space="0" w:color="auto"/>
              <w:right w:val="single" w:sz="8" w:space="0" w:color="auto"/>
            </w:tcBorders>
            <w:shd w:val="clear" w:color="auto" w:fill="B8CCE4" w:themeFill="accent1" w:themeFillTint="66"/>
            <w:vAlign w:val="center"/>
          </w:tcPr>
          <w:p w14:paraId="283498EE" w14:textId="77777777" w:rsidR="008F5053" w:rsidRDefault="008F5053" w:rsidP="00B44390">
            <w:pPr>
              <w:pStyle w:val="URSTableTextRight"/>
            </w:pPr>
            <w:r>
              <w:t>0.83</w:t>
            </w:r>
          </w:p>
        </w:tc>
      </w:tr>
    </w:tbl>
    <w:p w14:paraId="21EBCEA5" w14:textId="3BB687E9" w:rsidR="008F5053" w:rsidRDefault="008F5053" w:rsidP="004548AC">
      <w:pPr>
        <w:pStyle w:val="URSNormal"/>
      </w:pPr>
      <w:r>
        <w:t xml:space="preserve">From </w:t>
      </w:r>
      <w:r w:rsidRPr="005F2ACE">
        <w:t>Table</w:t>
      </w:r>
      <w:r w:rsidR="0071791F">
        <w:t xml:space="preserve"> </w:t>
      </w:r>
      <w:r w:rsidR="000943EE">
        <w:t>3</w:t>
      </w:r>
      <w:r w:rsidR="00985D06">
        <w:t>8</w:t>
      </w:r>
      <w:r w:rsidRPr="005F2ACE">
        <w:t xml:space="preserve"> it</w:t>
      </w:r>
      <w:r>
        <w:t xml:space="preserve"> appears that the simulation provides reasonable results for the integral gear case. All results are within 10% of the compressor quotes.</w:t>
      </w:r>
    </w:p>
    <w:p w14:paraId="6E6341C4" w14:textId="77777777" w:rsidR="008F5053" w:rsidRDefault="008F5053" w:rsidP="004548AC">
      <w:pPr>
        <w:pStyle w:val="URSHeadingsNumberedLeft22"/>
      </w:pPr>
      <w:bookmarkStart w:id="774" w:name="_Toc335724023"/>
      <w:bookmarkStart w:id="775" w:name="_Toc400906924"/>
      <w:bookmarkStart w:id="776" w:name="_Toc435641620"/>
      <w:r>
        <w:t>Results for Typical Feed</w:t>
      </w:r>
      <w:bookmarkEnd w:id="774"/>
      <w:bookmarkEnd w:id="775"/>
      <w:bookmarkEnd w:id="776"/>
    </w:p>
    <w:p w14:paraId="70DEF463" w14:textId="2FAB6A5D" w:rsidR="008F5053" w:rsidRDefault="008F5053" w:rsidP="004548AC">
      <w:pPr>
        <w:pStyle w:val="URSNormal"/>
      </w:pPr>
      <w:r>
        <w:t>Two types of compressors, integral gear and inline, were compared for a typical CO</w:t>
      </w:r>
      <w:r w:rsidRPr="002D0691">
        <w:rPr>
          <w:vertAlign w:val="subscript"/>
        </w:rPr>
        <w:t>2</w:t>
      </w:r>
      <w:r>
        <w:t xml:space="preserve"> stream from a solid sorbent capture process at a 650 MW coal-fired power plant. The compressors were assumed to have a combined mechanical/driver efficiency of 97%. Covered impellers were used for stages with diameters less than 400 mm, otherwise open impellers were used. The comparison includes a TEG drying system that reduces the water content of the CO</w:t>
      </w:r>
      <w:r w:rsidRPr="00AD7A85">
        <w:rPr>
          <w:vertAlign w:val="subscript"/>
        </w:rPr>
        <w:t>2</w:t>
      </w:r>
      <w:r>
        <w:t xml:space="preserve"> to 150 ppm on a mole basis. All intercoolers were assumed to cool to 104</w:t>
      </w:r>
      <w:r w:rsidR="00D452FB">
        <w:t>°</w:t>
      </w:r>
      <w:r>
        <w:t>F with a pressure drop of 1.45 psi. The drying system was assumed to have a pressure drop of 5 psi.</w:t>
      </w:r>
    </w:p>
    <w:p w14:paraId="576B404E" w14:textId="564DB465" w:rsidR="008F5053" w:rsidRDefault="008F5053" w:rsidP="004548AC">
      <w:pPr>
        <w:pStyle w:val="URSNormal"/>
      </w:pPr>
      <w:r w:rsidRPr="005F2ACE">
        <w:t>Table</w:t>
      </w:r>
      <w:r w:rsidR="000943EE">
        <w:t xml:space="preserve"> </w:t>
      </w:r>
      <w:r w:rsidR="00985D06">
        <w:t>39</w:t>
      </w:r>
      <w:r w:rsidRPr="005F2ACE">
        <w:t xml:space="preserve"> shows</w:t>
      </w:r>
      <w:r>
        <w:t xml:space="preserve"> the inlet and outlet conditions of the compressors. The CO</w:t>
      </w:r>
      <w:r w:rsidRPr="0073765A">
        <w:rPr>
          <w:vertAlign w:val="subscript"/>
        </w:rPr>
        <w:t>2</w:t>
      </w:r>
      <w:r>
        <w:t xml:space="preserve"> stream represents half of the total flow from the capture process.</w:t>
      </w:r>
    </w:p>
    <w:p w14:paraId="488EC3CE" w14:textId="77777777" w:rsidR="008F5053" w:rsidRPr="005F2ACE" w:rsidRDefault="008F5053" w:rsidP="00B44390">
      <w:pPr>
        <w:pStyle w:val="URSCaptionTable"/>
      </w:pPr>
      <w:bookmarkStart w:id="777" w:name="_Toc432672566"/>
      <w:bookmarkStart w:id="778" w:name="_Toc435641750"/>
      <w:r w:rsidRPr="005F2ACE">
        <w:t xml:space="preserve">Table </w:t>
      </w:r>
      <w:fldSimple w:instr=" SEQ Table \* ARABIC ">
        <w:r w:rsidR="0016126C">
          <w:rPr>
            <w:noProof/>
          </w:rPr>
          <w:t>39</w:t>
        </w:r>
      </w:fldSimple>
      <w:r w:rsidRPr="005F2ACE">
        <w:t>: Solid Sorbent Capture, CO</w:t>
      </w:r>
      <w:r w:rsidRPr="005F2ACE">
        <w:rPr>
          <w:vertAlign w:val="subscript"/>
        </w:rPr>
        <w:t>2</w:t>
      </w:r>
      <w:r w:rsidRPr="005F2ACE">
        <w:t xml:space="preserve"> Stream Conditions</w:t>
      </w:r>
      <w:bookmarkEnd w:id="777"/>
      <w:bookmarkEnd w:id="778"/>
    </w:p>
    <w:tbl>
      <w:tblPr>
        <w:tblStyle w:val="TableGrid"/>
        <w:tblW w:w="0" w:type="auto"/>
        <w:jc w:val="center"/>
        <w:tblLook w:val="04A0" w:firstRow="1" w:lastRow="0" w:firstColumn="1" w:lastColumn="0" w:noHBand="0" w:noVBand="1"/>
      </w:tblPr>
      <w:tblGrid>
        <w:gridCol w:w="2065"/>
        <w:gridCol w:w="1080"/>
        <w:gridCol w:w="1080"/>
      </w:tblGrid>
      <w:tr w:rsidR="008F5053" w14:paraId="30F7F613" w14:textId="77777777" w:rsidTr="00B44390">
        <w:trPr>
          <w:cantSplit/>
          <w:tblHeader/>
          <w:jc w:val="center"/>
        </w:trPr>
        <w:tc>
          <w:tcPr>
            <w:tcW w:w="2065" w:type="dxa"/>
            <w:tcBorders>
              <w:right w:val="single" w:sz="4" w:space="0" w:color="FFFFFF" w:themeColor="background1"/>
            </w:tcBorders>
            <w:shd w:val="clear" w:color="auto" w:fill="365F91" w:themeFill="accent1" w:themeFillShade="BF"/>
            <w:vAlign w:val="center"/>
          </w:tcPr>
          <w:p w14:paraId="27FA9D04" w14:textId="77777777" w:rsidR="008F5053" w:rsidRDefault="008F5053" w:rsidP="00B44390">
            <w:pPr>
              <w:pStyle w:val="URSTableHeaderTextWhite"/>
              <w:jc w:val="left"/>
            </w:pPr>
          </w:p>
        </w:tc>
        <w:tc>
          <w:tcPr>
            <w:tcW w:w="1080" w:type="dxa"/>
            <w:tcBorders>
              <w:left w:val="single" w:sz="4" w:space="0" w:color="FFFFFF" w:themeColor="background1"/>
              <w:right w:val="single" w:sz="4" w:space="0" w:color="FFFFFF" w:themeColor="background1"/>
            </w:tcBorders>
            <w:shd w:val="clear" w:color="auto" w:fill="365F91" w:themeFill="accent1" w:themeFillShade="BF"/>
            <w:vAlign w:val="center"/>
          </w:tcPr>
          <w:p w14:paraId="54665A80" w14:textId="77777777" w:rsidR="008F5053" w:rsidRPr="00684E65" w:rsidRDefault="008F5053" w:rsidP="00B44390">
            <w:pPr>
              <w:pStyle w:val="URSTableHeaderTextWhite"/>
              <w:jc w:val="right"/>
            </w:pPr>
            <w:r w:rsidRPr="00684E65">
              <w:t>Inlet</w:t>
            </w:r>
          </w:p>
        </w:tc>
        <w:tc>
          <w:tcPr>
            <w:tcW w:w="1080" w:type="dxa"/>
            <w:tcBorders>
              <w:left w:val="single" w:sz="4" w:space="0" w:color="FFFFFF" w:themeColor="background1"/>
            </w:tcBorders>
            <w:shd w:val="clear" w:color="auto" w:fill="365F91" w:themeFill="accent1" w:themeFillShade="BF"/>
            <w:vAlign w:val="center"/>
          </w:tcPr>
          <w:p w14:paraId="75AAB53E" w14:textId="77777777" w:rsidR="008F5053" w:rsidRPr="00684E65" w:rsidRDefault="008F5053" w:rsidP="00B44390">
            <w:pPr>
              <w:pStyle w:val="URSTableHeaderTextWhite"/>
              <w:jc w:val="right"/>
            </w:pPr>
            <w:r w:rsidRPr="00684E65">
              <w:t>Outlet</w:t>
            </w:r>
          </w:p>
        </w:tc>
      </w:tr>
      <w:tr w:rsidR="008F5053" w14:paraId="36D33651" w14:textId="77777777" w:rsidTr="00B44390">
        <w:trPr>
          <w:cantSplit/>
          <w:jc w:val="center"/>
        </w:trPr>
        <w:tc>
          <w:tcPr>
            <w:tcW w:w="2065" w:type="dxa"/>
            <w:vAlign w:val="center"/>
          </w:tcPr>
          <w:p w14:paraId="33A7F5C5" w14:textId="77777777" w:rsidR="008F5053" w:rsidRPr="00684E65" w:rsidRDefault="008F5053" w:rsidP="00B44390">
            <w:pPr>
              <w:pStyle w:val="URSTableTextLeft"/>
            </w:pPr>
            <w:r w:rsidRPr="00684E65">
              <w:t>Flow Rate (lbmol/hr)</w:t>
            </w:r>
          </w:p>
        </w:tc>
        <w:tc>
          <w:tcPr>
            <w:tcW w:w="1080" w:type="dxa"/>
            <w:vAlign w:val="center"/>
          </w:tcPr>
          <w:p w14:paraId="4D8C4941" w14:textId="77777777" w:rsidR="008F5053" w:rsidRDefault="008F5053" w:rsidP="00B44390">
            <w:pPr>
              <w:pStyle w:val="URSTableTextRight"/>
            </w:pPr>
            <w:r>
              <w:t>12,530</w:t>
            </w:r>
          </w:p>
        </w:tc>
        <w:tc>
          <w:tcPr>
            <w:tcW w:w="1080" w:type="dxa"/>
            <w:vAlign w:val="center"/>
          </w:tcPr>
          <w:p w14:paraId="19E30F6B" w14:textId="77777777" w:rsidR="008F5053" w:rsidRDefault="008F5053" w:rsidP="00B44390">
            <w:pPr>
              <w:pStyle w:val="URSTableTextRight"/>
            </w:pPr>
            <w:r>
              <w:t>11,780</w:t>
            </w:r>
          </w:p>
        </w:tc>
      </w:tr>
      <w:tr w:rsidR="008F5053" w14:paraId="32D902C0" w14:textId="77777777" w:rsidTr="00002106">
        <w:trPr>
          <w:cantSplit/>
          <w:jc w:val="center"/>
        </w:trPr>
        <w:tc>
          <w:tcPr>
            <w:tcW w:w="2065" w:type="dxa"/>
            <w:shd w:val="clear" w:color="auto" w:fill="B8CCE4" w:themeFill="accent1" w:themeFillTint="66"/>
            <w:vAlign w:val="center"/>
          </w:tcPr>
          <w:p w14:paraId="5FD78EFA" w14:textId="77777777" w:rsidR="008F5053" w:rsidRPr="00684E65" w:rsidRDefault="008F5053" w:rsidP="00B44390">
            <w:pPr>
              <w:pStyle w:val="URSTableTextLeft"/>
            </w:pPr>
            <w:r w:rsidRPr="00684E65">
              <w:t>Temperature (F)</w:t>
            </w:r>
          </w:p>
        </w:tc>
        <w:tc>
          <w:tcPr>
            <w:tcW w:w="1080" w:type="dxa"/>
            <w:shd w:val="clear" w:color="auto" w:fill="B8CCE4" w:themeFill="accent1" w:themeFillTint="66"/>
            <w:vAlign w:val="center"/>
          </w:tcPr>
          <w:p w14:paraId="6B94E695" w14:textId="77777777" w:rsidR="008F5053" w:rsidRDefault="008F5053" w:rsidP="00B44390">
            <w:pPr>
              <w:pStyle w:val="URSTableTextRight"/>
            </w:pPr>
            <w:r>
              <w:t>104</w:t>
            </w:r>
          </w:p>
        </w:tc>
        <w:tc>
          <w:tcPr>
            <w:tcW w:w="1080" w:type="dxa"/>
            <w:shd w:val="clear" w:color="auto" w:fill="B8CCE4" w:themeFill="accent1" w:themeFillTint="66"/>
            <w:vAlign w:val="center"/>
          </w:tcPr>
          <w:p w14:paraId="4A5ED332" w14:textId="77777777" w:rsidR="008F5053" w:rsidRDefault="008F5053" w:rsidP="00B44390">
            <w:pPr>
              <w:pStyle w:val="URSTableTextRight"/>
            </w:pPr>
            <w:r>
              <w:t>104</w:t>
            </w:r>
          </w:p>
        </w:tc>
      </w:tr>
      <w:tr w:rsidR="008F5053" w14:paraId="361FF5F7" w14:textId="77777777" w:rsidTr="00B44390">
        <w:trPr>
          <w:cantSplit/>
          <w:jc w:val="center"/>
        </w:trPr>
        <w:tc>
          <w:tcPr>
            <w:tcW w:w="2065" w:type="dxa"/>
            <w:vAlign w:val="center"/>
          </w:tcPr>
          <w:p w14:paraId="4A4B5492" w14:textId="77777777" w:rsidR="008F5053" w:rsidRPr="00684E65" w:rsidRDefault="008F5053" w:rsidP="00B44390">
            <w:pPr>
              <w:pStyle w:val="URSTableTextLeft"/>
            </w:pPr>
            <w:r w:rsidRPr="00684E65">
              <w:t>Pressure (psia)</w:t>
            </w:r>
          </w:p>
        </w:tc>
        <w:tc>
          <w:tcPr>
            <w:tcW w:w="1080" w:type="dxa"/>
            <w:vAlign w:val="center"/>
          </w:tcPr>
          <w:p w14:paraId="46F83031" w14:textId="77777777" w:rsidR="008F5053" w:rsidRDefault="008F5053" w:rsidP="00B44390">
            <w:pPr>
              <w:pStyle w:val="URSTableTextRight"/>
            </w:pPr>
            <w:r>
              <w:t>14.68</w:t>
            </w:r>
          </w:p>
        </w:tc>
        <w:tc>
          <w:tcPr>
            <w:tcW w:w="1080" w:type="dxa"/>
            <w:vAlign w:val="center"/>
          </w:tcPr>
          <w:p w14:paraId="3A5DA8C2" w14:textId="77777777" w:rsidR="008F5053" w:rsidRDefault="008F5053" w:rsidP="00B44390">
            <w:pPr>
              <w:pStyle w:val="URSTableTextRight"/>
            </w:pPr>
            <w:r>
              <w:t>2216</w:t>
            </w:r>
          </w:p>
        </w:tc>
      </w:tr>
      <w:tr w:rsidR="008F5053" w14:paraId="0829F4F4" w14:textId="77777777" w:rsidTr="00002106">
        <w:trPr>
          <w:cantSplit/>
          <w:jc w:val="center"/>
        </w:trPr>
        <w:tc>
          <w:tcPr>
            <w:tcW w:w="2065" w:type="dxa"/>
            <w:shd w:val="clear" w:color="auto" w:fill="B8CCE4" w:themeFill="accent1" w:themeFillTint="66"/>
            <w:vAlign w:val="center"/>
          </w:tcPr>
          <w:p w14:paraId="032BD642" w14:textId="77777777" w:rsidR="008F5053" w:rsidRPr="00684E65" w:rsidRDefault="008F5053" w:rsidP="00B44390">
            <w:pPr>
              <w:pStyle w:val="URSTableTextLeft"/>
            </w:pPr>
            <w:r w:rsidRPr="00684E65">
              <w:t>Mole Fraction CO</w:t>
            </w:r>
            <w:r w:rsidRPr="00C17FB6">
              <w:rPr>
                <w:vertAlign w:val="subscript"/>
              </w:rPr>
              <w:t>2</w:t>
            </w:r>
          </w:p>
        </w:tc>
        <w:tc>
          <w:tcPr>
            <w:tcW w:w="1080" w:type="dxa"/>
            <w:shd w:val="clear" w:color="auto" w:fill="B8CCE4" w:themeFill="accent1" w:themeFillTint="66"/>
            <w:vAlign w:val="center"/>
          </w:tcPr>
          <w:p w14:paraId="43C74711" w14:textId="77777777" w:rsidR="008F5053" w:rsidRDefault="008F5053" w:rsidP="00B44390">
            <w:pPr>
              <w:pStyle w:val="URSTableTextRight"/>
            </w:pPr>
            <w:r>
              <w:t>0.94000</w:t>
            </w:r>
          </w:p>
        </w:tc>
        <w:tc>
          <w:tcPr>
            <w:tcW w:w="1080" w:type="dxa"/>
            <w:shd w:val="clear" w:color="auto" w:fill="B8CCE4" w:themeFill="accent1" w:themeFillTint="66"/>
            <w:vAlign w:val="center"/>
          </w:tcPr>
          <w:p w14:paraId="4EFE2DA5" w14:textId="77777777" w:rsidR="008F5053" w:rsidRDefault="008F5053" w:rsidP="00B44390">
            <w:pPr>
              <w:pStyle w:val="URSTableTextRight"/>
            </w:pPr>
            <w:r>
              <w:t>0.99985</w:t>
            </w:r>
          </w:p>
        </w:tc>
      </w:tr>
      <w:tr w:rsidR="008F5053" w14:paraId="384EC933" w14:textId="77777777" w:rsidTr="00B44390">
        <w:trPr>
          <w:cantSplit/>
          <w:jc w:val="center"/>
        </w:trPr>
        <w:tc>
          <w:tcPr>
            <w:tcW w:w="2065" w:type="dxa"/>
            <w:vAlign w:val="center"/>
          </w:tcPr>
          <w:p w14:paraId="4CA6D83B" w14:textId="77777777" w:rsidR="008F5053" w:rsidRPr="00684E65" w:rsidRDefault="008F5053" w:rsidP="00B44390">
            <w:pPr>
              <w:pStyle w:val="URSTableTextLeft"/>
            </w:pPr>
            <w:r w:rsidRPr="00684E65">
              <w:t>Mole Fraction Water</w:t>
            </w:r>
          </w:p>
        </w:tc>
        <w:tc>
          <w:tcPr>
            <w:tcW w:w="1080" w:type="dxa"/>
            <w:vAlign w:val="center"/>
          </w:tcPr>
          <w:p w14:paraId="37C233FD" w14:textId="77777777" w:rsidR="008F5053" w:rsidRDefault="008F5053" w:rsidP="00B44390">
            <w:pPr>
              <w:pStyle w:val="URSTableTextRight"/>
            </w:pPr>
            <w:r>
              <w:t>0.06000</w:t>
            </w:r>
          </w:p>
        </w:tc>
        <w:tc>
          <w:tcPr>
            <w:tcW w:w="1080" w:type="dxa"/>
            <w:vAlign w:val="center"/>
          </w:tcPr>
          <w:p w14:paraId="3051419C" w14:textId="77777777" w:rsidR="008F5053" w:rsidRDefault="008F5053" w:rsidP="00B44390">
            <w:pPr>
              <w:pStyle w:val="URSTableTextRight"/>
            </w:pPr>
            <w:r>
              <w:t>0.00015</w:t>
            </w:r>
          </w:p>
        </w:tc>
      </w:tr>
    </w:tbl>
    <w:p w14:paraId="540B789D" w14:textId="09C505A2" w:rsidR="008F5053" w:rsidRDefault="008F5053" w:rsidP="000473E2">
      <w:pPr>
        <w:pStyle w:val="URSNormal"/>
        <w:pageBreakBefore/>
      </w:pPr>
      <w:r w:rsidRPr="005F2ACE">
        <w:lastRenderedPageBreak/>
        <w:t>Table</w:t>
      </w:r>
      <w:r w:rsidR="000943EE">
        <w:t xml:space="preserve"> 4</w:t>
      </w:r>
      <w:r w:rsidR="00985D06">
        <w:t>0</w:t>
      </w:r>
      <w:r w:rsidRPr="005F2ACE">
        <w:t xml:space="preserve"> provides</w:t>
      </w:r>
      <w:r>
        <w:t xml:space="preserve"> a </w:t>
      </w:r>
      <w:r w:rsidRPr="004548AC">
        <w:rPr>
          <w:rStyle w:val="URSNormalChar"/>
        </w:rPr>
        <w:t>summary</w:t>
      </w:r>
      <w:r>
        <w:t xml:space="preserve"> of the simulation results for each type of compressor. Although the compressor designs are not optimized, there should be a reasonable comparison.</w:t>
      </w:r>
    </w:p>
    <w:p w14:paraId="571EF26E" w14:textId="77777777" w:rsidR="008F5053" w:rsidRPr="005F2ACE" w:rsidRDefault="008F5053" w:rsidP="00B44390">
      <w:pPr>
        <w:pStyle w:val="URSCaptionTable"/>
      </w:pPr>
      <w:bookmarkStart w:id="779" w:name="_Toc432672567"/>
      <w:bookmarkStart w:id="780" w:name="_Toc435641751"/>
      <w:r w:rsidRPr="005F2ACE">
        <w:t xml:space="preserve">Table </w:t>
      </w:r>
      <w:fldSimple w:instr=" SEQ Table \* ARABIC ">
        <w:r w:rsidR="0016126C">
          <w:rPr>
            <w:noProof/>
          </w:rPr>
          <w:t>40</w:t>
        </w:r>
      </w:fldSimple>
      <w:r w:rsidRPr="005F2ACE">
        <w:t>: Compressor Comparison Summary</w:t>
      </w:r>
      <w:bookmarkEnd w:id="779"/>
      <w:bookmarkEnd w:id="780"/>
    </w:p>
    <w:tbl>
      <w:tblPr>
        <w:tblStyle w:val="TableGrid"/>
        <w:tblW w:w="0" w:type="auto"/>
        <w:jc w:val="center"/>
        <w:tblLook w:val="04A0" w:firstRow="1" w:lastRow="0" w:firstColumn="1" w:lastColumn="0" w:noHBand="0" w:noVBand="1"/>
      </w:tblPr>
      <w:tblGrid>
        <w:gridCol w:w="3775"/>
        <w:gridCol w:w="1530"/>
        <w:gridCol w:w="1410"/>
      </w:tblGrid>
      <w:tr w:rsidR="008F5053" w:rsidRPr="00B44390" w14:paraId="08B743D8" w14:textId="77777777" w:rsidTr="00B44390">
        <w:trPr>
          <w:cantSplit/>
          <w:tblHeader/>
          <w:jc w:val="center"/>
        </w:trPr>
        <w:tc>
          <w:tcPr>
            <w:tcW w:w="3775" w:type="dxa"/>
            <w:tcBorders>
              <w:right w:val="single" w:sz="4" w:space="0" w:color="FFFFFF" w:themeColor="background1"/>
            </w:tcBorders>
            <w:shd w:val="clear" w:color="auto" w:fill="365F91" w:themeFill="accent1" w:themeFillShade="BF"/>
            <w:vAlign w:val="center"/>
          </w:tcPr>
          <w:p w14:paraId="5947462B" w14:textId="77777777" w:rsidR="008F5053" w:rsidRPr="00B44390" w:rsidRDefault="008F5053" w:rsidP="00B44390">
            <w:pPr>
              <w:pStyle w:val="URSTableHeaderTextWhite"/>
              <w:jc w:val="left"/>
            </w:pPr>
          </w:p>
        </w:tc>
        <w:tc>
          <w:tcPr>
            <w:tcW w:w="1530" w:type="dxa"/>
            <w:tcBorders>
              <w:left w:val="single" w:sz="4" w:space="0" w:color="FFFFFF" w:themeColor="background1"/>
              <w:right w:val="single" w:sz="4" w:space="0" w:color="FFFFFF" w:themeColor="background1"/>
            </w:tcBorders>
            <w:shd w:val="clear" w:color="auto" w:fill="365F91" w:themeFill="accent1" w:themeFillShade="BF"/>
            <w:vAlign w:val="center"/>
          </w:tcPr>
          <w:p w14:paraId="1E5BC227" w14:textId="77777777" w:rsidR="008F5053" w:rsidRPr="00B44390" w:rsidRDefault="008F5053" w:rsidP="00B44390">
            <w:pPr>
              <w:pStyle w:val="URSTableHeaderTextWhite"/>
              <w:jc w:val="right"/>
            </w:pPr>
            <w:r w:rsidRPr="00B44390">
              <w:t>Integral Gear</w:t>
            </w:r>
          </w:p>
        </w:tc>
        <w:tc>
          <w:tcPr>
            <w:tcW w:w="1410" w:type="dxa"/>
            <w:tcBorders>
              <w:left w:val="single" w:sz="4" w:space="0" w:color="FFFFFF" w:themeColor="background1"/>
            </w:tcBorders>
            <w:shd w:val="clear" w:color="auto" w:fill="365F91" w:themeFill="accent1" w:themeFillShade="BF"/>
            <w:vAlign w:val="center"/>
          </w:tcPr>
          <w:p w14:paraId="4134268A" w14:textId="77777777" w:rsidR="008F5053" w:rsidRPr="00B44390" w:rsidRDefault="008F5053" w:rsidP="00B44390">
            <w:pPr>
              <w:pStyle w:val="URSTableHeaderTextWhite"/>
              <w:jc w:val="right"/>
            </w:pPr>
            <w:r w:rsidRPr="00B44390">
              <w:t>Inline</w:t>
            </w:r>
          </w:p>
        </w:tc>
      </w:tr>
      <w:tr w:rsidR="008F5053" w14:paraId="512FF68E" w14:textId="77777777" w:rsidTr="00B44390">
        <w:trPr>
          <w:cantSplit/>
          <w:jc w:val="center"/>
        </w:trPr>
        <w:tc>
          <w:tcPr>
            <w:tcW w:w="3775" w:type="dxa"/>
            <w:vAlign w:val="center"/>
          </w:tcPr>
          <w:p w14:paraId="79B2626C" w14:textId="77777777" w:rsidR="008F5053" w:rsidRPr="00026E6D" w:rsidRDefault="008F5053" w:rsidP="00B44390">
            <w:pPr>
              <w:pStyle w:val="URSTableTextLeft"/>
            </w:pPr>
            <w:r w:rsidRPr="00026E6D">
              <w:t>Total Power</w:t>
            </w:r>
            <w:r>
              <w:t xml:space="preserve"> (kW)</w:t>
            </w:r>
          </w:p>
        </w:tc>
        <w:tc>
          <w:tcPr>
            <w:tcW w:w="1530" w:type="dxa"/>
            <w:vAlign w:val="center"/>
          </w:tcPr>
          <w:p w14:paraId="4B76C8D6" w14:textId="77777777" w:rsidR="008F5053" w:rsidRPr="00B44390" w:rsidRDefault="008F5053" w:rsidP="00B44390">
            <w:pPr>
              <w:pStyle w:val="URSTableTextRight"/>
            </w:pPr>
            <w:r w:rsidRPr="00B44390">
              <w:t>24,972</w:t>
            </w:r>
          </w:p>
        </w:tc>
        <w:tc>
          <w:tcPr>
            <w:tcW w:w="1410" w:type="dxa"/>
            <w:vAlign w:val="center"/>
          </w:tcPr>
          <w:p w14:paraId="2703A079" w14:textId="77777777" w:rsidR="008F5053" w:rsidRPr="00B44390" w:rsidRDefault="008F5053" w:rsidP="00B44390">
            <w:pPr>
              <w:pStyle w:val="URSTableTextRight"/>
            </w:pPr>
            <w:r w:rsidRPr="00B44390">
              <w:t>29,717</w:t>
            </w:r>
          </w:p>
        </w:tc>
      </w:tr>
      <w:tr w:rsidR="008F5053" w14:paraId="6507F5DA" w14:textId="77777777" w:rsidTr="00002106">
        <w:trPr>
          <w:cantSplit/>
          <w:jc w:val="center"/>
        </w:trPr>
        <w:tc>
          <w:tcPr>
            <w:tcW w:w="3775" w:type="dxa"/>
            <w:shd w:val="clear" w:color="auto" w:fill="B8CCE4" w:themeFill="accent1" w:themeFillTint="66"/>
            <w:vAlign w:val="center"/>
          </w:tcPr>
          <w:p w14:paraId="3812930F" w14:textId="77777777" w:rsidR="008F5053" w:rsidRPr="00026E6D" w:rsidRDefault="008F5053" w:rsidP="00B44390">
            <w:pPr>
              <w:pStyle w:val="URSTableTextLeft"/>
            </w:pPr>
            <w:r w:rsidRPr="00026E6D">
              <w:t xml:space="preserve">Average </w:t>
            </w:r>
            <w:r>
              <w:t>P</w:t>
            </w:r>
            <w:r w:rsidRPr="00026E6D">
              <w:t>olytropic Efficiency</w:t>
            </w:r>
            <w:r>
              <w:t xml:space="preserve"> (%)</w:t>
            </w:r>
          </w:p>
        </w:tc>
        <w:tc>
          <w:tcPr>
            <w:tcW w:w="1530" w:type="dxa"/>
            <w:shd w:val="clear" w:color="auto" w:fill="B8CCE4" w:themeFill="accent1" w:themeFillTint="66"/>
            <w:vAlign w:val="center"/>
          </w:tcPr>
          <w:p w14:paraId="3BA06863" w14:textId="77777777" w:rsidR="008F5053" w:rsidRPr="00B44390" w:rsidRDefault="008F5053" w:rsidP="00B44390">
            <w:pPr>
              <w:pStyle w:val="URSTableTextRight"/>
            </w:pPr>
            <w:r w:rsidRPr="00B44390">
              <w:t>84.7</w:t>
            </w:r>
          </w:p>
        </w:tc>
        <w:tc>
          <w:tcPr>
            <w:tcW w:w="1410" w:type="dxa"/>
            <w:shd w:val="clear" w:color="auto" w:fill="B8CCE4" w:themeFill="accent1" w:themeFillTint="66"/>
            <w:vAlign w:val="center"/>
          </w:tcPr>
          <w:p w14:paraId="13D171D0" w14:textId="77777777" w:rsidR="008F5053" w:rsidRPr="00B44390" w:rsidRDefault="008F5053" w:rsidP="00B44390">
            <w:pPr>
              <w:pStyle w:val="URSTableTextRight"/>
            </w:pPr>
            <w:r w:rsidRPr="00B44390">
              <w:t>84.0</w:t>
            </w:r>
          </w:p>
        </w:tc>
      </w:tr>
      <w:tr w:rsidR="008F5053" w14:paraId="26523E34" w14:textId="77777777" w:rsidTr="00B44390">
        <w:trPr>
          <w:cantSplit/>
          <w:jc w:val="center"/>
        </w:trPr>
        <w:tc>
          <w:tcPr>
            <w:tcW w:w="3775" w:type="dxa"/>
            <w:vAlign w:val="center"/>
          </w:tcPr>
          <w:p w14:paraId="7D6F9C5C" w14:textId="77777777" w:rsidR="008F5053" w:rsidRPr="00026E6D" w:rsidRDefault="008F5053" w:rsidP="00B44390">
            <w:pPr>
              <w:pStyle w:val="URSTableTextLeft"/>
            </w:pPr>
            <w:r w:rsidRPr="00026E6D">
              <w:t>Total Cooling</w:t>
            </w:r>
            <w:r>
              <w:t xml:space="preserve"> (kW)</w:t>
            </w:r>
          </w:p>
        </w:tc>
        <w:tc>
          <w:tcPr>
            <w:tcW w:w="1530" w:type="dxa"/>
            <w:vAlign w:val="center"/>
          </w:tcPr>
          <w:p w14:paraId="3DCE7267" w14:textId="77777777" w:rsidR="008F5053" w:rsidRPr="00B44390" w:rsidRDefault="008F5053" w:rsidP="00B44390">
            <w:pPr>
              <w:pStyle w:val="URSTableTextRight"/>
            </w:pPr>
            <w:r w:rsidRPr="00B44390">
              <w:t>44,897</w:t>
            </w:r>
          </w:p>
        </w:tc>
        <w:tc>
          <w:tcPr>
            <w:tcW w:w="1410" w:type="dxa"/>
            <w:vAlign w:val="center"/>
          </w:tcPr>
          <w:p w14:paraId="3407B25C" w14:textId="77777777" w:rsidR="008F5053" w:rsidRPr="00B44390" w:rsidRDefault="008F5053" w:rsidP="00B44390">
            <w:pPr>
              <w:pStyle w:val="URSTableTextRight"/>
            </w:pPr>
            <w:r w:rsidRPr="00B44390">
              <w:t>48,708.2</w:t>
            </w:r>
          </w:p>
        </w:tc>
      </w:tr>
      <w:tr w:rsidR="008F5053" w14:paraId="64323E3A" w14:textId="77777777" w:rsidTr="00002106">
        <w:trPr>
          <w:cantSplit/>
          <w:jc w:val="center"/>
        </w:trPr>
        <w:tc>
          <w:tcPr>
            <w:tcW w:w="3775" w:type="dxa"/>
            <w:shd w:val="clear" w:color="auto" w:fill="B8CCE4" w:themeFill="accent1" w:themeFillTint="66"/>
            <w:vAlign w:val="center"/>
          </w:tcPr>
          <w:p w14:paraId="3C290F02" w14:textId="77777777" w:rsidR="008F5053" w:rsidRPr="00026E6D" w:rsidRDefault="008F5053" w:rsidP="00B44390">
            <w:pPr>
              <w:pStyle w:val="URSTableTextLeft"/>
            </w:pPr>
            <w:r>
              <w:t>Dryer Reboiler Duty</w:t>
            </w:r>
            <w:r w:rsidRPr="00026E6D">
              <w:t xml:space="preserve"> (kW reboiler at 250</w:t>
            </w:r>
            <w:r w:rsidRPr="00026E6D">
              <w:rPr>
                <w:rFonts w:cstheme="minorHAnsi"/>
              </w:rPr>
              <w:t>°</w:t>
            </w:r>
            <w:r w:rsidRPr="00026E6D">
              <w:t>F)</w:t>
            </w:r>
          </w:p>
        </w:tc>
        <w:tc>
          <w:tcPr>
            <w:tcW w:w="1530" w:type="dxa"/>
            <w:shd w:val="clear" w:color="auto" w:fill="B8CCE4" w:themeFill="accent1" w:themeFillTint="66"/>
            <w:vAlign w:val="center"/>
          </w:tcPr>
          <w:p w14:paraId="0E318976" w14:textId="77777777" w:rsidR="008F5053" w:rsidRPr="00B44390" w:rsidRDefault="008F5053" w:rsidP="00B44390">
            <w:pPr>
              <w:pStyle w:val="URSTableTextRight"/>
            </w:pPr>
            <w:r w:rsidRPr="00B44390">
              <w:t>786</w:t>
            </w:r>
          </w:p>
        </w:tc>
        <w:tc>
          <w:tcPr>
            <w:tcW w:w="1410" w:type="dxa"/>
            <w:shd w:val="clear" w:color="auto" w:fill="B8CCE4" w:themeFill="accent1" w:themeFillTint="66"/>
            <w:vAlign w:val="center"/>
          </w:tcPr>
          <w:p w14:paraId="1D731D28" w14:textId="77777777" w:rsidR="008F5053" w:rsidRPr="00B44390" w:rsidRDefault="008F5053" w:rsidP="00B44390">
            <w:pPr>
              <w:pStyle w:val="URSTableTextRight"/>
            </w:pPr>
            <w:r w:rsidRPr="00B44390">
              <w:t>1,341</w:t>
            </w:r>
          </w:p>
        </w:tc>
      </w:tr>
      <w:tr w:rsidR="008F5053" w14:paraId="51587632" w14:textId="77777777" w:rsidTr="00B44390">
        <w:trPr>
          <w:cantSplit/>
          <w:jc w:val="center"/>
        </w:trPr>
        <w:tc>
          <w:tcPr>
            <w:tcW w:w="3775" w:type="dxa"/>
            <w:vAlign w:val="center"/>
          </w:tcPr>
          <w:p w14:paraId="768A27D6" w14:textId="77777777" w:rsidR="008F5053" w:rsidRPr="00026E6D" w:rsidRDefault="008F5053" w:rsidP="00B44390">
            <w:pPr>
              <w:pStyle w:val="URSTableTextLeft"/>
            </w:pPr>
            <w:r w:rsidRPr="00026E6D">
              <w:t xml:space="preserve">Recoverable </w:t>
            </w:r>
            <w:r>
              <w:t>H</w:t>
            </w:r>
            <w:r w:rsidRPr="00026E6D">
              <w:t>eat (kW above 250</w:t>
            </w:r>
            <w:r w:rsidRPr="00026E6D">
              <w:rPr>
                <w:rFonts w:cstheme="minorHAnsi"/>
              </w:rPr>
              <w:t>°</w:t>
            </w:r>
            <w:r w:rsidRPr="00026E6D">
              <w:t>F)</w:t>
            </w:r>
          </w:p>
        </w:tc>
        <w:tc>
          <w:tcPr>
            <w:tcW w:w="1530" w:type="dxa"/>
            <w:vAlign w:val="center"/>
          </w:tcPr>
          <w:p w14:paraId="2D2724BE" w14:textId="77777777" w:rsidR="008F5053" w:rsidRPr="00B44390" w:rsidRDefault="008F5053" w:rsidP="00B44390">
            <w:pPr>
              <w:pStyle w:val="URSTableTextRight"/>
            </w:pPr>
            <w:r w:rsidRPr="00B44390">
              <w:t>902</w:t>
            </w:r>
          </w:p>
        </w:tc>
        <w:tc>
          <w:tcPr>
            <w:tcW w:w="1410" w:type="dxa"/>
            <w:vAlign w:val="center"/>
          </w:tcPr>
          <w:p w14:paraId="51B96B5B" w14:textId="77777777" w:rsidR="008F5053" w:rsidRPr="00B44390" w:rsidRDefault="008F5053" w:rsidP="00B44390">
            <w:pPr>
              <w:pStyle w:val="URSTableTextRight"/>
            </w:pPr>
            <w:r w:rsidRPr="00B44390">
              <w:t>23,547.4</w:t>
            </w:r>
          </w:p>
        </w:tc>
      </w:tr>
      <w:tr w:rsidR="008F5053" w14:paraId="2CB829FE" w14:textId="77777777" w:rsidTr="00002106">
        <w:trPr>
          <w:cantSplit/>
          <w:jc w:val="center"/>
        </w:trPr>
        <w:tc>
          <w:tcPr>
            <w:tcW w:w="3775" w:type="dxa"/>
            <w:shd w:val="clear" w:color="auto" w:fill="B8CCE4" w:themeFill="accent1" w:themeFillTint="66"/>
            <w:vAlign w:val="center"/>
          </w:tcPr>
          <w:p w14:paraId="49BB4AD5" w14:textId="77777777" w:rsidR="008F5053" w:rsidRPr="00026E6D" w:rsidRDefault="008F5053" w:rsidP="00B44390">
            <w:pPr>
              <w:pStyle w:val="URSTableTextLeft"/>
            </w:pPr>
            <w:r w:rsidRPr="00026E6D">
              <w:t>CO</w:t>
            </w:r>
            <w:r w:rsidRPr="00026E6D">
              <w:rPr>
                <w:vertAlign w:val="subscript"/>
              </w:rPr>
              <w:t>2</w:t>
            </w:r>
            <w:r w:rsidRPr="00026E6D">
              <w:t xml:space="preserve"> Recycle</w:t>
            </w:r>
            <w:r>
              <w:t xml:space="preserve"> (%)</w:t>
            </w:r>
            <w:r w:rsidRPr="00026E6D">
              <w:t xml:space="preserve"> </w:t>
            </w:r>
          </w:p>
        </w:tc>
        <w:tc>
          <w:tcPr>
            <w:tcW w:w="1530" w:type="dxa"/>
            <w:shd w:val="clear" w:color="auto" w:fill="B8CCE4" w:themeFill="accent1" w:themeFillTint="66"/>
            <w:vAlign w:val="center"/>
          </w:tcPr>
          <w:p w14:paraId="3132B215" w14:textId="77777777" w:rsidR="008F5053" w:rsidRPr="00B44390" w:rsidRDefault="008F5053" w:rsidP="00B44390">
            <w:pPr>
              <w:pStyle w:val="URSTableTextRight"/>
            </w:pPr>
            <w:r w:rsidRPr="00B44390">
              <w:t>2.25</w:t>
            </w:r>
          </w:p>
        </w:tc>
        <w:tc>
          <w:tcPr>
            <w:tcW w:w="1410" w:type="dxa"/>
            <w:shd w:val="clear" w:color="auto" w:fill="B8CCE4" w:themeFill="accent1" w:themeFillTint="66"/>
            <w:vAlign w:val="center"/>
          </w:tcPr>
          <w:p w14:paraId="00E6AE44" w14:textId="77777777" w:rsidR="008F5053" w:rsidRPr="00B44390" w:rsidRDefault="008F5053" w:rsidP="00B44390">
            <w:pPr>
              <w:pStyle w:val="URSTableTextRight"/>
            </w:pPr>
            <w:r w:rsidRPr="00B44390">
              <w:t>3.0</w:t>
            </w:r>
          </w:p>
        </w:tc>
      </w:tr>
    </w:tbl>
    <w:p w14:paraId="302FAD19" w14:textId="77777777" w:rsidR="008F5053" w:rsidRPr="00B44390" w:rsidRDefault="008F5053" w:rsidP="004548AC">
      <w:pPr>
        <w:pStyle w:val="URSNormal"/>
      </w:pPr>
      <w:bookmarkStart w:id="781" w:name="_Toc335724024"/>
      <w:r w:rsidRPr="00FE55C5">
        <w:t>The following two sections provide more detailed information for the two compressors.</w:t>
      </w:r>
      <w:bookmarkEnd w:id="781"/>
    </w:p>
    <w:p w14:paraId="3010636C" w14:textId="77777777" w:rsidR="008F5053" w:rsidRPr="00292E01" w:rsidRDefault="008F5053" w:rsidP="004548AC">
      <w:pPr>
        <w:pStyle w:val="URSNormalBold"/>
      </w:pPr>
      <w:bookmarkStart w:id="782" w:name="_Toc335724025"/>
      <w:r w:rsidRPr="00292E01">
        <w:t>Integral Gear</w:t>
      </w:r>
      <w:bookmarkEnd w:id="782"/>
    </w:p>
    <w:p w14:paraId="7FC3056D" w14:textId="4EFDB316" w:rsidR="008F5053" w:rsidRDefault="008F5053" w:rsidP="004548AC">
      <w:pPr>
        <w:pStyle w:val="URSNormal"/>
      </w:pPr>
      <w:r w:rsidRPr="005F2ACE">
        <w:t>Table</w:t>
      </w:r>
      <w:r w:rsidR="000943EE">
        <w:t xml:space="preserve"> 4</w:t>
      </w:r>
      <w:r w:rsidR="00985D06">
        <w:t>1</w:t>
      </w:r>
      <w:r w:rsidRPr="005F2ACE">
        <w:t xml:space="preserve"> summarizes the results of each stage in the integral gear compressor simulation. This simulation is saved</w:t>
      </w:r>
      <w:r>
        <w:t xml:space="preserve"> as </w:t>
      </w:r>
      <w:r w:rsidR="00D452FB">
        <w:t>“</w:t>
      </w:r>
      <w:r>
        <w:t>CompIG.acmf,</w:t>
      </w:r>
      <w:r w:rsidR="00D452FB">
        <w:t>”</w:t>
      </w:r>
      <w:r>
        <w:t xml:space="preserve"> which can be accessed for detailed results.</w:t>
      </w:r>
    </w:p>
    <w:p w14:paraId="77B43153" w14:textId="77777777" w:rsidR="008F5053" w:rsidRPr="005F2ACE" w:rsidRDefault="008F5053" w:rsidP="00B44390">
      <w:pPr>
        <w:pStyle w:val="URSCaptionTable"/>
      </w:pPr>
      <w:bookmarkStart w:id="783" w:name="_Toc432672568"/>
      <w:bookmarkStart w:id="784" w:name="_Toc435641752"/>
      <w:r w:rsidRPr="005F2ACE">
        <w:t xml:space="preserve">Table </w:t>
      </w:r>
      <w:fldSimple w:instr=" SEQ Table \* ARABIC ">
        <w:r w:rsidR="0016126C">
          <w:rPr>
            <w:noProof/>
          </w:rPr>
          <w:t>41</w:t>
        </w:r>
      </w:fldSimple>
      <w:r w:rsidRPr="005F2ACE">
        <w:t>: Integral Gear Compressor Stage Summary</w:t>
      </w:r>
      <w:bookmarkEnd w:id="783"/>
      <w:bookmarkEnd w:id="784"/>
    </w:p>
    <w:tbl>
      <w:tblPr>
        <w:tblStyle w:val="TableGrid"/>
        <w:tblW w:w="0" w:type="auto"/>
        <w:jc w:val="center"/>
        <w:tblLook w:val="04A0" w:firstRow="1" w:lastRow="0" w:firstColumn="1" w:lastColumn="0" w:noHBand="0" w:noVBand="1"/>
      </w:tblPr>
      <w:tblGrid>
        <w:gridCol w:w="1424"/>
        <w:gridCol w:w="1197"/>
        <w:gridCol w:w="1322"/>
        <w:gridCol w:w="1072"/>
        <w:gridCol w:w="1197"/>
        <w:gridCol w:w="1197"/>
        <w:gridCol w:w="1197"/>
      </w:tblGrid>
      <w:tr w:rsidR="008F5053" w14:paraId="46F1D890" w14:textId="77777777" w:rsidTr="00B44390">
        <w:trPr>
          <w:cantSplit/>
          <w:tblHeader/>
          <w:jc w:val="center"/>
        </w:trPr>
        <w:tc>
          <w:tcPr>
            <w:tcW w:w="1424" w:type="dxa"/>
            <w:tcBorders>
              <w:right w:val="single" w:sz="4" w:space="0" w:color="FFFFFF" w:themeColor="background1"/>
            </w:tcBorders>
            <w:shd w:val="clear" w:color="auto" w:fill="365F91" w:themeFill="accent1" w:themeFillShade="BF"/>
            <w:vAlign w:val="center"/>
          </w:tcPr>
          <w:p w14:paraId="56D53603" w14:textId="77777777" w:rsidR="008F5053" w:rsidRPr="006575F3" w:rsidRDefault="008F5053" w:rsidP="00B44390">
            <w:pPr>
              <w:pStyle w:val="URSTableHeaderTextWhite"/>
              <w:jc w:val="left"/>
            </w:pPr>
            <w:r w:rsidRPr="006575F3">
              <w:t>Stage</w:t>
            </w:r>
          </w:p>
        </w:tc>
        <w:tc>
          <w:tcPr>
            <w:tcW w:w="1197" w:type="dxa"/>
            <w:tcBorders>
              <w:left w:val="single" w:sz="4" w:space="0" w:color="FFFFFF" w:themeColor="background1"/>
              <w:right w:val="single" w:sz="4" w:space="0" w:color="FFFFFF" w:themeColor="background1"/>
            </w:tcBorders>
            <w:shd w:val="clear" w:color="auto" w:fill="365F91" w:themeFill="accent1" w:themeFillShade="BF"/>
            <w:vAlign w:val="center"/>
          </w:tcPr>
          <w:p w14:paraId="4C85EA7B" w14:textId="77777777" w:rsidR="008F5053" w:rsidRPr="006575F3" w:rsidRDefault="008F5053" w:rsidP="00B44390">
            <w:pPr>
              <w:pStyle w:val="URSTableHeaderTextWhite"/>
              <w:jc w:val="right"/>
            </w:pPr>
            <w:r w:rsidRPr="006575F3">
              <w:rPr>
                <w:rFonts w:cstheme="minorHAnsi"/>
              </w:rPr>
              <w:t>η</w:t>
            </w:r>
            <w:r w:rsidRPr="006575F3">
              <w:rPr>
                <w:vertAlign w:val="subscript"/>
              </w:rPr>
              <w:t>p</w:t>
            </w:r>
            <w:r w:rsidRPr="006575F3">
              <w:t xml:space="preserve"> (%)</w:t>
            </w:r>
          </w:p>
        </w:tc>
        <w:tc>
          <w:tcPr>
            <w:tcW w:w="1322" w:type="dxa"/>
            <w:tcBorders>
              <w:left w:val="single" w:sz="4" w:space="0" w:color="FFFFFF" w:themeColor="background1"/>
              <w:right w:val="single" w:sz="4" w:space="0" w:color="FFFFFF" w:themeColor="background1"/>
            </w:tcBorders>
            <w:shd w:val="clear" w:color="auto" w:fill="365F91" w:themeFill="accent1" w:themeFillShade="BF"/>
            <w:vAlign w:val="center"/>
          </w:tcPr>
          <w:p w14:paraId="48813EE9" w14:textId="77777777" w:rsidR="008F5053" w:rsidRPr="006575F3" w:rsidRDefault="008F5053" w:rsidP="00B44390">
            <w:pPr>
              <w:pStyle w:val="URSTableHeaderTextWhite"/>
              <w:jc w:val="right"/>
            </w:pPr>
            <w:r w:rsidRPr="006575F3">
              <w:t>Power (kW)</w:t>
            </w:r>
          </w:p>
        </w:tc>
        <w:tc>
          <w:tcPr>
            <w:tcW w:w="1072" w:type="dxa"/>
            <w:tcBorders>
              <w:left w:val="single" w:sz="4" w:space="0" w:color="FFFFFF" w:themeColor="background1"/>
              <w:right w:val="single" w:sz="4" w:space="0" w:color="FFFFFF" w:themeColor="background1"/>
            </w:tcBorders>
            <w:shd w:val="clear" w:color="auto" w:fill="365F91" w:themeFill="accent1" w:themeFillShade="BF"/>
            <w:vAlign w:val="center"/>
          </w:tcPr>
          <w:p w14:paraId="21573C66" w14:textId="77777777" w:rsidR="008F5053" w:rsidRPr="006575F3" w:rsidRDefault="008F5053" w:rsidP="00B44390">
            <w:pPr>
              <w:pStyle w:val="URSTableHeaderTextWhite"/>
              <w:jc w:val="right"/>
            </w:pPr>
            <w:r w:rsidRPr="006575F3">
              <w:t>T</w:t>
            </w:r>
            <w:r w:rsidRPr="006575F3">
              <w:rPr>
                <w:vertAlign w:val="subscript"/>
              </w:rPr>
              <w:t>s</w:t>
            </w:r>
            <w:r w:rsidRPr="006575F3">
              <w:t xml:space="preserve"> (F)</w:t>
            </w:r>
          </w:p>
        </w:tc>
        <w:tc>
          <w:tcPr>
            <w:tcW w:w="1197" w:type="dxa"/>
            <w:tcBorders>
              <w:left w:val="single" w:sz="4" w:space="0" w:color="FFFFFF" w:themeColor="background1"/>
              <w:right w:val="single" w:sz="4" w:space="0" w:color="FFFFFF" w:themeColor="background1"/>
            </w:tcBorders>
            <w:shd w:val="clear" w:color="auto" w:fill="365F91" w:themeFill="accent1" w:themeFillShade="BF"/>
            <w:vAlign w:val="center"/>
          </w:tcPr>
          <w:p w14:paraId="2AB4E109" w14:textId="77777777" w:rsidR="008F5053" w:rsidRPr="006575F3" w:rsidRDefault="008F5053" w:rsidP="00B44390">
            <w:pPr>
              <w:pStyle w:val="URSTableHeaderTextWhite"/>
              <w:jc w:val="right"/>
            </w:pPr>
            <w:r w:rsidRPr="006575F3">
              <w:t>T</w:t>
            </w:r>
            <w:r w:rsidRPr="006575F3">
              <w:rPr>
                <w:vertAlign w:val="subscript"/>
              </w:rPr>
              <w:t>d</w:t>
            </w:r>
            <w:r w:rsidRPr="006575F3">
              <w:t xml:space="preserve"> (F)</w:t>
            </w:r>
          </w:p>
        </w:tc>
        <w:tc>
          <w:tcPr>
            <w:tcW w:w="1197" w:type="dxa"/>
            <w:tcBorders>
              <w:left w:val="single" w:sz="4" w:space="0" w:color="FFFFFF" w:themeColor="background1"/>
              <w:right w:val="single" w:sz="4" w:space="0" w:color="FFFFFF" w:themeColor="background1"/>
            </w:tcBorders>
            <w:shd w:val="clear" w:color="auto" w:fill="365F91" w:themeFill="accent1" w:themeFillShade="BF"/>
            <w:vAlign w:val="center"/>
          </w:tcPr>
          <w:p w14:paraId="7829D0C9" w14:textId="77777777" w:rsidR="008F5053" w:rsidRPr="006575F3" w:rsidRDefault="008F5053" w:rsidP="00B44390">
            <w:pPr>
              <w:pStyle w:val="URSTableHeaderTextWhite"/>
              <w:jc w:val="right"/>
            </w:pPr>
            <w:r w:rsidRPr="006575F3">
              <w:t>P</w:t>
            </w:r>
            <w:r w:rsidRPr="006575F3">
              <w:rPr>
                <w:vertAlign w:val="subscript"/>
              </w:rPr>
              <w:t>s</w:t>
            </w:r>
            <w:r w:rsidRPr="006575F3">
              <w:t xml:space="preserve"> (psia)</w:t>
            </w:r>
          </w:p>
        </w:tc>
        <w:tc>
          <w:tcPr>
            <w:tcW w:w="1197" w:type="dxa"/>
            <w:tcBorders>
              <w:left w:val="single" w:sz="4" w:space="0" w:color="FFFFFF" w:themeColor="background1"/>
            </w:tcBorders>
            <w:shd w:val="clear" w:color="auto" w:fill="365F91" w:themeFill="accent1" w:themeFillShade="BF"/>
            <w:vAlign w:val="center"/>
          </w:tcPr>
          <w:p w14:paraId="773BA9E6" w14:textId="77777777" w:rsidR="008F5053" w:rsidRPr="006575F3" w:rsidRDefault="008F5053" w:rsidP="00B44390">
            <w:pPr>
              <w:pStyle w:val="URSTableHeaderTextWhite"/>
              <w:jc w:val="right"/>
            </w:pPr>
            <w:r w:rsidRPr="006575F3">
              <w:t>P</w:t>
            </w:r>
            <w:r w:rsidRPr="006575F3">
              <w:rPr>
                <w:vertAlign w:val="subscript"/>
              </w:rPr>
              <w:t>d</w:t>
            </w:r>
            <w:r w:rsidRPr="006575F3">
              <w:t xml:space="preserve"> (psia)</w:t>
            </w:r>
          </w:p>
        </w:tc>
      </w:tr>
      <w:tr w:rsidR="008F5053" w14:paraId="5C86DA3F" w14:textId="77777777" w:rsidTr="00B44390">
        <w:trPr>
          <w:cantSplit/>
          <w:jc w:val="center"/>
        </w:trPr>
        <w:tc>
          <w:tcPr>
            <w:tcW w:w="1424" w:type="dxa"/>
            <w:vAlign w:val="center"/>
          </w:tcPr>
          <w:p w14:paraId="470DD777" w14:textId="77777777" w:rsidR="008F5053" w:rsidRPr="006575F3" w:rsidRDefault="008F5053" w:rsidP="00B44390">
            <w:pPr>
              <w:pStyle w:val="URSTableTextLeft"/>
            </w:pPr>
            <w:r w:rsidRPr="006575F3">
              <w:t>Compress 1</w:t>
            </w:r>
          </w:p>
        </w:tc>
        <w:tc>
          <w:tcPr>
            <w:tcW w:w="1197" w:type="dxa"/>
            <w:vAlign w:val="center"/>
          </w:tcPr>
          <w:p w14:paraId="790FD12F" w14:textId="77777777" w:rsidR="008F5053" w:rsidRDefault="008F5053" w:rsidP="00B44390">
            <w:pPr>
              <w:pStyle w:val="URSTableTextRight"/>
            </w:pPr>
            <w:r>
              <w:t>85.7</w:t>
            </w:r>
          </w:p>
        </w:tc>
        <w:tc>
          <w:tcPr>
            <w:tcW w:w="1322" w:type="dxa"/>
            <w:vAlign w:val="center"/>
          </w:tcPr>
          <w:p w14:paraId="6ED8F9EC" w14:textId="77777777" w:rsidR="008F5053" w:rsidRDefault="008F5053" w:rsidP="00B44390">
            <w:pPr>
              <w:pStyle w:val="URSTableTextRight"/>
            </w:pPr>
            <w:r>
              <w:t>4,984.1</w:t>
            </w:r>
          </w:p>
        </w:tc>
        <w:tc>
          <w:tcPr>
            <w:tcW w:w="1072" w:type="dxa"/>
            <w:vAlign w:val="center"/>
          </w:tcPr>
          <w:p w14:paraId="14F8CAB3" w14:textId="77777777" w:rsidR="008F5053" w:rsidRDefault="008F5053" w:rsidP="00B44390">
            <w:pPr>
              <w:pStyle w:val="URSTableTextRight"/>
            </w:pPr>
            <w:r>
              <w:t>104.0</w:t>
            </w:r>
          </w:p>
        </w:tc>
        <w:tc>
          <w:tcPr>
            <w:tcW w:w="1197" w:type="dxa"/>
            <w:vAlign w:val="center"/>
          </w:tcPr>
          <w:p w14:paraId="2784E129" w14:textId="77777777" w:rsidR="008F5053" w:rsidRDefault="008F5053" w:rsidP="00B44390">
            <w:pPr>
              <w:pStyle w:val="URSTableTextRight"/>
            </w:pPr>
            <w:r>
              <w:t>239.8</w:t>
            </w:r>
          </w:p>
        </w:tc>
        <w:tc>
          <w:tcPr>
            <w:tcW w:w="1197" w:type="dxa"/>
            <w:vAlign w:val="center"/>
          </w:tcPr>
          <w:p w14:paraId="2FBEBB36" w14:textId="77777777" w:rsidR="008F5053" w:rsidRDefault="008F5053" w:rsidP="00B44390">
            <w:pPr>
              <w:pStyle w:val="URSTableTextRight"/>
            </w:pPr>
            <w:r>
              <w:t>14.7</w:t>
            </w:r>
          </w:p>
        </w:tc>
        <w:tc>
          <w:tcPr>
            <w:tcW w:w="1197" w:type="dxa"/>
            <w:vAlign w:val="center"/>
          </w:tcPr>
          <w:p w14:paraId="4320CDE0" w14:textId="77777777" w:rsidR="008F5053" w:rsidRDefault="008F5053" w:rsidP="00B44390">
            <w:pPr>
              <w:pStyle w:val="URSTableTextRight"/>
            </w:pPr>
            <w:r>
              <w:t>35.7</w:t>
            </w:r>
          </w:p>
        </w:tc>
      </w:tr>
      <w:tr w:rsidR="008F5053" w14:paraId="4DE2F04F" w14:textId="77777777" w:rsidTr="00C91BDA">
        <w:trPr>
          <w:cantSplit/>
          <w:jc w:val="center"/>
        </w:trPr>
        <w:tc>
          <w:tcPr>
            <w:tcW w:w="1424" w:type="dxa"/>
            <w:shd w:val="clear" w:color="auto" w:fill="B8CCE4" w:themeFill="accent1" w:themeFillTint="66"/>
            <w:vAlign w:val="center"/>
          </w:tcPr>
          <w:p w14:paraId="3C6F94DA" w14:textId="77777777" w:rsidR="008F5053" w:rsidRPr="006575F3" w:rsidRDefault="008F5053" w:rsidP="00B44390">
            <w:pPr>
              <w:pStyle w:val="URSTableTextLeft"/>
            </w:pPr>
            <w:r w:rsidRPr="006575F3">
              <w:t>Cool 1</w:t>
            </w:r>
          </w:p>
        </w:tc>
        <w:tc>
          <w:tcPr>
            <w:tcW w:w="1197" w:type="dxa"/>
            <w:shd w:val="clear" w:color="auto" w:fill="B8CCE4" w:themeFill="accent1" w:themeFillTint="66"/>
            <w:vAlign w:val="center"/>
          </w:tcPr>
          <w:p w14:paraId="1FAE539A" w14:textId="77777777" w:rsidR="008F5053" w:rsidRDefault="008F5053" w:rsidP="00B44390">
            <w:pPr>
              <w:pStyle w:val="URSTableTextRight"/>
            </w:pPr>
            <w:r>
              <w:t>--</w:t>
            </w:r>
          </w:p>
        </w:tc>
        <w:tc>
          <w:tcPr>
            <w:tcW w:w="1322" w:type="dxa"/>
            <w:shd w:val="clear" w:color="auto" w:fill="B8CCE4" w:themeFill="accent1" w:themeFillTint="66"/>
            <w:vAlign w:val="center"/>
          </w:tcPr>
          <w:p w14:paraId="7DC9FDB4" w14:textId="77777777" w:rsidR="008F5053" w:rsidRDefault="008F5053" w:rsidP="00B44390">
            <w:pPr>
              <w:pStyle w:val="URSTableTextRight"/>
            </w:pPr>
            <w:r>
              <w:t>--</w:t>
            </w:r>
          </w:p>
        </w:tc>
        <w:tc>
          <w:tcPr>
            <w:tcW w:w="1072" w:type="dxa"/>
            <w:shd w:val="clear" w:color="auto" w:fill="B8CCE4" w:themeFill="accent1" w:themeFillTint="66"/>
            <w:vAlign w:val="center"/>
          </w:tcPr>
          <w:p w14:paraId="4916DC86" w14:textId="77777777" w:rsidR="008F5053" w:rsidRDefault="008F5053" w:rsidP="00B44390">
            <w:pPr>
              <w:pStyle w:val="URSTableTextRight"/>
            </w:pPr>
            <w:r>
              <w:t>239.8</w:t>
            </w:r>
          </w:p>
        </w:tc>
        <w:tc>
          <w:tcPr>
            <w:tcW w:w="1197" w:type="dxa"/>
            <w:shd w:val="clear" w:color="auto" w:fill="B8CCE4" w:themeFill="accent1" w:themeFillTint="66"/>
            <w:vAlign w:val="center"/>
          </w:tcPr>
          <w:p w14:paraId="0D16DD85" w14:textId="77777777" w:rsidR="008F5053" w:rsidRDefault="008F5053" w:rsidP="00B44390">
            <w:pPr>
              <w:pStyle w:val="URSTableTextRight"/>
            </w:pPr>
            <w:r>
              <w:t>104.0</w:t>
            </w:r>
          </w:p>
        </w:tc>
        <w:tc>
          <w:tcPr>
            <w:tcW w:w="1197" w:type="dxa"/>
            <w:shd w:val="clear" w:color="auto" w:fill="B8CCE4" w:themeFill="accent1" w:themeFillTint="66"/>
            <w:vAlign w:val="center"/>
          </w:tcPr>
          <w:p w14:paraId="413CECD1" w14:textId="77777777" w:rsidR="008F5053" w:rsidRDefault="008F5053" w:rsidP="00B44390">
            <w:pPr>
              <w:pStyle w:val="URSTableTextRight"/>
            </w:pPr>
            <w:r>
              <w:t>35.7</w:t>
            </w:r>
          </w:p>
        </w:tc>
        <w:tc>
          <w:tcPr>
            <w:tcW w:w="1197" w:type="dxa"/>
            <w:shd w:val="clear" w:color="auto" w:fill="B8CCE4" w:themeFill="accent1" w:themeFillTint="66"/>
            <w:vAlign w:val="center"/>
          </w:tcPr>
          <w:p w14:paraId="5955DBED" w14:textId="77777777" w:rsidR="008F5053" w:rsidRDefault="008F5053" w:rsidP="00B44390">
            <w:pPr>
              <w:pStyle w:val="URSTableTextRight"/>
            </w:pPr>
            <w:r>
              <w:t>34.3</w:t>
            </w:r>
          </w:p>
        </w:tc>
      </w:tr>
      <w:tr w:rsidR="008F5053" w14:paraId="1970AC44" w14:textId="77777777" w:rsidTr="00B44390">
        <w:trPr>
          <w:cantSplit/>
          <w:jc w:val="center"/>
        </w:trPr>
        <w:tc>
          <w:tcPr>
            <w:tcW w:w="1424" w:type="dxa"/>
            <w:vAlign w:val="center"/>
          </w:tcPr>
          <w:p w14:paraId="1629DF0B" w14:textId="77777777" w:rsidR="008F5053" w:rsidRPr="006575F3" w:rsidRDefault="008F5053" w:rsidP="00B44390">
            <w:pPr>
              <w:pStyle w:val="URSTableTextLeft"/>
            </w:pPr>
            <w:r w:rsidRPr="006575F3">
              <w:t>Compress 2</w:t>
            </w:r>
          </w:p>
        </w:tc>
        <w:tc>
          <w:tcPr>
            <w:tcW w:w="1197" w:type="dxa"/>
            <w:vAlign w:val="center"/>
          </w:tcPr>
          <w:p w14:paraId="5F5E6264" w14:textId="77777777" w:rsidR="008F5053" w:rsidRDefault="008F5053" w:rsidP="00B44390">
            <w:pPr>
              <w:pStyle w:val="URSTableTextRight"/>
            </w:pPr>
            <w:r>
              <w:t>82.7</w:t>
            </w:r>
          </w:p>
        </w:tc>
        <w:tc>
          <w:tcPr>
            <w:tcW w:w="1322" w:type="dxa"/>
            <w:vAlign w:val="center"/>
          </w:tcPr>
          <w:p w14:paraId="42F1756A" w14:textId="77777777" w:rsidR="008F5053" w:rsidRDefault="008F5053" w:rsidP="00B44390">
            <w:pPr>
              <w:pStyle w:val="URSTableTextRight"/>
            </w:pPr>
            <w:r>
              <w:t>4,736.2</w:t>
            </w:r>
          </w:p>
        </w:tc>
        <w:tc>
          <w:tcPr>
            <w:tcW w:w="1072" w:type="dxa"/>
            <w:vAlign w:val="center"/>
          </w:tcPr>
          <w:p w14:paraId="44322A3D" w14:textId="77777777" w:rsidR="008F5053" w:rsidRDefault="008F5053" w:rsidP="00B44390">
            <w:pPr>
              <w:pStyle w:val="URSTableTextRight"/>
            </w:pPr>
            <w:r>
              <w:t>104.0</w:t>
            </w:r>
          </w:p>
        </w:tc>
        <w:tc>
          <w:tcPr>
            <w:tcW w:w="1197" w:type="dxa"/>
            <w:vAlign w:val="center"/>
          </w:tcPr>
          <w:p w14:paraId="538B51FB" w14:textId="77777777" w:rsidR="008F5053" w:rsidRDefault="008F5053" w:rsidP="00B44390">
            <w:pPr>
              <w:pStyle w:val="URSTableTextRight"/>
            </w:pPr>
            <w:r>
              <w:t>240.2</w:t>
            </w:r>
          </w:p>
        </w:tc>
        <w:tc>
          <w:tcPr>
            <w:tcW w:w="1197" w:type="dxa"/>
            <w:vAlign w:val="center"/>
          </w:tcPr>
          <w:p w14:paraId="22D4F2A3" w14:textId="77777777" w:rsidR="008F5053" w:rsidRDefault="008F5053" w:rsidP="00B44390">
            <w:pPr>
              <w:pStyle w:val="URSTableTextRight"/>
            </w:pPr>
            <w:r>
              <w:t>34.3</w:t>
            </w:r>
          </w:p>
        </w:tc>
        <w:tc>
          <w:tcPr>
            <w:tcW w:w="1197" w:type="dxa"/>
            <w:vAlign w:val="center"/>
          </w:tcPr>
          <w:p w14:paraId="5E6D12A2" w14:textId="77777777" w:rsidR="008F5053" w:rsidRDefault="008F5053" w:rsidP="00B44390">
            <w:pPr>
              <w:pStyle w:val="URSTableTextRight"/>
            </w:pPr>
            <w:r>
              <w:t>80.0</w:t>
            </w:r>
          </w:p>
        </w:tc>
      </w:tr>
      <w:tr w:rsidR="008F5053" w14:paraId="44134F7F" w14:textId="77777777" w:rsidTr="00C91BDA">
        <w:trPr>
          <w:cantSplit/>
          <w:jc w:val="center"/>
        </w:trPr>
        <w:tc>
          <w:tcPr>
            <w:tcW w:w="1424" w:type="dxa"/>
            <w:shd w:val="clear" w:color="auto" w:fill="B8CCE4" w:themeFill="accent1" w:themeFillTint="66"/>
            <w:vAlign w:val="center"/>
          </w:tcPr>
          <w:p w14:paraId="128D7743" w14:textId="77777777" w:rsidR="008F5053" w:rsidRPr="006575F3" w:rsidRDefault="008F5053" w:rsidP="00B44390">
            <w:pPr>
              <w:pStyle w:val="URSTableTextLeft"/>
            </w:pPr>
            <w:r w:rsidRPr="006575F3">
              <w:t>Cool 2</w:t>
            </w:r>
          </w:p>
        </w:tc>
        <w:tc>
          <w:tcPr>
            <w:tcW w:w="1197" w:type="dxa"/>
            <w:shd w:val="clear" w:color="auto" w:fill="B8CCE4" w:themeFill="accent1" w:themeFillTint="66"/>
            <w:vAlign w:val="center"/>
          </w:tcPr>
          <w:p w14:paraId="5824EE8D" w14:textId="77777777" w:rsidR="008F5053" w:rsidRDefault="008F5053" w:rsidP="00B44390">
            <w:pPr>
              <w:pStyle w:val="URSTableTextRight"/>
            </w:pPr>
            <w:r>
              <w:t>--</w:t>
            </w:r>
          </w:p>
        </w:tc>
        <w:tc>
          <w:tcPr>
            <w:tcW w:w="1322" w:type="dxa"/>
            <w:shd w:val="clear" w:color="auto" w:fill="B8CCE4" w:themeFill="accent1" w:themeFillTint="66"/>
            <w:vAlign w:val="center"/>
          </w:tcPr>
          <w:p w14:paraId="1BE06D51" w14:textId="77777777" w:rsidR="008F5053" w:rsidRDefault="008F5053" w:rsidP="00B44390">
            <w:pPr>
              <w:pStyle w:val="URSTableTextRight"/>
            </w:pPr>
            <w:r>
              <w:t>--</w:t>
            </w:r>
          </w:p>
        </w:tc>
        <w:tc>
          <w:tcPr>
            <w:tcW w:w="1072" w:type="dxa"/>
            <w:shd w:val="clear" w:color="auto" w:fill="B8CCE4" w:themeFill="accent1" w:themeFillTint="66"/>
            <w:vAlign w:val="center"/>
          </w:tcPr>
          <w:p w14:paraId="0BCE8AF4" w14:textId="77777777" w:rsidR="008F5053" w:rsidRDefault="008F5053" w:rsidP="00B44390">
            <w:pPr>
              <w:pStyle w:val="URSTableTextRight"/>
            </w:pPr>
            <w:r>
              <w:t>240.2</w:t>
            </w:r>
          </w:p>
        </w:tc>
        <w:tc>
          <w:tcPr>
            <w:tcW w:w="1197" w:type="dxa"/>
            <w:shd w:val="clear" w:color="auto" w:fill="B8CCE4" w:themeFill="accent1" w:themeFillTint="66"/>
            <w:vAlign w:val="center"/>
          </w:tcPr>
          <w:p w14:paraId="0DB573E8" w14:textId="77777777" w:rsidR="008F5053" w:rsidRDefault="008F5053" w:rsidP="00B44390">
            <w:pPr>
              <w:pStyle w:val="URSTableTextRight"/>
            </w:pPr>
            <w:r>
              <w:t>104.0</w:t>
            </w:r>
          </w:p>
        </w:tc>
        <w:tc>
          <w:tcPr>
            <w:tcW w:w="1197" w:type="dxa"/>
            <w:shd w:val="clear" w:color="auto" w:fill="B8CCE4" w:themeFill="accent1" w:themeFillTint="66"/>
            <w:vAlign w:val="center"/>
          </w:tcPr>
          <w:p w14:paraId="052C46C7" w14:textId="77777777" w:rsidR="008F5053" w:rsidRDefault="008F5053" w:rsidP="00B44390">
            <w:pPr>
              <w:pStyle w:val="URSTableTextRight"/>
            </w:pPr>
            <w:r>
              <w:t>80.0</w:t>
            </w:r>
          </w:p>
        </w:tc>
        <w:tc>
          <w:tcPr>
            <w:tcW w:w="1197" w:type="dxa"/>
            <w:shd w:val="clear" w:color="auto" w:fill="B8CCE4" w:themeFill="accent1" w:themeFillTint="66"/>
            <w:vAlign w:val="center"/>
          </w:tcPr>
          <w:p w14:paraId="0EA3FC50" w14:textId="77777777" w:rsidR="008F5053" w:rsidRDefault="008F5053" w:rsidP="00B44390">
            <w:pPr>
              <w:pStyle w:val="URSTableTextRight"/>
            </w:pPr>
            <w:r>
              <w:t>78.5</w:t>
            </w:r>
          </w:p>
        </w:tc>
      </w:tr>
      <w:tr w:rsidR="008F5053" w14:paraId="4F016211" w14:textId="77777777" w:rsidTr="00B44390">
        <w:trPr>
          <w:cantSplit/>
          <w:jc w:val="center"/>
        </w:trPr>
        <w:tc>
          <w:tcPr>
            <w:tcW w:w="1424" w:type="dxa"/>
            <w:vAlign w:val="center"/>
          </w:tcPr>
          <w:p w14:paraId="33DD8B16" w14:textId="77777777" w:rsidR="008F5053" w:rsidRPr="006575F3" w:rsidRDefault="008F5053" w:rsidP="00B44390">
            <w:pPr>
              <w:pStyle w:val="URSTableTextLeft"/>
            </w:pPr>
            <w:r w:rsidRPr="006575F3">
              <w:t>Compress 3</w:t>
            </w:r>
          </w:p>
        </w:tc>
        <w:tc>
          <w:tcPr>
            <w:tcW w:w="1197" w:type="dxa"/>
            <w:vAlign w:val="center"/>
          </w:tcPr>
          <w:p w14:paraId="552D9D90" w14:textId="77777777" w:rsidR="008F5053" w:rsidRDefault="008F5053" w:rsidP="00B44390">
            <w:pPr>
              <w:pStyle w:val="URSTableTextRight"/>
            </w:pPr>
            <w:r>
              <w:t>85.7</w:t>
            </w:r>
          </w:p>
        </w:tc>
        <w:tc>
          <w:tcPr>
            <w:tcW w:w="1322" w:type="dxa"/>
            <w:vAlign w:val="center"/>
          </w:tcPr>
          <w:p w14:paraId="52027D98" w14:textId="77777777" w:rsidR="008F5053" w:rsidRDefault="008F5053" w:rsidP="00B44390">
            <w:pPr>
              <w:pStyle w:val="URSTableTextRight"/>
            </w:pPr>
            <w:r>
              <w:t>3,739.7</w:t>
            </w:r>
          </w:p>
        </w:tc>
        <w:tc>
          <w:tcPr>
            <w:tcW w:w="1072" w:type="dxa"/>
            <w:vAlign w:val="center"/>
          </w:tcPr>
          <w:p w14:paraId="449919B8" w14:textId="77777777" w:rsidR="008F5053" w:rsidRDefault="008F5053" w:rsidP="00B44390">
            <w:pPr>
              <w:pStyle w:val="URSTableTextRight"/>
            </w:pPr>
            <w:r>
              <w:t>104.0</w:t>
            </w:r>
          </w:p>
        </w:tc>
        <w:tc>
          <w:tcPr>
            <w:tcW w:w="1197" w:type="dxa"/>
            <w:vAlign w:val="center"/>
          </w:tcPr>
          <w:p w14:paraId="407C7818" w14:textId="77777777" w:rsidR="008F5053" w:rsidRDefault="008F5053" w:rsidP="00B44390">
            <w:pPr>
              <w:pStyle w:val="URSTableTextRight"/>
            </w:pPr>
            <w:r>
              <w:t>215.9</w:t>
            </w:r>
          </w:p>
        </w:tc>
        <w:tc>
          <w:tcPr>
            <w:tcW w:w="1197" w:type="dxa"/>
            <w:vAlign w:val="center"/>
          </w:tcPr>
          <w:p w14:paraId="0217F8CE" w14:textId="77777777" w:rsidR="008F5053" w:rsidRDefault="008F5053" w:rsidP="00B44390">
            <w:pPr>
              <w:pStyle w:val="URSTableTextRight"/>
            </w:pPr>
            <w:r>
              <w:t>78.5</w:t>
            </w:r>
          </w:p>
        </w:tc>
        <w:tc>
          <w:tcPr>
            <w:tcW w:w="1197" w:type="dxa"/>
            <w:vAlign w:val="center"/>
          </w:tcPr>
          <w:p w14:paraId="6CB0A045" w14:textId="77777777" w:rsidR="008F5053" w:rsidRDefault="008F5053" w:rsidP="00B44390">
            <w:pPr>
              <w:pStyle w:val="URSTableTextRight"/>
            </w:pPr>
            <w:r>
              <w:t>162.4</w:t>
            </w:r>
          </w:p>
        </w:tc>
      </w:tr>
      <w:tr w:rsidR="008F5053" w14:paraId="7FA248A1" w14:textId="77777777" w:rsidTr="00C91BDA">
        <w:trPr>
          <w:cantSplit/>
          <w:jc w:val="center"/>
        </w:trPr>
        <w:tc>
          <w:tcPr>
            <w:tcW w:w="1424" w:type="dxa"/>
            <w:shd w:val="clear" w:color="auto" w:fill="B8CCE4" w:themeFill="accent1" w:themeFillTint="66"/>
            <w:vAlign w:val="center"/>
          </w:tcPr>
          <w:p w14:paraId="031BFF6B" w14:textId="77777777" w:rsidR="008F5053" w:rsidRPr="006575F3" w:rsidRDefault="008F5053" w:rsidP="00B44390">
            <w:pPr>
              <w:pStyle w:val="URSTableTextLeft"/>
            </w:pPr>
            <w:r w:rsidRPr="006575F3">
              <w:t>Cool 3</w:t>
            </w:r>
          </w:p>
        </w:tc>
        <w:tc>
          <w:tcPr>
            <w:tcW w:w="1197" w:type="dxa"/>
            <w:shd w:val="clear" w:color="auto" w:fill="B8CCE4" w:themeFill="accent1" w:themeFillTint="66"/>
            <w:vAlign w:val="center"/>
          </w:tcPr>
          <w:p w14:paraId="64226C28" w14:textId="77777777" w:rsidR="008F5053" w:rsidRDefault="008F5053" w:rsidP="00B44390">
            <w:pPr>
              <w:pStyle w:val="URSTableTextRight"/>
            </w:pPr>
            <w:r>
              <w:t>--</w:t>
            </w:r>
          </w:p>
        </w:tc>
        <w:tc>
          <w:tcPr>
            <w:tcW w:w="1322" w:type="dxa"/>
            <w:shd w:val="clear" w:color="auto" w:fill="B8CCE4" w:themeFill="accent1" w:themeFillTint="66"/>
            <w:vAlign w:val="center"/>
          </w:tcPr>
          <w:p w14:paraId="179C34E5" w14:textId="77777777" w:rsidR="008F5053" w:rsidRDefault="008F5053" w:rsidP="00B44390">
            <w:pPr>
              <w:pStyle w:val="URSTableTextRight"/>
            </w:pPr>
            <w:r>
              <w:t>--</w:t>
            </w:r>
          </w:p>
        </w:tc>
        <w:tc>
          <w:tcPr>
            <w:tcW w:w="1072" w:type="dxa"/>
            <w:shd w:val="clear" w:color="auto" w:fill="B8CCE4" w:themeFill="accent1" w:themeFillTint="66"/>
            <w:vAlign w:val="center"/>
          </w:tcPr>
          <w:p w14:paraId="5EA5F10F" w14:textId="77777777" w:rsidR="008F5053" w:rsidRDefault="008F5053" w:rsidP="00B44390">
            <w:pPr>
              <w:pStyle w:val="URSTableTextRight"/>
            </w:pPr>
            <w:r>
              <w:t>215.9</w:t>
            </w:r>
          </w:p>
        </w:tc>
        <w:tc>
          <w:tcPr>
            <w:tcW w:w="1197" w:type="dxa"/>
            <w:shd w:val="clear" w:color="auto" w:fill="B8CCE4" w:themeFill="accent1" w:themeFillTint="66"/>
            <w:vAlign w:val="center"/>
          </w:tcPr>
          <w:p w14:paraId="1F1DAB50" w14:textId="77777777" w:rsidR="008F5053" w:rsidRDefault="008F5053" w:rsidP="00B44390">
            <w:pPr>
              <w:pStyle w:val="URSTableTextRight"/>
            </w:pPr>
            <w:r>
              <w:t>104.0</w:t>
            </w:r>
          </w:p>
        </w:tc>
        <w:tc>
          <w:tcPr>
            <w:tcW w:w="1197" w:type="dxa"/>
            <w:shd w:val="clear" w:color="auto" w:fill="B8CCE4" w:themeFill="accent1" w:themeFillTint="66"/>
            <w:vAlign w:val="center"/>
          </w:tcPr>
          <w:p w14:paraId="5041CDE4" w14:textId="77777777" w:rsidR="008F5053" w:rsidRDefault="008F5053" w:rsidP="00B44390">
            <w:pPr>
              <w:pStyle w:val="URSTableTextRight"/>
            </w:pPr>
            <w:r>
              <w:t>162.4</w:t>
            </w:r>
          </w:p>
        </w:tc>
        <w:tc>
          <w:tcPr>
            <w:tcW w:w="1197" w:type="dxa"/>
            <w:shd w:val="clear" w:color="auto" w:fill="B8CCE4" w:themeFill="accent1" w:themeFillTint="66"/>
            <w:vAlign w:val="center"/>
          </w:tcPr>
          <w:p w14:paraId="078475A7" w14:textId="77777777" w:rsidR="008F5053" w:rsidRDefault="008F5053" w:rsidP="00B44390">
            <w:pPr>
              <w:pStyle w:val="URSTableTextRight"/>
            </w:pPr>
            <w:r>
              <w:t>160.9</w:t>
            </w:r>
          </w:p>
        </w:tc>
      </w:tr>
      <w:tr w:rsidR="008F5053" w14:paraId="3751429D" w14:textId="77777777" w:rsidTr="00B44390">
        <w:trPr>
          <w:cantSplit/>
          <w:jc w:val="center"/>
        </w:trPr>
        <w:tc>
          <w:tcPr>
            <w:tcW w:w="1424" w:type="dxa"/>
            <w:vAlign w:val="center"/>
          </w:tcPr>
          <w:p w14:paraId="0FC934D6" w14:textId="77777777" w:rsidR="008F5053" w:rsidRPr="006575F3" w:rsidRDefault="008F5053" w:rsidP="00B44390">
            <w:pPr>
              <w:pStyle w:val="URSTableTextLeft"/>
            </w:pPr>
            <w:r w:rsidRPr="006575F3">
              <w:t>Compress 4</w:t>
            </w:r>
          </w:p>
        </w:tc>
        <w:tc>
          <w:tcPr>
            <w:tcW w:w="1197" w:type="dxa"/>
            <w:vAlign w:val="center"/>
          </w:tcPr>
          <w:p w14:paraId="34FCC265" w14:textId="77777777" w:rsidR="008F5053" w:rsidRDefault="008F5053" w:rsidP="00B44390">
            <w:pPr>
              <w:pStyle w:val="URSTableTextRight"/>
            </w:pPr>
            <w:r>
              <w:t>84.1</w:t>
            </w:r>
          </w:p>
        </w:tc>
        <w:tc>
          <w:tcPr>
            <w:tcW w:w="1322" w:type="dxa"/>
            <w:vAlign w:val="center"/>
          </w:tcPr>
          <w:p w14:paraId="5FBA6F8F" w14:textId="77777777" w:rsidR="008F5053" w:rsidRDefault="008F5053" w:rsidP="00B44390">
            <w:pPr>
              <w:pStyle w:val="URSTableTextRight"/>
            </w:pPr>
            <w:r>
              <w:t>3,344.9</w:t>
            </w:r>
          </w:p>
        </w:tc>
        <w:tc>
          <w:tcPr>
            <w:tcW w:w="1072" w:type="dxa"/>
            <w:vAlign w:val="center"/>
          </w:tcPr>
          <w:p w14:paraId="0E56BD1C" w14:textId="77777777" w:rsidR="008F5053" w:rsidRDefault="008F5053" w:rsidP="00B44390">
            <w:pPr>
              <w:pStyle w:val="URSTableTextRight"/>
            </w:pPr>
            <w:r>
              <w:t>104.0</w:t>
            </w:r>
          </w:p>
        </w:tc>
        <w:tc>
          <w:tcPr>
            <w:tcW w:w="1197" w:type="dxa"/>
            <w:vAlign w:val="center"/>
          </w:tcPr>
          <w:p w14:paraId="30A18DD3" w14:textId="77777777" w:rsidR="008F5053" w:rsidRDefault="008F5053" w:rsidP="00B44390">
            <w:pPr>
              <w:pStyle w:val="URSTableTextRight"/>
            </w:pPr>
            <w:r>
              <w:t>208.3</w:t>
            </w:r>
          </w:p>
        </w:tc>
        <w:tc>
          <w:tcPr>
            <w:tcW w:w="1197" w:type="dxa"/>
            <w:vAlign w:val="center"/>
          </w:tcPr>
          <w:p w14:paraId="40CAA966" w14:textId="77777777" w:rsidR="008F5053" w:rsidRDefault="008F5053" w:rsidP="00B44390">
            <w:pPr>
              <w:pStyle w:val="URSTableTextRight"/>
            </w:pPr>
            <w:r>
              <w:t>160.9</w:t>
            </w:r>
          </w:p>
        </w:tc>
        <w:tc>
          <w:tcPr>
            <w:tcW w:w="1197" w:type="dxa"/>
            <w:vAlign w:val="center"/>
          </w:tcPr>
          <w:p w14:paraId="39D18E6A" w14:textId="77777777" w:rsidR="008F5053" w:rsidRDefault="008F5053" w:rsidP="00B44390">
            <w:pPr>
              <w:pStyle w:val="URSTableTextRight"/>
            </w:pPr>
            <w:r>
              <w:t>312.2</w:t>
            </w:r>
          </w:p>
        </w:tc>
      </w:tr>
      <w:tr w:rsidR="008F5053" w14:paraId="416A04B9" w14:textId="77777777" w:rsidTr="00C91BDA">
        <w:trPr>
          <w:cantSplit/>
          <w:jc w:val="center"/>
        </w:trPr>
        <w:tc>
          <w:tcPr>
            <w:tcW w:w="1424" w:type="dxa"/>
            <w:shd w:val="clear" w:color="auto" w:fill="B8CCE4" w:themeFill="accent1" w:themeFillTint="66"/>
            <w:vAlign w:val="center"/>
          </w:tcPr>
          <w:p w14:paraId="43754D2A" w14:textId="77777777" w:rsidR="008F5053" w:rsidRPr="006575F3" w:rsidRDefault="008F5053" w:rsidP="00B44390">
            <w:pPr>
              <w:pStyle w:val="URSTableTextLeft"/>
            </w:pPr>
            <w:r w:rsidRPr="006575F3">
              <w:t>Cool 4</w:t>
            </w:r>
          </w:p>
        </w:tc>
        <w:tc>
          <w:tcPr>
            <w:tcW w:w="1197" w:type="dxa"/>
            <w:shd w:val="clear" w:color="auto" w:fill="B8CCE4" w:themeFill="accent1" w:themeFillTint="66"/>
            <w:vAlign w:val="center"/>
          </w:tcPr>
          <w:p w14:paraId="061E0CB8" w14:textId="77777777" w:rsidR="008F5053" w:rsidRDefault="008F5053" w:rsidP="00B44390">
            <w:pPr>
              <w:pStyle w:val="URSTableTextRight"/>
            </w:pPr>
            <w:r>
              <w:t>--</w:t>
            </w:r>
          </w:p>
        </w:tc>
        <w:tc>
          <w:tcPr>
            <w:tcW w:w="1322" w:type="dxa"/>
            <w:shd w:val="clear" w:color="auto" w:fill="B8CCE4" w:themeFill="accent1" w:themeFillTint="66"/>
            <w:vAlign w:val="center"/>
          </w:tcPr>
          <w:p w14:paraId="49DA94C2" w14:textId="77777777" w:rsidR="008F5053" w:rsidRDefault="008F5053" w:rsidP="00B44390">
            <w:pPr>
              <w:pStyle w:val="URSTableTextRight"/>
            </w:pPr>
            <w:r>
              <w:t>--</w:t>
            </w:r>
          </w:p>
        </w:tc>
        <w:tc>
          <w:tcPr>
            <w:tcW w:w="1072" w:type="dxa"/>
            <w:shd w:val="clear" w:color="auto" w:fill="B8CCE4" w:themeFill="accent1" w:themeFillTint="66"/>
            <w:vAlign w:val="center"/>
          </w:tcPr>
          <w:p w14:paraId="6189ACDE" w14:textId="77777777" w:rsidR="008F5053" w:rsidRDefault="008F5053" w:rsidP="00B44390">
            <w:pPr>
              <w:pStyle w:val="URSTableTextRight"/>
            </w:pPr>
            <w:r>
              <w:t>208.3</w:t>
            </w:r>
          </w:p>
        </w:tc>
        <w:tc>
          <w:tcPr>
            <w:tcW w:w="1197" w:type="dxa"/>
            <w:shd w:val="clear" w:color="auto" w:fill="B8CCE4" w:themeFill="accent1" w:themeFillTint="66"/>
            <w:vAlign w:val="center"/>
          </w:tcPr>
          <w:p w14:paraId="79B9AB0B" w14:textId="77777777" w:rsidR="008F5053" w:rsidRDefault="008F5053" w:rsidP="00B44390">
            <w:pPr>
              <w:pStyle w:val="URSTableTextRight"/>
            </w:pPr>
            <w:r>
              <w:t>104.0</w:t>
            </w:r>
          </w:p>
        </w:tc>
        <w:tc>
          <w:tcPr>
            <w:tcW w:w="1197" w:type="dxa"/>
            <w:shd w:val="clear" w:color="auto" w:fill="B8CCE4" w:themeFill="accent1" w:themeFillTint="66"/>
            <w:vAlign w:val="center"/>
          </w:tcPr>
          <w:p w14:paraId="62E3C280" w14:textId="77777777" w:rsidR="008F5053" w:rsidRDefault="008F5053" w:rsidP="00B44390">
            <w:pPr>
              <w:pStyle w:val="URSTableTextRight"/>
            </w:pPr>
            <w:r>
              <w:t>312.2</w:t>
            </w:r>
          </w:p>
        </w:tc>
        <w:tc>
          <w:tcPr>
            <w:tcW w:w="1197" w:type="dxa"/>
            <w:shd w:val="clear" w:color="auto" w:fill="B8CCE4" w:themeFill="accent1" w:themeFillTint="66"/>
            <w:vAlign w:val="center"/>
          </w:tcPr>
          <w:p w14:paraId="56A98BEE" w14:textId="77777777" w:rsidR="008F5053" w:rsidRDefault="008F5053" w:rsidP="00B44390">
            <w:pPr>
              <w:pStyle w:val="URSTableTextRight"/>
            </w:pPr>
            <w:r>
              <w:t>310.8</w:t>
            </w:r>
          </w:p>
        </w:tc>
      </w:tr>
      <w:tr w:rsidR="008F5053" w14:paraId="0A9DBA51" w14:textId="77777777" w:rsidTr="00B44390">
        <w:trPr>
          <w:cantSplit/>
          <w:jc w:val="center"/>
        </w:trPr>
        <w:tc>
          <w:tcPr>
            <w:tcW w:w="1424" w:type="dxa"/>
            <w:vAlign w:val="center"/>
          </w:tcPr>
          <w:p w14:paraId="1B441031" w14:textId="77777777" w:rsidR="008F5053" w:rsidRPr="006575F3" w:rsidRDefault="008F5053" w:rsidP="00B44390">
            <w:pPr>
              <w:pStyle w:val="URSTableTextLeft"/>
            </w:pPr>
            <w:r w:rsidRPr="006575F3">
              <w:t>Compress 5</w:t>
            </w:r>
          </w:p>
        </w:tc>
        <w:tc>
          <w:tcPr>
            <w:tcW w:w="1197" w:type="dxa"/>
            <w:vAlign w:val="center"/>
          </w:tcPr>
          <w:p w14:paraId="1D2DD942" w14:textId="77777777" w:rsidR="008F5053" w:rsidRDefault="008F5053" w:rsidP="00B44390">
            <w:pPr>
              <w:pStyle w:val="URSTableTextRight"/>
            </w:pPr>
            <w:r>
              <w:t>85.8</w:t>
            </w:r>
          </w:p>
        </w:tc>
        <w:tc>
          <w:tcPr>
            <w:tcW w:w="1322" w:type="dxa"/>
            <w:vAlign w:val="center"/>
          </w:tcPr>
          <w:p w14:paraId="02F467F6" w14:textId="77777777" w:rsidR="008F5053" w:rsidRDefault="008F5053" w:rsidP="00B44390">
            <w:pPr>
              <w:pStyle w:val="URSTableTextRight"/>
            </w:pPr>
            <w:r>
              <w:t>2,510.1</w:t>
            </w:r>
          </w:p>
        </w:tc>
        <w:tc>
          <w:tcPr>
            <w:tcW w:w="1072" w:type="dxa"/>
            <w:vAlign w:val="center"/>
          </w:tcPr>
          <w:p w14:paraId="7544F792" w14:textId="77777777" w:rsidR="008F5053" w:rsidRDefault="008F5053" w:rsidP="00B44390">
            <w:pPr>
              <w:pStyle w:val="URSTableTextRight"/>
            </w:pPr>
            <w:r>
              <w:t>104.0</w:t>
            </w:r>
          </w:p>
        </w:tc>
        <w:tc>
          <w:tcPr>
            <w:tcW w:w="1197" w:type="dxa"/>
            <w:vAlign w:val="center"/>
          </w:tcPr>
          <w:p w14:paraId="71DA8683" w14:textId="77777777" w:rsidR="008F5053" w:rsidRDefault="008F5053" w:rsidP="00B44390">
            <w:pPr>
              <w:pStyle w:val="URSTableTextRight"/>
            </w:pPr>
            <w:r>
              <w:t>188.7</w:t>
            </w:r>
          </w:p>
        </w:tc>
        <w:tc>
          <w:tcPr>
            <w:tcW w:w="1197" w:type="dxa"/>
            <w:vAlign w:val="center"/>
          </w:tcPr>
          <w:p w14:paraId="676744B3" w14:textId="77777777" w:rsidR="008F5053" w:rsidRDefault="008F5053" w:rsidP="00B44390">
            <w:pPr>
              <w:pStyle w:val="URSTableTextRight"/>
            </w:pPr>
            <w:r>
              <w:t>310.8</w:t>
            </w:r>
          </w:p>
        </w:tc>
        <w:tc>
          <w:tcPr>
            <w:tcW w:w="1197" w:type="dxa"/>
            <w:vAlign w:val="center"/>
          </w:tcPr>
          <w:p w14:paraId="7FC383A1" w14:textId="77777777" w:rsidR="008F5053" w:rsidRDefault="008F5053" w:rsidP="00B44390">
            <w:pPr>
              <w:pStyle w:val="URSTableTextRight"/>
            </w:pPr>
            <w:r>
              <w:t>536.0</w:t>
            </w:r>
          </w:p>
        </w:tc>
      </w:tr>
      <w:tr w:rsidR="008F5053" w14:paraId="64946782" w14:textId="77777777" w:rsidTr="00C91BDA">
        <w:trPr>
          <w:cantSplit/>
          <w:jc w:val="center"/>
        </w:trPr>
        <w:tc>
          <w:tcPr>
            <w:tcW w:w="1424" w:type="dxa"/>
            <w:shd w:val="clear" w:color="auto" w:fill="B8CCE4" w:themeFill="accent1" w:themeFillTint="66"/>
            <w:vAlign w:val="center"/>
          </w:tcPr>
          <w:p w14:paraId="60016E98" w14:textId="77777777" w:rsidR="008F5053" w:rsidRPr="006575F3" w:rsidRDefault="008F5053" w:rsidP="00B44390">
            <w:pPr>
              <w:pStyle w:val="URSTableTextLeft"/>
            </w:pPr>
            <w:r w:rsidRPr="006575F3">
              <w:t>Cool 5</w:t>
            </w:r>
          </w:p>
        </w:tc>
        <w:tc>
          <w:tcPr>
            <w:tcW w:w="1197" w:type="dxa"/>
            <w:shd w:val="clear" w:color="auto" w:fill="B8CCE4" w:themeFill="accent1" w:themeFillTint="66"/>
            <w:vAlign w:val="center"/>
          </w:tcPr>
          <w:p w14:paraId="31FCADC3" w14:textId="77777777" w:rsidR="008F5053" w:rsidRDefault="008F5053" w:rsidP="00B44390">
            <w:pPr>
              <w:pStyle w:val="URSTableTextRight"/>
            </w:pPr>
            <w:r>
              <w:t>--</w:t>
            </w:r>
          </w:p>
        </w:tc>
        <w:tc>
          <w:tcPr>
            <w:tcW w:w="1322" w:type="dxa"/>
            <w:shd w:val="clear" w:color="auto" w:fill="B8CCE4" w:themeFill="accent1" w:themeFillTint="66"/>
            <w:vAlign w:val="center"/>
          </w:tcPr>
          <w:p w14:paraId="45A2E4EF" w14:textId="77777777" w:rsidR="008F5053" w:rsidRDefault="008F5053" w:rsidP="00B44390">
            <w:pPr>
              <w:pStyle w:val="URSTableTextRight"/>
            </w:pPr>
            <w:r>
              <w:t>--</w:t>
            </w:r>
          </w:p>
        </w:tc>
        <w:tc>
          <w:tcPr>
            <w:tcW w:w="1072" w:type="dxa"/>
            <w:shd w:val="clear" w:color="auto" w:fill="B8CCE4" w:themeFill="accent1" w:themeFillTint="66"/>
            <w:vAlign w:val="center"/>
          </w:tcPr>
          <w:p w14:paraId="15358F86" w14:textId="77777777" w:rsidR="008F5053" w:rsidRDefault="008F5053" w:rsidP="00B44390">
            <w:pPr>
              <w:pStyle w:val="URSTableTextRight"/>
            </w:pPr>
            <w:r>
              <w:t>188.7</w:t>
            </w:r>
          </w:p>
        </w:tc>
        <w:tc>
          <w:tcPr>
            <w:tcW w:w="1197" w:type="dxa"/>
            <w:shd w:val="clear" w:color="auto" w:fill="B8CCE4" w:themeFill="accent1" w:themeFillTint="66"/>
            <w:vAlign w:val="center"/>
          </w:tcPr>
          <w:p w14:paraId="42CFD455" w14:textId="77777777" w:rsidR="008F5053" w:rsidRDefault="008F5053" w:rsidP="00B44390">
            <w:pPr>
              <w:pStyle w:val="URSTableTextRight"/>
            </w:pPr>
            <w:r>
              <w:t>104.0</w:t>
            </w:r>
          </w:p>
        </w:tc>
        <w:tc>
          <w:tcPr>
            <w:tcW w:w="1197" w:type="dxa"/>
            <w:shd w:val="clear" w:color="auto" w:fill="B8CCE4" w:themeFill="accent1" w:themeFillTint="66"/>
            <w:vAlign w:val="center"/>
          </w:tcPr>
          <w:p w14:paraId="3A1193C0" w14:textId="77777777" w:rsidR="008F5053" w:rsidRDefault="008F5053" w:rsidP="00B44390">
            <w:pPr>
              <w:pStyle w:val="URSTableTextRight"/>
            </w:pPr>
            <w:r>
              <w:t>536.0</w:t>
            </w:r>
          </w:p>
        </w:tc>
        <w:tc>
          <w:tcPr>
            <w:tcW w:w="1197" w:type="dxa"/>
            <w:shd w:val="clear" w:color="auto" w:fill="B8CCE4" w:themeFill="accent1" w:themeFillTint="66"/>
            <w:vAlign w:val="center"/>
          </w:tcPr>
          <w:p w14:paraId="4F5E028B" w14:textId="77777777" w:rsidR="008F5053" w:rsidRDefault="008F5053" w:rsidP="00B44390">
            <w:pPr>
              <w:pStyle w:val="URSTableTextRight"/>
            </w:pPr>
            <w:r>
              <w:t>534.6</w:t>
            </w:r>
          </w:p>
        </w:tc>
      </w:tr>
      <w:tr w:rsidR="008F5053" w14:paraId="79977C9F" w14:textId="77777777" w:rsidTr="00B44390">
        <w:trPr>
          <w:cantSplit/>
          <w:jc w:val="center"/>
        </w:trPr>
        <w:tc>
          <w:tcPr>
            <w:tcW w:w="1424" w:type="dxa"/>
            <w:vAlign w:val="center"/>
          </w:tcPr>
          <w:p w14:paraId="2C53DE57" w14:textId="77777777" w:rsidR="008F5053" w:rsidRPr="006575F3" w:rsidRDefault="008F5053" w:rsidP="00B44390">
            <w:pPr>
              <w:pStyle w:val="URSTableTextLeft"/>
            </w:pPr>
            <w:r w:rsidRPr="006575F3">
              <w:t>Compress 6</w:t>
            </w:r>
          </w:p>
        </w:tc>
        <w:tc>
          <w:tcPr>
            <w:tcW w:w="1197" w:type="dxa"/>
            <w:vAlign w:val="center"/>
          </w:tcPr>
          <w:p w14:paraId="2885699A" w14:textId="77777777" w:rsidR="008F5053" w:rsidRDefault="008F5053" w:rsidP="00B44390">
            <w:pPr>
              <w:pStyle w:val="URSTableTextRight"/>
            </w:pPr>
            <w:r>
              <w:t>84.3</w:t>
            </w:r>
          </w:p>
        </w:tc>
        <w:tc>
          <w:tcPr>
            <w:tcW w:w="1322" w:type="dxa"/>
            <w:vAlign w:val="center"/>
          </w:tcPr>
          <w:p w14:paraId="2131030D" w14:textId="77777777" w:rsidR="008F5053" w:rsidRDefault="008F5053" w:rsidP="00B44390">
            <w:pPr>
              <w:pStyle w:val="URSTableTextRight"/>
            </w:pPr>
            <w:r>
              <w:t>2,162.9</w:t>
            </w:r>
          </w:p>
        </w:tc>
        <w:tc>
          <w:tcPr>
            <w:tcW w:w="1072" w:type="dxa"/>
            <w:vAlign w:val="center"/>
          </w:tcPr>
          <w:p w14:paraId="704ED5D9" w14:textId="77777777" w:rsidR="008F5053" w:rsidRDefault="008F5053" w:rsidP="00B44390">
            <w:pPr>
              <w:pStyle w:val="URSTableTextRight"/>
            </w:pPr>
            <w:r>
              <w:t>104.0</w:t>
            </w:r>
          </w:p>
        </w:tc>
        <w:tc>
          <w:tcPr>
            <w:tcW w:w="1197" w:type="dxa"/>
            <w:vAlign w:val="center"/>
          </w:tcPr>
          <w:p w14:paraId="1B6ED4A7" w14:textId="77777777" w:rsidR="008F5053" w:rsidRDefault="008F5053" w:rsidP="00B44390">
            <w:pPr>
              <w:pStyle w:val="URSTableTextRight"/>
            </w:pPr>
            <w:r>
              <w:t>184.7</w:t>
            </w:r>
          </w:p>
        </w:tc>
        <w:tc>
          <w:tcPr>
            <w:tcW w:w="1197" w:type="dxa"/>
            <w:vAlign w:val="center"/>
          </w:tcPr>
          <w:p w14:paraId="05E0D706" w14:textId="77777777" w:rsidR="008F5053" w:rsidRDefault="008F5053" w:rsidP="00B44390">
            <w:pPr>
              <w:pStyle w:val="URSTableTextRight"/>
            </w:pPr>
            <w:r>
              <w:t>534.6</w:t>
            </w:r>
          </w:p>
        </w:tc>
        <w:tc>
          <w:tcPr>
            <w:tcW w:w="1197" w:type="dxa"/>
            <w:vAlign w:val="center"/>
          </w:tcPr>
          <w:p w14:paraId="1DA5B82E" w14:textId="77777777" w:rsidR="008F5053" w:rsidRDefault="008F5053" w:rsidP="00B44390">
            <w:pPr>
              <w:pStyle w:val="URSTableTextRight"/>
            </w:pPr>
            <w:r>
              <w:t>888.3</w:t>
            </w:r>
          </w:p>
        </w:tc>
      </w:tr>
      <w:tr w:rsidR="008F5053" w14:paraId="49DDD533" w14:textId="77777777" w:rsidTr="00C91BDA">
        <w:trPr>
          <w:cantSplit/>
          <w:jc w:val="center"/>
        </w:trPr>
        <w:tc>
          <w:tcPr>
            <w:tcW w:w="1424" w:type="dxa"/>
            <w:shd w:val="clear" w:color="auto" w:fill="B8CCE4" w:themeFill="accent1" w:themeFillTint="66"/>
            <w:vAlign w:val="center"/>
          </w:tcPr>
          <w:p w14:paraId="4394DDA4" w14:textId="77777777" w:rsidR="008F5053" w:rsidRPr="006575F3" w:rsidRDefault="008F5053" w:rsidP="00B44390">
            <w:pPr>
              <w:pStyle w:val="URSTableTextLeft"/>
            </w:pPr>
            <w:r w:rsidRPr="006575F3">
              <w:t>Cool 6</w:t>
            </w:r>
          </w:p>
        </w:tc>
        <w:tc>
          <w:tcPr>
            <w:tcW w:w="1197" w:type="dxa"/>
            <w:shd w:val="clear" w:color="auto" w:fill="B8CCE4" w:themeFill="accent1" w:themeFillTint="66"/>
            <w:vAlign w:val="center"/>
          </w:tcPr>
          <w:p w14:paraId="4107BC69" w14:textId="77777777" w:rsidR="008F5053" w:rsidRDefault="008F5053" w:rsidP="00B44390">
            <w:pPr>
              <w:pStyle w:val="URSTableTextRight"/>
            </w:pPr>
            <w:r>
              <w:t>--</w:t>
            </w:r>
          </w:p>
        </w:tc>
        <w:tc>
          <w:tcPr>
            <w:tcW w:w="1322" w:type="dxa"/>
            <w:shd w:val="clear" w:color="auto" w:fill="B8CCE4" w:themeFill="accent1" w:themeFillTint="66"/>
            <w:vAlign w:val="center"/>
          </w:tcPr>
          <w:p w14:paraId="60D3EE32" w14:textId="77777777" w:rsidR="008F5053" w:rsidRDefault="008F5053" w:rsidP="00B44390">
            <w:pPr>
              <w:pStyle w:val="URSTableTextRight"/>
            </w:pPr>
            <w:r>
              <w:t>--</w:t>
            </w:r>
          </w:p>
        </w:tc>
        <w:tc>
          <w:tcPr>
            <w:tcW w:w="1072" w:type="dxa"/>
            <w:shd w:val="clear" w:color="auto" w:fill="B8CCE4" w:themeFill="accent1" w:themeFillTint="66"/>
            <w:vAlign w:val="center"/>
          </w:tcPr>
          <w:p w14:paraId="3D65DD24" w14:textId="77777777" w:rsidR="008F5053" w:rsidRDefault="008F5053" w:rsidP="00B44390">
            <w:pPr>
              <w:pStyle w:val="URSTableTextRight"/>
            </w:pPr>
            <w:r>
              <w:t>184.7</w:t>
            </w:r>
          </w:p>
        </w:tc>
        <w:tc>
          <w:tcPr>
            <w:tcW w:w="1197" w:type="dxa"/>
            <w:shd w:val="clear" w:color="auto" w:fill="B8CCE4" w:themeFill="accent1" w:themeFillTint="66"/>
            <w:vAlign w:val="center"/>
          </w:tcPr>
          <w:p w14:paraId="07E173EA" w14:textId="77777777" w:rsidR="008F5053" w:rsidRPr="00E26116" w:rsidRDefault="008F5053" w:rsidP="00B44390">
            <w:pPr>
              <w:pStyle w:val="URSTableTextRight"/>
            </w:pPr>
            <w:r>
              <w:t>104.0</w:t>
            </w:r>
          </w:p>
        </w:tc>
        <w:tc>
          <w:tcPr>
            <w:tcW w:w="1197" w:type="dxa"/>
            <w:shd w:val="clear" w:color="auto" w:fill="B8CCE4" w:themeFill="accent1" w:themeFillTint="66"/>
            <w:vAlign w:val="center"/>
          </w:tcPr>
          <w:p w14:paraId="6F289692" w14:textId="77777777" w:rsidR="008F5053" w:rsidRDefault="008F5053" w:rsidP="00B44390">
            <w:pPr>
              <w:pStyle w:val="URSTableTextRight"/>
            </w:pPr>
            <w:r>
              <w:t>888.3</w:t>
            </w:r>
          </w:p>
        </w:tc>
        <w:tc>
          <w:tcPr>
            <w:tcW w:w="1197" w:type="dxa"/>
            <w:shd w:val="clear" w:color="auto" w:fill="B8CCE4" w:themeFill="accent1" w:themeFillTint="66"/>
            <w:vAlign w:val="center"/>
          </w:tcPr>
          <w:p w14:paraId="03255295" w14:textId="77777777" w:rsidR="008F5053" w:rsidRDefault="008F5053" w:rsidP="00B44390">
            <w:pPr>
              <w:pStyle w:val="URSTableTextRight"/>
            </w:pPr>
            <w:r>
              <w:t>886.8</w:t>
            </w:r>
          </w:p>
        </w:tc>
      </w:tr>
      <w:tr w:rsidR="008F5053" w14:paraId="5A96E49E" w14:textId="77777777" w:rsidTr="00B44390">
        <w:trPr>
          <w:cantSplit/>
          <w:jc w:val="center"/>
        </w:trPr>
        <w:tc>
          <w:tcPr>
            <w:tcW w:w="1424" w:type="dxa"/>
            <w:vAlign w:val="center"/>
          </w:tcPr>
          <w:p w14:paraId="5E48F2C6" w14:textId="77777777" w:rsidR="008F5053" w:rsidRPr="006575F3" w:rsidRDefault="008F5053" w:rsidP="00B44390">
            <w:pPr>
              <w:pStyle w:val="URSTableTextLeft"/>
            </w:pPr>
            <w:r w:rsidRPr="006575F3">
              <w:t>Dry</w:t>
            </w:r>
          </w:p>
        </w:tc>
        <w:tc>
          <w:tcPr>
            <w:tcW w:w="1197" w:type="dxa"/>
            <w:vAlign w:val="center"/>
          </w:tcPr>
          <w:p w14:paraId="2F968054" w14:textId="77777777" w:rsidR="008F5053" w:rsidRDefault="008F5053" w:rsidP="00B44390">
            <w:pPr>
              <w:pStyle w:val="URSTableTextRight"/>
            </w:pPr>
            <w:r>
              <w:t>--</w:t>
            </w:r>
          </w:p>
        </w:tc>
        <w:tc>
          <w:tcPr>
            <w:tcW w:w="1322" w:type="dxa"/>
            <w:vAlign w:val="center"/>
          </w:tcPr>
          <w:p w14:paraId="3BC5EDA8" w14:textId="77777777" w:rsidR="008F5053" w:rsidRDefault="008F5053" w:rsidP="00B44390">
            <w:pPr>
              <w:pStyle w:val="URSTableTextRight"/>
            </w:pPr>
            <w:r>
              <w:t>--</w:t>
            </w:r>
          </w:p>
        </w:tc>
        <w:tc>
          <w:tcPr>
            <w:tcW w:w="1072" w:type="dxa"/>
            <w:vAlign w:val="center"/>
          </w:tcPr>
          <w:p w14:paraId="333B2963" w14:textId="77777777" w:rsidR="008F5053" w:rsidRDefault="008F5053" w:rsidP="00B44390">
            <w:pPr>
              <w:pStyle w:val="URSTableTextRight"/>
            </w:pPr>
            <w:r>
              <w:t>104.0</w:t>
            </w:r>
          </w:p>
        </w:tc>
        <w:tc>
          <w:tcPr>
            <w:tcW w:w="1197" w:type="dxa"/>
            <w:vAlign w:val="center"/>
          </w:tcPr>
          <w:p w14:paraId="7FAF8F41" w14:textId="77777777" w:rsidR="008F5053" w:rsidRPr="00E26116" w:rsidRDefault="008F5053" w:rsidP="00B44390">
            <w:pPr>
              <w:pStyle w:val="URSTableTextRight"/>
            </w:pPr>
            <w:r>
              <w:t>104.0</w:t>
            </w:r>
          </w:p>
        </w:tc>
        <w:tc>
          <w:tcPr>
            <w:tcW w:w="1197" w:type="dxa"/>
            <w:vAlign w:val="center"/>
          </w:tcPr>
          <w:p w14:paraId="0D17BE15" w14:textId="77777777" w:rsidR="008F5053" w:rsidRDefault="008F5053" w:rsidP="00B44390">
            <w:pPr>
              <w:pStyle w:val="URSTableTextRight"/>
            </w:pPr>
            <w:r>
              <w:t>886.8</w:t>
            </w:r>
          </w:p>
        </w:tc>
        <w:tc>
          <w:tcPr>
            <w:tcW w:w="1197" w:type="dxa"/>
            <w:vAlign w:val="center"/>
          </w:tcPr>
          <w:p w14:paraId="62E3DCB5" w14:textId="77777777" w:rsidR="008F5053" w:rsidRDefault="008F5053" w:rsidP="00B44390">
            <w:pPr>
              <w:pStyle w:val="URSTableTextRight"/>
            </w:pPr>
            <w:r>
              <w:t>881.8</w:t>
            </w:r>
          </w:p>
        </w:tc>
      </w:tr>
      <w:tr w:rsidR="008F5053" w14:paraId="35C9BDA6" w14:textId="77777777" w:rsidTr="00C91BDA">
        <w:trPr>
          <w:cantSplit/>
          <w:jc w:val="center"/>
        </w:trPr>
        <w:tc>
          <w:tcPr>
            <w:tcW w:w="1424" w:type="dxa"/>
            <w:shd w:val="clear" w:color="auto" w:fill="B8CCE4" w:themeFill="accent1" w:themeFillTint="66"/>
            <w:vAlign w:val="center"/>
          </w:tcPr>
          <w:p w14:paraId="69CD6B92" w14:textId="77777777" w:rsidR="008F5053" w:rsidRPr="006575F3" w:rsidRDefault="008F5053" w:rsidP="00B44390">
            <w:pPr>
              <w:pStyle w:val="URSTableTextLeft"/>
            </w:pPr>
            <w:r>
              <w:t xml:space="preserve">Compress </w:t>
            </w:r>
            <w:r w:rsidRPr="006575F3">
              <w:t>7</w:t>
            </w:r>
          </w:p>
        </w:tc>
        <w:tc>
          <w:tcPr>
            <w:tcW w:w="1197" w:type="dxa"/>
            <w:shd w:val="clear" w:color="auto" w:fill="B8CCE4" w:themeFill="accent1" w:themeFillTint="66"/>
            <w:vAlign w:val="center"/>
          </w:tcPr>
          <w:p w14:paraId="08A4A8A5" w14:textId="77777777" w:rsidR="008F5053" w:rsidRDefault="008F5053" w:rsidP="00B44390">
            <w:pPr>
              <w:pStyle w:val="URSTableTextRight"/>
            </w:pPr>
            <w:r>
              <w:t>85.8</w:t>
            </w:r>
          </w:p>
        </w:tc>
        <w:tc>
          <w:tcPr>
            <w:tcW w:w="1322" w:type="dxa"/>
            <w:shd w:val="clear" w:color="auto" w:fill="B8CCE4" w:themeFill="accent1" w:themeFillTint="66"/>
            <w:vAlign w:val="center"/>
          </w:tcPr>
          <w:p w14:paraId="2FE664EF" w14:textId="77777777" w:rsidR="008F5053" w:rsidRDefault="008F5053" w:rsidP="00B44390">
            <w:pPr>
              <w:pStyle w:val="URSTableTextRight"/>
            </w:pPr>
            <w:r>
              <w:t>1,678.3</w:t>
            </w:r>
          </w:p>
        </w:tc>
        <w:tc>
          <w:tcPr>
            <w:tcW w:w="1072" w:type="dxa"/>
            <w:shd w:val="clear" w:color="auto" w:fill="B8CCE4" w:themeFill="accent1" w:themeFillTint="66"/>
            <w:vAlign w:val="center"/>
          </w:tcPr>
          <w:p w14:paraId="34BAF7FF" w14:textId="77777777" w:rsidR="008F5053" w:rsidRDefault="008F5053" w:rsidP="00B44390">
            <w:pPr>
              <w:pStyle w:val="URSTableTextRight"/>
            </w:pPr>
            <w:r>
              <w:t>104.0</w:t>
            </w:r>
          </w:p>
        </w:tc>
        <w:tc>
          <w:tcPr>
            <w:tcW w:w="1197" w:type="dxa"/>
            <w:shd w:val="clear" w:color="auto" w:fill="B8CCE4" w:themeFill="accent1" w:themeFillTint="66"/>
            <w:vAlign w:val="center"/>
          </w:tcPr>
          <w:p w14:paraId="03C8BCF2" w14:textId="77777777" w:rsidR="008F5053" w:rsidRPr="00B32483" w:rsidRDefault="008F5053" w:rsidP="00B44390">
            <w:pPr>
              <w:pStyle w:val="URSTableTextRight"/>
            </w:pPr>
            <w:r w:rsidRPr="00B32483">
              <w:t>186.0</w:t>
            </w:r>
          </w:p>
        </w:tc>
        <w:tc>
          <w:tcPr>
            <w:tcW w:w="1197" w:type="dxa"/>
            <w:shd w:val="clear" w:color="auto" w:fill="B8CCE4" w:themeFill="accent1" w:themeFillTint="66"/>
            <w:vAlign w:val="center"/>
          </w:tcPr>
          <w:p w14:paraId="47053215" w14:textId="77777777" w:rsidR="008F5053" w:rsidRDefault="008F5053" w:rsidP="00B44390">
            <w:pPr>
              <w:pStyle w:val="URSTableTextRight"/>
            </w:pPr>
            <w:r>
              <w:t>881.8</w:t>
            </w:r>
          </w:p>
        </w:tc>
        <w:tc>
          <w:tcPr>
            <w:tcW w:w="1197" w:type="dxa"/>
            <w:shd w:val="clear" w:color="auto" w:fill="B8CCE4" w:themeFill="accent1" w:themeFillTint="66"/>
            <w:vAlign w:val="center"/>
          </w:tcPr>
          <w:p w14:paraId="2D5F22E0" w14:textId="77777777" w:rsidR="008F5053" w:rsidRDefault="008F5053" w:rsidP="00B44390">
            <w:pPr>
              <w:pStyle w:val="URSTableTextRight"/>
            </w:pPr>
            <w:r>
              <w:t>1,429.6</w:t>
            </w:r>
          </w:p>
        </w:tc>
      </w:tr>
      <w:tr w:rsidR="008F5053" w14:paraId="1CCE8A70" w14:textId="77777777" w:rsidTr="00B44390">
        <w:trPr>
          <w:cantSplit/>
          <w:jc w:val="center"/>
        </w:trPr>
        <w:tc>
          <w:tcPr>
            <w:tcW w:w="1424" w:type="dxa"/>
            <w:vAlign w:val="center"/>
          </w:tcPr>
          <w:p w14:paraId="177D4DB8" w14:textId="77777777" w:rsidR="008F5053" w:rsidRPr="006575F3" w:rsidRDefault="008F5053" w:rsidP="00B44390">
            <w:pPr>
              <w:pStyle w:val="URSTableTextLeft"/>
            </w:pPr>
            <w:r>
              <w:t xml:space="preserve">Compress </w:t>
            </w:r>
            <w:r w:rsidRPr="006575F3">
              <w:t>8</w:t>
            </w:r>
          </w:p>
        </w:tc>
        <w:tc>
          <w:tcPr>
            <w:tcW w:w="1197" w:type="dxa"/>
            <w:vAlign w:val="center"/>
          </w:tcPr>
          <w:p w14:paraId="3D1B391A" w14:textId="77777777" w:rsidR="008F5053" w:rsidRDefault="008F5053" w:rsidP="00B44390">
            <w:pPr>
              <w:pStyle w:val="URSTableTextRight"/>
            </w:pPr>
            <w:r>
              <w:t>84.1</w:t>
            </w:r>
          </w:p>
        </w:tc>
        <w:tc>
          <w:tcPr>
            <w:tcW w:w="1322" w:type="dxa"/>
            <w:vAlign w:val="center"/>
          </w:tcPr>
          <w:p w14:paraId="586A6932" w14:textId="77777777" w:rsidR="008F5053" w:rsidRDefault="008F5053" w:rsidP="00B44390">
            <w:pPr>
              <w:pStyle w:val="URSTableTextRight"/>
            </w:pPr>
            <w:r>
              <w:t>1,815.3</w:t>
            </w:r>
          </w:p>
        </w:tc>
        <w:tc>
          <w:tcPr>
            <w:tcW w:w="1072" w:type="dxa"/>
            <w:vAlign w:val="center"/>
          </w:tcPr>
          <w:p w14:paraId="05527956" w14:textId="77777777" w:rsidR="008F5053" w:rsidRDefault="008F5053" w:rsidP="00B44390">
            <w:pPr>
              <w:pStyle w:val="URSTableTextRight"/>
            </w:pPr>
            <w:r>
              <w:t>189.0</w:t>
            </w:r>
          </w:p>
        </w:tc>
        <w:tc>
          <w:tcPr>
            <w:tcW w:w="1197" w:type="dxa"/>
            <w:vAlign w:val="center"/>
          </w:tcPr>
          <w:p w14:paraId="4805875F" w14:textId="77777777" w:rsidR="008F5053" w:rsidRDefault="008F5053" w:rsidP="00B44390">
            <w:pPr>
              <w:pStyle w:val="URSTableTextRight"/>
            </w:pPr>
            <w:r w:rsidRPr="00B32483">
              <w:t>259.7</w:t>
            </w:r>
          </w:p>
        </w:tc>
        <w:tc>
          <w:tcPr>
            <w:tcW w:w="1197" w:type="dxa"/>
            <w:vAlign w:val="center"/>
          </w:tcPr>
          <w:p w14:paraId="17272B05" w14:textId="77777777" w:rsidR="008F5053" w:rsidRDefault="008F5053" w:rsidP="00B44390">
            <w:pPr>
              <w:pStyle w:val="URSTableTextRight"/>
            </w:pPr>
            <w:r>
              <w:t>1,429.6</w:t>
            </w:r>
          </w:p>
        </w:tc>
        <w:tc>
          <w:tcPr>
            <w:tcW w:w="1197" w:type="dxa"/>
            <w:vAlign w:val="center"/>
          </w:tcPr>
          <w:p w14:paraId="54AA1AAF" w14:textId="77777777" w:rsidR="008F5053" w:rsidRDefault="008F5053" w:rsidP="00B44390">
            <w:pPr>
              <w:pStyle w:val="URSTableTextRight"/>
            </w:pPr>
            <w:r>
              <w:t>2,217.5</w:t>
            </w:r>
          </w:p>
        </w:tc>
      </w:tr>
      <w:tr w:rsidR="008F5053" w14:paraId="64A8408A" w14:textId="77777777" w:rsidTr="00C91BDA">
        <w:trPr>
          <w:cantSplit/>
          <w:jc w:val="center"/>
        </w:trPr>
        <w:tc>
          <w:tcPr>
            <w:tcW w:w="1424" w:type="dxa"/>
            <w:shd w:val="clear" w:color="auto" w:fill="B8CCE4" w:themeFill="accent1" w:themeFillTint="66"/>
            <w:vAlign w:val="center"/>
          </w:tcPr>
          <w:p w14:paraId="3AA19C84" w14:textId="77777777" w:rsidR="008F5053" w:rsidRPr="006575F3" w:rsidRDefault="008F5053" w:rsidP="00B44390">
            <w:pPr>
              <w:pStyle w:val="URSTableTextLeft"/>
            </w:pPr>
            <w:r w:rsidRPr="006575F3">
              <w:t>Cool 8</w:t>
            </w:r>
          </w:p>
        </w:tc>
        <w:tc>
          <w:tcPr>
            <w:tcW w:w="1197" w:type="dxa"/>
            <w:shd w:val="clear" w:color="auto" w:fill="B8CCE4" w:themeFill="accent1" w:themeFillTint="66"/>
            <w:vAlign w:val="center"/>
          </w:tcPr>
          <w:p w14:paraId="64FE45C6" w14:textId="77777777" w:rsidR="008F5053" w:rsidRDefault="008F5053" w:rsidP="00B44390">
            <w:pPr>
              <w:pStyle w:val="URSTableTextRight"/>
            </w:pPr>
            <w:r>
              <w:t>--</w:t>
            </w:r>
          </w:p>
        </w:tc>
        <w:tc>
          <w:tcPr>
            <w:tcW w:w="1322" w:type="dxa"/>
            <w:shd w:val="clear" w:color="auto" w:fill="B8CCE4" w:themeFill="accent1" w:themeFillTint="66"/>
            <w:vAlign w:val="center"/>
          </w:tcPr>
          <w:p w14:paraId="09C7A442" w14:textId="77777777" w:rsidR="008F5053" w:rsidRDefault="008F5053" w:rsidP="00B44390">
            <w:pPr>
              <w:pStyle w:val="URSTableTextRight"/>
            </w:pPr>
            <w:r>
              <w:t>--</w:t>
            </w:r>
          </w:p>
        </w:tc>
        <w:tc>
          <w:tcPr>
            <w:tcW w:w="1072" w:type="dxa"/>
            <w:shd w:val="clear" w:color="auto" w:fill="B8CCE4" w:themeFill="accent1" w:themeFillTint="66"/>
            <w:vAlign w:val="center"/>
          </w:tcPr>
          <w:p w14:paraId="4AF53DF6" w14:textId="77777777" w:rsidR="008F5053" w:rsidRDefault="008F5053" w:rsidP="00B44390">
            <w:pPr>
              <w:pStyle w:val="URSTableTextRight"/>
            </w:pPr>
            <w:r>
              <w:t>259.7</w:t>
            </w:r>
          </w:p>
        </w:tc>
        <w:tc>
          <w:tcPr>
            <w:tcW w:w="1197" w:type="dxa"/>
            <w:shd w:val="clear" w:color="auto" w:fill="B8CCE4" w:themeFill="accent1" w:themeFillTint="66"/>
            <w:vAlign w:val="center"/>
          </w:tcPr>
          <w:p w14:paraId="3D56D2DF" w14:textId="77777777" w:rsidR="008F5053" w:rsidRDefault="008F5053" w:rsidP="00B44390">
            <w:pPr>
              <w:pStyle w:val="URSTableTextRight"/>
            </w:pPr>
            <w:r>
              <w:t>104.0</w:t>
            </w:r>
          </w:p>
        </w:tc>
        <w:tc>
          <w:tcPr>
            <w:tcW w:w="1197" w:type="dxa"/>
            <w:shd w:val="clear" w:color="auto" w:fill="B8CCE4" w:themeFill="accent1" w:themeFillTint="66"/>
            <w:vAlign w:val="center"/>
          </w:tcPr>
          <w:p w14:paraId="46E479F2" w14:textId="77777777" w:rsidR="008F5053" w:rsidRDefault="008F5053" w:rsidP="00B44390">
            <w:pPr>
              <w:pStyle w:val="URSTableTextRight"/>
            </w:pPr>
            <w:r>
              <w:t>2,217.5</w:t>
            </w:r>
          </w:p>
        </w:tc>
        <w:tc>
          <w:tcPr>
            <w:tcW w:w="1197" w:type="dxa"/>
            <w:shd w:val="clear" w:color="auto" w:fill="B8CCE4" w:themeFill="accent1" w:themeFillTint="66"/>
            <w:vAlign w:val="center"/>
          </w:tcPr>
          <w:p w14:paraId="462716F3" w14:textId="77777777" w:rsidR="008F5053" w:rsidRDefault="008F5053" w:rsidP="00B44390">
            <w:pPr>
              <w:pStyle w:val="URSTableTextRight"/>
            </w:pPr>
            <w:r>
              <w:t>2,216.0</w:t>
            </w:r>
          </w:p>
        </w:tc>
      </w:tr>
    </w:tbl>
    <w:p w14:paraId="25C0ED4A" w14:textId="77777777" w:rsidR="008F5053" w:rsidRPr="00292E01" w:rsidRDefault="008F5053" w:rsidP="000473E2">
      <w:pPr>
        <w:pStyle w:val="URSNormalBold"/>
        <w:pageBreakBefore/>
      </w:pPr>
      <w:bookmarkStart w:id="785" w:name="_Toc335724026"/>
      <w:r w:rsidRPr="00292E01">
        <w:lastRenderedPageBreak/>
        <w:t>Inline</w:t>
      </w:r>
      <w:bookmarkEnd w:id="785"/>
    </w:p>
    <w:p w14:paraId="755BECB9" w14:textId="34230196" w:rsidR="008F5053" w:rsidRDefault="008F5053" w:rsidP="004548AC">
      <w:pPr>
        <w:pStyle w:val="URSNormal"/>
      </w:pPr>
      <w:r w:rsidRPr="005F2ACE">
        <w:t>Table</w:t>
      </w:r>
      <w:r w:rsidR="000943EE">
        <w:t xml:space="preserve"> 4</w:t>
      </w:r>
      <w:r w:rsidR="00985D06">
        <w:t>2</w:t>
      </w:r>
      <w:r w:rsidRPr="005F2ACE">
        <w:t xml:space="preserve"> summarizes the results</w:t>
      </w:r>
      <w:r>
        <w:t xml:space="preserve"> of each stage in the inline compressor simulation. This simulation is saved as </w:t>
      </w:r>
      <w:r w:rsidR="00D452FB">
        <w:t>“</w:t>
      </w:r>
      <w:r>
        <w:t>CompInline.acmf,</w:t>
      </w:r>
      <w:r w:rsidR="00D452FB">
        <w:t>”</w:t>
      </w:r>
      <w:r>
        <w:t xml:space="preserve"> which can be accessed for detailed results.</w:t>
      </w:r>
    </w:p>
    <w:p w14:paraId="629561ED" w14:textId="77777777" w:rsidR="008F5053" w:rsidRPr="005F2ACE" w:rsidRDefault="008F5053" w:rsidP="00B44390">
      <w:pPr>
        <w:pStyle w:val="URSCaptionTable"/>
      </w:pPr>
      <w:bookmarkStart w:id="786" w:name="_Toc432672569"/>
      <w:bookmarkStart w:id="787" w:name="_Toc435641753"/>
      <w:r w:rsidRPr="005F2ACE">
        <w:t xml:space="preserve">Table </w:t>
      </w:r>
      <w:fldSimple w:instr=" SEQ Table \* ARABIC ">
        <w:r w:rsidR="0016126C">
          <w:rPr>
            <w:noProof/>
          </w:rPr>
          <w:t>42</w:t>
        </w:r>
      </w:fldSimple>
      <w:r w:rsidRPr="005F2ACE">
        <w:t>: Inline Co</w:t>
      </w:r>
      <w:r w:rsidRPr="00B44390">
        <w:rPr>
          <w:rStyle w:val="URSCaptionTableChar"/>
        </w:rPr>
        <w:t>m</w:t>
      </w:r>
      <w:r w:rsidRPr="005F2ACE">
        <w:t>pressor Stage Summary</w:t>
      </w:r>
      <w:bookmarkEnd w:id="786"/>
      <w:bookmarkEnd w:id="787"/>
    </w:p>
    <w:tbl>
      <w:tblPr>
        <w:tblStyle w:val="TableGrid"/>
        <w:tblW w:w="0" w:type="auto"/>
        <w:jc w:val="center"/>
        <w:tblLook w:val="04A0" w:firstRow="1" w:lastRow="0" w:firstColumn="1" w:lastColumn="0" w:noHBand="0" w:noVBand="1"/>
      </w:tblPr>
      <w:tblGrid>
        <w:gridCol w:w="1424"/>
        <w:gridCol w:w="1197"/>
        <w:gridCol w:w="1322"/>
        <w:gridCol w:w="1072"/>
        <w:gridCol w:w="1197"/>
        <w:gridCol w:w="1197"/>
        <w:gridCol w:w="1197"/>
      </w:tblGrid>
      <w:tr w:rsidR="008F5053" w14:paraId="1E517CF3" w14:textId="77777777" w:rsidTr="00B44390">
        <w:trPr>
          <w:cantSplit/>
          <w:tblHeader/>
          <w:jc w:val="center"/>
        </w:trPr>
        <w:tc>
          <w:tcPr>
            <w:tcW w:w="1424" w:type="dxa"/>
            <w:tcBorders>
              <w:right w:val="single" w:sz="4" w:space="0" w:color="FFFFFF" w:themeColor="background1"/>
            </w:tcBorders>
            <w:shd w:val="clear" w:color="auto" w:fill="365F91" w:themeFill="accent1" w:themeFillShade="BF"/>
            <w:vAlign w:val="center"/>
          </w:tcPr>
          <w:p w14:paraId="17DAB085" w14:textId="77777777" w:rsidR="008F5053" w:rsidRPr="006575F3" w:rsidRDefault="008F5053" w:rsidP="00B44390">
            <w:pPr>
              <w:pStyle w:val="URSTableHeaderTextWhite"/>
              <w:jc w:val="left"/>
            </w:pPr>
            <w:r w:rsidRPr="006575F3">
              <w:t>Stage</w:t>
            </w:r>
          </w:p>
        </w:tc>
        <w:tc>
          <w:tcPr>
            <w:tcW w:w="1197" w:type="dxa"/>
            <w:tcBorders>
              <w:left w:val="single" w:sz="4" w:space="0" w:color="FFFFFF" w:themeColor="background1"/>
              <w:right w:val="single" w:sz="4" w:space="0" w:color="FFFFFF" w:themeColor="background1"/>
            </w:tcBorders>
            <w:shd w:val="clear" w:color="auto" w:fill="365F91" w:themeFill="accent1" w:themeFillShade="BF"/>
            <w:vAlign w:val="center"/>
          </w:tcPr>
          <w:p w14:paraId="3BB2959D" w14:textId="77777777" w:rsidR="008F5053" w:rsidRPr="006575F3" w:rsidRDefault="008F5053" w:rsidP="00B44390">
            <w:pPr>
              <w:pStyle w:val="URSTableHeaderTextWhite"/>
              <w:jc w:val="right"/>
            </w:pPr>
            <w:r w:rsidRPr="006575F3">
              <w:rPr>
                <w:rFonts w:cstheme="minorHAnsi"/>
              </w:rPr>
              <w:t>η</w:t>
            </w:r>
            <w:r w:rsidRPr="006575F3">
              <w:rPr>
                <w:vertAlign w:val="subscript"/>
              </w:rPr>
              <w:t>p</w:t>
            </w:r>
            <w:r w:rsidRPr="006575F3">
              <w:t xml:space="preserve"> (%)</w:t>
            </w:r>
          </w:p>
        </w:tc>
        <w:tc>
          <w:tcPr>
            <w:tcW w:w="1322" w:type="dxa"/>
            <w:tcBorders>
              <w:left w:val="single" w:sz="4" w:space="0" w:color="FFFFFF" w:themeColor="background1"/>
              <w:right w:val="single" w:sz="4" w:space="0" w:color="FFFFFF" w:themeColor="background1"/>
            </w:tcBorders>
            <w:shd w:val="clear" w:color="auto" w:fill="365F91" w:themeFill="accent1" w:themeFillShade="BF"/>
            <w:vAlign w:val="center"/>
          </w:tcPr>
          <w:p w14:paraId="4D2283D2" w14:textId="77777777" w:rsidR="008F5053" w:rsidRPr="006575F3" w:rsidRDefault="008F5053" w:rsidP="00B44390">
            <w:pPr>
              <w:pStyle w:val="URSTableHeaderTextWhite"/>
              <w:jc w:val="right"/>
            </w:pPr>
            <w:r w:rsidRPr="006575F3">
              <w:t>Power (kW)</w:t>
            </w:r>
          </w:p>
        </w:tc>
        <w:tc>
          <w:tcPr>
            <w:tcW w:w="1072" w:type="dxa"/>
            <w:tcBorders>
              <w:left w:val="single" w:sz="4" w:space="0" w:color="FFFFFF" w:themeColor="background1"/>
              <w:right w:val="single" w:sz="4" w:space="0" w:color="FFFFFF" w:themeColor="background1"/>
            </w:tcBorders>
            <w:shd w:val="clear" w:color="auto" w:fill="365F91" w:themeFill="accent1" w:themeFillShade="BF"/>
            <w:vAlign w:val="center"/>
          </w:tcPr>
          <w:p w14:paraId="4027FCAF" w14:textId="77777777" w:rsidR="008F5053" w:rsidRPr="006575F3" w:rsidRDefault="008F5053" w:rsidP="00B44390">
            <w:pPr>
              <w:pStyle w:val="URSTableHeaderTextWhite"/>
              <w:jc w:val="right"/>
            </w:pPr>
            <w:r w:rsidRPr="006575F3">
              <w:t>T</w:t>
            </w:r>
            <w:r w:rsidRPr="006575F3">
              <w:rPr>
                <w:vertAlign w:val="subscript"/>
              </w:rPr>
              <w:t>s</w:t>
            </w:r>
            <w:r w:rsidRPr="006575F3">
              <w:t xml:space="preserve"> (</w:t>
            </w:r>
            <w:r>
              <w:rPr>
                <w:rFonts w:cstheme="minorHAnsi"/>
              </w:rPr>
              <w:t>°</w:t>
            </w:r>
            <w:r w:rsidRPr="006575F3">
              <w:t>F)</w:t>
            </w:r>
          </w:p>
        </w:tc>
        <w:tc>
          <w:tcPr>
            <w:tcW w:w="1197" w:type="dxa"/>
            <w:tcBorders>
              <w:left w:val="single" w:sz="4" w:space="0" w:color="FFFFFF" w:themeColor="background1"/>
              <w:right w:val="single" w:sz="4" w:space="0" w:color="FFFFFF" w:themeColor="background1"/>
            </w:tcBorders>
            <w:shd w:val="clear" w:color="auto" w:fill="365F91" w:themeFill="accent1" w:themeFillShade="BF"/>
            <w:vAlign w:val="center"/>
          </w:tcPr>
          <w:p w14:paraId="5915A6E8" w14:textId="77777777" w:rsidR="008F5053" w:rsidRPr="006575F3" w:rsidRDefault="008F5053" w:rsidP="00B44390">
            <w:pPr>
              <w:pStyle w:val="URSTableHeaderTextWhite"/>
              <w:jc w:val="right"/>
            </w:pPr>
            <w:r w:rsidRPr="006575F3">
              <w:t>T</w:t>
            </w:r>
            <w:r w:rsidRPr="006575F3">
              <w:rPr>
                <w:vertAlign w:val="subscript"/>
              </w:rPr>
              <w:t>d</w:t>
            </w:r>
            <w:r w:rsidRPr="006575F3">
              <w:t xml:space="preserve"> (</w:t>
            </w:r>
            <w:r>
              <w:rPr>
                <w:rFonts w:cstheme="minorHAnsi"/>
              </w:rPr>
              <w:t>°</w:t>
            </w:r>
            <w:r w:rsidRPr="006575F3">
              <w:t>F)</w:t>
            </w:r>
          </w:p>
        </w:tc>
        <w:tc>
          <w:tcPr>
            <w:tcW w:w="1197" w:type="dxa"/>
            <w:tcBorders>
              <w:left w:val="single" w:sz="4" w:space="0" w:color="FFFFFF" w:themeColor="background1"/>
              <w:right w:val="single" w:sz="4" w:space="0" w:color="FFFFFF" w:themeColor="background1"/>
            </w:tcBorders>
            <w:shd w:val="clear" w:color="auto" w:fill="365F91" w:themeFill="accent1" w:themeFillShade="BF"/>
            <w:vAlign w:val="center"/>
          </w:tcPr>
          <w:p w14:paraId="2EB0EA40" w14:textId="77777777" w:rsidR="008F5053" w:rsidRPr="006575F3" w:rsidRDefault="008F5053" w:rsidP="00B44390">
            <w:pPr>
              <w:pStyle w:val="URSTableHeaderTextWhite"/>
              <w:jc w:val="right"/>
            </w:pPr>
            <w:r w:rsidRPr="006575F3">
              <w:t>P</w:t>
            </w:r>
            <w:r w:rsidRPr="006575F3">
              <w:rPr>
                <w:vertAlign w:val="subscript"/>
              </w:rPr>
              <w:t>s</w:t>
            </w:r>
            <w:r w:rsidRPr="006575F3">
              <w:t xml:space="preserve"> (psia)</w:t>
            </w:r>
          </w:p>
        </w:tc>
        <w:tc>
          <w:tcPr>
            <w:tcW w:w="1197" w:type="dxa"/>
            <w:tcBorders>
              <w:left w:val="single" w:sz="4" w:space="0" w:color="FFFFFF" w:themeColor="background1"/>
            </w:tcBorders>
            <w:shd w:val="clear" w:color="auto" w:fill="365F91" w:themeFill="accent1" w:themeFillShade="BF"/>
            <w:vAlign w:val="center"/>
          </w:tcPr>
          <w:p w14:paraId="5417562A" w14:textId="77777777" w:rsidR="008F5053" w:rsidRPr="006575F3" w:rsidRDefault="008F5053" w:rsidP="00B44390">
            <w:pPr>
              <w:pStyle w:val="URSTableHeaderTextWhite"/>
              <w:jc w:val="right"/>
            </w:pPr>
            <w:r w:rsidRPr="006575F3">
              <w:t>P</w:t>
            </w:r>
            <w:r w:rsidRPr="006575F3">
              <w:rPr>
                <w:vertAlign w:val="subscript"/>
              </w:rPr>
              <w:t>d</w:t>
            </w:r>
            <w:r w:rsidRPr="006575F3">
              <w:t xml:space="preserve"> (psia)</w:t>
            </w:r>
          </w:p>
        </w:tc>
      </w:tr>
      <w:tr w:rsidR="008F5053" w14:paraId="7ABF9F23" w14:textId="77777777" w:rsidTr="00B44390">
        <w:trPr>
          <w:cantSplit/>
          <w:jc w:val="center"/>
        </w:trPr>
        <w:tc>
          <w:tcPr>
            <w:tcW w:w="1424" w:type="dxa"/>
            <w:vAlign w:val="center"/>
          </w:tcPr>
          <w:p w14:paraId="37333B23" w14:textId="77777777" w:rsidR="008F5053" w:rsidRPr="006575F3" w:rsidRDefault="008F5053" w:rsidP="00B44390">
            <w:pPr>
              <w:pStyle w:val="URSTableTextLeft"/>
            </w:pPr>
            <w:r w:rsidRPr="006575F3">
              <w:t>Compress 1</w:t>
            </w:r>
          </w:p>
        </w:tc>
        <w:tc>
          <w:tcPr>
            <w:tcW w:w="1197" w:type="dxa"/>
            <w:vAlign w:val="center"/>
          </w:tcPr>
          <w:p w14:paraId="437084C8" w14:textId="77777777" w:rsidR="008F5053" w:rsidRDefault="008F5053" w:rsidP="00B44390">
            <w:pPr>
              <w:pStyle w:val="URSTableTextRight"/>
            </w:pPr>
            <w:r>
              <w:t>85.9</w:t>
            </w:r>
          </w:p>
        </w:tc>
        <w:tc>
          <w:tcPr>
            <w:tcW w:w="1322" w:type="dxa"/>
            <w:vAlign w:val="center"/>
          </w:tcPr>
          <w:p w14:paraId="4EA2C90B" w14:textId="77777777" w:rsidR="008F5053" w:rsidRDefault="008F5053" w:rsidP="00B44390">
            <w:pPr>
              <w:pStyle w:val="URSTableTextRight"/>
            </w:pPr>
            <w:r>
              <w:t>4,273.5</w:t>
            </w:r>
          </w:p>
        </w:tc>
        <w:tc>
          <w:tcPr>
            <w:tcW w:w="1072" w:type="dxa"/>
            <w:vAlign w:val="center"/>
          </w:tcPr>
          <w:p w14:paraId="56078369" w14:textId="77777777" w:rsidR="008F5053" w:rsidRDefault="008F5053" w:rsidP="00B44390">
            <w:pPr>
              <w:pStyle w:val="URSTableTextRight"/>
            </w:pPr>
            <w:r>
              <w:t>104.0</w:t>
            </w:r>
          </w:p>
        </w:tc>
        <w:tc>
          <w:tcPr>
            <w:tcW w:w="1197" w:type="dxa"/>
            <w:vAlign w:val="center"/>
          </w:tcPr>
          <w:p w14:paraId="794939DE" w14:textId="77777777" w:rsidR="008F5053" w:rsidRDefault="008F5053" w:rsidP="00B44390">
            <w:pPr>
              <w:pStyle w:val="URSTableTextRight"/>
            </w:pPr>
            <w:r>
              <w:t>222.2</w:t>
            </w:r>
          </w:p>
        </w:tc>
        <w:tc>
          <w:tcPr>
            <w:tcW w:w="1197" w:type="dxa"/>
            <w:vAlign w:val="center"/>
          </w:tcPr>
          <w:p w14:paraId="093DFAFA" w14:textId="77777777" w:rsidR="008F5053" w:rsidRDefault="008F5053" w:rsidP="00B44390">
            <w:pPr>
              <w:pStyle w:val="URSTableTextRight"/>
            </w:pPr>
            <w:r>
              <w:t>14.7</w:t>
            </w:r>
          </w:p>
        </w:tc>
        <w:tc>
          <w:tcPr>
            <w:tcW w:w="1197" w:type="dxa"/>
            <w:vAlign w:val="center"/>
          </w:tcPr>
          <w:p w14:paraId="29D21014" w14:textId="77777777" w:rsidR="008F5053" w:rsidRDefault="008F5053" w:rsidP="00B44390">
            <w:pPr>
              <w:pStyle w:val="URSTableTextRight"/>
            </w:pPr>
            <w:r>
              <w:t>31.6</w:t>
            </w:r>
          </w:p>
        </w:tc>
      </w:tr>
      <w:tr w:rsidR="008F5053" w14:paraId="397A2352" w14:textId="77777777" w:rsidTr="00C91BDA">
        <w:trPr>
          <w:cantSplit/>
          <w:jc w:val="center"/>
        </w:trPr>
        <w:tc>
          <w:tcPr>
            <w:tcW w:w="1424" w:type="dxa"/>
            <w:shd w:val="clear" w:color="auto" w:fill="B8CCE4" w:themeFill="accent1" w:themeFillTint="66"/>
            <w:vAlign w:val="center"/>
          </w:tcPr>
          <w:p w14:paraId="2448F3AF" w14:textId="77777777" w:rsidR="008F5053" w:rsidRPr="006575F3" w:rsidRDefault="008F5053" w:rsidP="00B44390">
            <w:pPr>
              <w:pStyle w:val="URSTableTextLeft"/>
            </w:pPr>
            <w:r w:rsidRPr="006575F3">
              <w:t>Compress 2</w:t>
            </w:r>
          </w:p>
        </w:tc>
        <w:tc>
          <w:tcPr>
            <w:tcW w:w="1197" w:type="dxa"/>
            <w:shd w:val="clear" w:color="auto" w:fill="B8CCE4" w:themeFill="accent1" w:themeFillTint="66"/>
            <w:vAlign w:val="center"/>
          </w:tcPr>
          <w:p w14:paraId="1DB93EB1" w14:textId="77777777" w:rsidR="008F5053" w:rsidRDefault="008F5053" w:rsidP="00B44390">
            <w:pPr>
              <w:pStyle w:val="URSTableTextRight"/>
            </w:pPr>
            <w:r>
              <w:t>84.3</w:t>
            </w:r>
          </w:p>
        </w:tc>
        <w:tc>
          <w:tcPr>
            <w:tcW w:w="1322" w:type="dxa"/>
            <w:shd w:val="clear" w:color="auto" w:fill="B8CCE4" w:themeFill="accent1" w:themeFillTint="66"/>
            <w:vAlign w:val="center"/>
          </w:tcPr>
          <w:p w14:paraId="66A6D607" w14:textId="77777777" w:rsidR="008F5053" w:rsidRDefault="008F5053" w:rsidP="00B44390">
            <w:pPr>
              <w:pStyle w:val="URSTableTextRight"/>
            </w:pPr>
            <w:r>
              <w:t>4,462.5</w:t>
            </w:r>
          </w:p>
        </w:tc>
        <w:tc>
          <w:tcPr>
            <w:tcW w:w="1072" w:type="dxa"/>
            <w:shd w:val="clear" w:color="auto" w:fill="B8CCE4" w:themeFill="accent1" w:themeFillTint="66"/>
            <w:vAlign w:val="center"/>
          </w:tcPr>
          <w:p w14:paraId="296DC08F" w14:textId="77777777" w:rsidR="008F5053" w:rsidRDefault="008F5053" w:rsidP="00B44390">
            <w:pPr>
              <w:pStyle w:val="URSTableTextRight"/>
            </w:pPr>
            <w:r>
              <w:t>222.2</w:t>
            </w:r>
          </w:p>
        </w:tc>
        <w:tc>
          <w:tcPr>
            <w:tcW w:w="1197" w:type="dxa"/>
            <w:shd w:val="clear" w:color="auto" w:fill="B8CCE4" w:themeFill="accent1" w:themeFillTint="66"/>
            <w:vAlign w:val="center"/>
          </w:tcPr>
          <w:p w14:paraId="7280E4A5" w14:textId="77777777" w:rsidR="008F5053" w:rsidRDefault="008F5053" w:rsidP="00B44390">
            <w:pPr>
              <w:pStyle w:val="URSTableTextRight"/>
            </w:pPr>
            <w:r>
              <w:t>338.8</w:t>
            </w:r>
          </w:p>
        </w:tc>
        <w:tc>
          <w:tcPr>
            <w:tcW w:w="1197" w:type="dxa"/>
            <w:shd w:val="clear" w:color="auto" w:fill="B8CCE4" w:themeFill="accent1" w:themeFillTint="66"/>
            <w:vAlign w:val="center"/>
          </w:tcPr>
          <w:p w14:paraId="55D07EB5" w14:textId="77777777" w:rsidR="008F5053" w:rsidRDefault="008F5053" w:rsidP="00B44390">
            <w:pPr>
              <w:pStyle w:val="URSTableTextRight"/>
            </w:pPr>
            <w:r>
              <w:t>31.6</w:t>
            </w:r>
          </w:p>
        </w:tc>
        <w:tc>
          <w:tcPr>
            <w:tcW w:w="1197" w:type="dxa"/>
            <w:shd w:val="clear" w:color="auto" w:fill="B8CCE4" w:themeFill="accent1" w:themeFillTint="66"/>
            <w:vAlign w:val="center"/>
          </w:tcPr>
          <w:p w14:paraId="3A99CDD4" w14:textId="77777777" w:rsidR="008F5053" w:rsidRDefault="008F5053" w:rsidP="00B44390">
            <w:pPr>
              <w:pStyle w:val="URSTableTextRight"/>
            </w:pPr>
            <w:r>
              <w:t>61.3</w:t>
            </w:r>
          </w:p>
        </w:tc>
      </w:tr>
      <w:tr w:rsidR="008F5053" w14:paraId="779CE44B" w14:textId="77777777" w:rsidTr="00B44390">
        <w:trPr>
          <w:cantSplit/>
          <w:jc w:val="center"/>
        </w:trPr>
        <w:tc>
          <w:tcPr>
            <w:tcW w:w="1424" w:type="dxa"/>
            <w:vAlign w:val="center"/>
          </w:tcPr>
          <w:p w14:paraId="1DA9CA72" w14:textId="77777777" w:rsidR="008F5053" w:rsidRPr="006575F3" w:rsidRDefault="008F5053" w:rsidP="00B44390">
            <w:pPr>
              <w:pStyle w:val="URSTableTextLeft"/>
            </w:pPr>
            <w:r w:rsidRPr="006575F3">
              <w:t>Compress 3</w:t>
            </w:r>
          </w:p>
        </w:tc>
        <w:tc>
          <w:tcPr>
            <w:tcW w:w="1197" w:type="dxa"/>
            <w:vAlign w:val="center"/>
          </w:tcPr>
          <w:p w14:paraId="15C84019" w14:textId="77777777" w:rsidR="008F5053" w:rsidRDefault="008F5053" w:rsidP="00B44390">
            <w:pPr>
              <w:pStyle w:val="URSTableTextRight"/>
            </w:pPr>
            <w:r>
              <w:t>80.7</w:t>
            </w:r>
          </w:p>
        </w:tc>
        <w:tc>
          <w:tcPr>
            <w:tcW w:w="1322" w:type="dxa"/>
            <w:vAlign w:val="center"/>
          </w:tcPr>
          <w:p w14:paraId="3E4FB9E7" w14:textId="77777777" w:rsidR="008F5053" w:rsidRDefault="008F5053" w:rsidP="00B44390">
            <w:pPr>
              <w:pStyle w:val="URSTableTextRight"/>
            </w:pPr>
            <w:r>
              <w:t>4,586.6</w:t>
            </w:r>
          </w:p>
        </w:tc>
        <w:tc>
          <w:tcPr>
            <w:tcW w:w="1072" w:type="dxa"/>
            <w:vAlign w:val="center"/>
          </w:tcPr>
          <w:p w14:paraId="139B9CF3" w14:textId="77777777" w:rsidR="008F5053" w:rsidRDefault="008F5053" w:rsidP="00B44390">
            <w:pPr>
              <w:pStyle w:val="URSTableTextRight"/>
            </w:pPr>
            <w:r>
              <w:t>338.8</w:t>
            </w:r>
          </w:p>
        </w:tc>
        <w:tc>
          <w:tcPr>
            <w:tcW w:w="1197" w:type="dxa"/>
            <w:vAlign w:val="center"/>
          </w:tcPr>
          <w:p w14:paraId="53E0DB6F" w14:textId="77777777" w:rsidR="008F5053" w:rsidRDefault="008F5053" w:rsidP="00B44390">
            <w:pPr>
              <w:pStyle w:val="URSTableTextRight"/>
            </w:pPr>
            <w:r>
              <w:t>453.6</w:t>
            </w:r>
          </w:p>
        </w:tc>
        <w:tc>
          <w:tcPr>
            <w:tcW w:w="1197" w:type="dxa"/>
            <w:vAlign w:val="center"/>
          </w:tcPr>
          <w:p w14:paraId="744F2443" w14:textId="77777777" w:rsidR="008F5053" w:rsidRDefault="008F5053" w:rsidP="00B44390">
            <w:pPr>
              <w:pStyle w:val="URSTableTextRight"/>
            </w:pPr>
            <w:r>
              <w:t>61.3</w:t>
            </w:r>
          </w:p>
        </w:tc>
        <w:tc>
          <w:tcPr>
            <w:tcW w:w="1197" w:type="dxa"/>
            <w:vAlign w:val="center"/>
          </w:tcPr>
          <w:p w14:paraId="1B2F109C" w14:textId="77777777" w:rsidR="008F5053" w:rsidRDefault="008F5053" w:rsidP="00B44390">
            <w:pPr>
              <w:pStyle w:val="URSTableTextRight"/>
            </w:pPr>
            <w:r>
              <w:t>107.8</w:t>
            </w:r>
          </w:p>
        </w:tc>
      </w:tr>
      <w:tr w:rsidR="008F5053" w14:paraId="24261BEC" w14:textId="77777777" w:rsidTr="00C91BDA">
        <w:trPr>
          <w:cantSplit/>
          <w:jc w:val="center"/>
        </w:trPr>
        <w:tc>
          <w:tcPr>
            <w:tcW w:w="1424" w:type="dxa"/>
            <w:shd w:val="clear" w:color="auto" w:fill="B8CCE4" w:themeFill="accent1" w:themeFillTint="66"/>
            <w:vAlign w:val="center"/>
          </w:tcPr>
          <w:p w14:paraId="58EF1737" w14:textId="77777777" w:rsidR="008F5053" w:rsidRPr="006575F3" w:rsidRDefault="008F5053" w:rsidP="00B44390">
            <w:pPr>
              <w:pStyle w:val="URSTableTextLeft"/>
            </w:pPr>
            <w:r w:rsidRPr="006575F3">
              <w:t xml:space="preserve">Cool </w:t>
            </w:r>
            <w:r>
              <w:t>1</w:t>
            </w:r>
          </w:p>
        </w:tc>
        <w:tc>
          <w:tcPr>
            <w:tcW w:w="1197" w:type="dxa"/>
            <w:shd w:val="clear" w:color="auto" w:fill="B8CCE4" w:themeFill="accent1" w:themeFillTint="66"/>
            <w:vAlign w:val="center"/>
          </w:tcPr>
          <w:p w14:paraId="675A907D" w14:textId="77777777" w:rsidR="008F5053" w:rsidRDefault="008F5053" w:rsidP="00B44390">
            <w:pPr>
              <w:pStyle w:val="URSTableTextRight"/>
            </w:pPr>
            <w:r>
              <w:t>--</w:t>
            </w:r>
          </w:p>
        </w:tc>
        <w:tc>
          <w:tcPr>
            <w:tcW w:w="1322" w:type="dxa"/>
            <w:shd w:val="clear" w:color="auto" w:fill="B8CCE4" w:themeFill="accent1" w:themeFillTint="66"/>
            <w:vAlign w:val="center"/>
          </w:tcPr>
          <w:p w14:paraId="186600C0" w14:textId="77777777" w:rsidR="008F5053" w:rsidRDefault="008F5053" w:rsidP="00B44390">
            <w:pPr>
              <w:pStyle w:val="URSTableTextRight"/>
            </w:pPr>
            <w:r>
              <w:t>--</w:t>
            </w:r>
          </w:p>
        </w:tc>
        <w:tc>
          <w:tcPr>
            <w:tcW w:w="1072" w:type="dxa"/>
            <w:shd w:val="clear" w:color="auto" w:fill="B8CCE4" w:themeFill="accent1" w:themeFillTint="66"/>
            <w:vAlign w:val="center"/>
          </w:tcPr>
          <w:p w14:paraId="1C378A76" w14:textId="77777777" w:rsidR="008F5053" w:rsidRDefault="008F5053" w:rsidP="00B44390">
            <w:pPr>
              <w:pStyle w:val="URSTableTextRight"/>
            </w:pPr>
            <w:r>
              <w:t>453.6</w:t>
            </w:r>
          </w:p>
        </w:tc>
        <w:tc>
          <w:tcPr>
            <w:tcW w:w="1197" w:type="dxa"/>
            <w:shd w:val="clear" w:color="auto" w:fill="B8CCE4" w:themeFill="accent1" w:themeFillTint="66"/>
            <w:vAlign w:val="center"/>
          </w:tcPr>
          <w:p w14:paraId="19C79A00" w14:textId="77777777" w:rsidR="008F5053" w:rsidRDefault="008F5053" w:rsidP="00B44390">
            <w:pPr>
              <w:pStyle w:val="URSTableTextRight"/>
            </w:pPr>
            <w:r>
              <w:t>104.0</w:t>
            </w:r>
          </w:p>
        </w:tc>
        <w:tc>
          <w:tcPr>
            <w:tcW w:w="1197" w:type="dxa"/>
            <w:shd w:val="clear" w:color="auto" w:fill="B8CCE4" w:themeFill="accent1" w:themeFillTint="66"/>
            <w:vAlign w:val="center"/>
          </w:tcPr>
          <w:p w14:paraId="196BB045" w14:textId="77777777" w:rsidR="008F5053" w:rsidRDefault="008F5053" w:rsidP="00B44390">
            <w:pPr>
              <w:pStyle w:val="URSTableTextRight"/>
            </w:pPr>
            <w:r>
              <w:t>107.8</w:t>
            </w:r>
          </w:p>
        </w:tc>
        <w:tc>
          <w:tcPr>
            <w:tcW w:w="1197" w:type="dxa"/>
            <w:shd w:val="clear" w:color="auto" w:fill="B8CCE4" w:themeFill="accent1" w:themeFillTint="66"/>
            <w:vAlign w:val="center"/>
          </w:tcPr>
          <w:p w14:paraId="5355F85E" w14:textId="77777777" w:rsidR="008F5053" w:rsidRDefault="008F5053" w:rsidP="00B44390">
            <w:pPr>
              <w:pStyle w:val="URSTableTextRight"/>
            </w:pPr>
            <w:r>
              <w:t>106.3</w:t>
            </w:r>
          </w:p>
        </w:tc>
      </w:tr>
      <w:tr w:rsidR="008F5053" w14:paraId="7B2F08C2" w14:textId="77777777" w:rsidTr="00B44390">
        <w:trPr>
          <w:cantSplit/>
          <w:jc w:val="center"/>
        </w:trPr>
        <w:tc>
          <w:tcPr>
            <w:tcW w:w="1424" w:type="dxa"/>
            <w:vAlign w:val="center"/>
          </w:tcPr>
          <w:p w14:paraId="6509E42E" w14:textId="77777777" w:rsidR="008F5053" w:rsidRPr="006575F3" w:rsidRDefault="008F5053" w:rsidP="00B44390">
            <w:pPr>
              <w:pStyle w:val="URSTableTextLeft"/>
            </w:pPr>
            <w:r w:rsidRPr="006575F3">
              <w:t>Compress 4</w:t>
            </w:r>
          </w:p>
        </w:tc>
        <w:tc>
          <w:tcPr>
            <w:tcW w:w="1197" w:type="dxa"/>
            <w:vAlign w:val="center"/>
          </w:tcPr>
          <w:p w14:paraId="4783A26F" w14:textId="77777777" w:rsidR="008F5053" w:rsidRDefault="008F5053" w:rsidP="00B44390">
            <w:pPr>
              <w:pStyle w:val="URSTableTextRight"/>
            </w:pPr>
            <w:r>
              <w:t>85.7</w:t>
            </w:r>
          </w:p>
        </w:tc>
        <w:tc>
          <w:tcPr>
            <w:tcW w:w="1322" w:type="dxa"/>
            <w:vAlign w:val="center"/>
          </w:tcPr>
          <w:p w14:paraId="1FFB617B" w14:textId="77777777" w:rsidR="008F5053" w:rsidRDefault="008F5053" w:rsidP="00B44390">
            <w:pPr>
              <w:pStyle w:val="URSTableTextRight"/>
            </w:pPr>
            <w:r>
              <w:t>2,774.0</w:t>
            </w:r>
          </w:p>
        </w:tc>
        <w:tc>
          <w:tcPr>
            <w:tcW w:w="1072" w:type="dxa"/>
            <w:vAlign w:val="center"/>
          </w:tcPr>
          <w:p w14:paraId="09D76768" w14:textId="77777777" w:rsidR="008F5053" w:rsidRDefault="008F5053" w:rsidP="00B44390">
            <w:pPr>
              <w:pStyle w:val="URSTableTextRight"/>
            </w:pPr>
            <w:r>
              <w:t>104.0</w:t>
            </w:r>
          </w:p>
        </w:tc>
        <w:tc>
          <w:tcPr>
            <w:tcW w:w="1197" w:type="dxa"/>
            <w:vAlign w:val="center"/>
          </w:tcPr>
          <w:p w14:paraId="27A6AB58" w14:textId="77777777" w:rsidR="008F5053" w:rsidRDefault="008F5053" w:rsidP="00B44390">
            <w:pPr>
              <w:pStyle w:val="URSTableTextRight"/>
            </w:pPr>
            <w:r>
              <w:t>189.3</w:t>
            </w:r>
          </w:p>
        </w:tc>
        <w:tc>
          <w:tcPr>
            <w:tcW w:w="1197" w:type="dxa"/>
            <w:vAlign w:val="center"/>
          </w:tcPr>
          <w:p w14:paraId="4008090A" w14:textId="77777777" w:rsidR="008F5053" w:rsidRDefault="008F5053" w:rsidP="00B44390">
            <w:pPr>
              <w:pStyle w:val="URSTableTextRight"/>
            </w:pPr>
            <w:r>
              <w:t>106.3</w:t>
            </w:r>
          </w:p>
        </w:tc>
        <w:tc>
          <w:tcPr>
            <w:tcW w:w="1197" w:type="dxa"/>
            <w:vAlign w:val="center"/>
          </w:tcPr>
          <w:p w14:paraId="0F4F95B5" w14:textId="77777777" w:rsidR="008F5053" w:rsidRDefault="008F5053" w:rsidP="00B44390">
            <w:pPr>
              <w:pStyle w:val="URSTableTextRight"/>
            </w:pPr>
            <w:r>
              <w:t>185.3</w:t>
            </w:r>
          </w:p>
        </w:tc>
      </w:tr>
      <w:tr w:rsidR="008F5053" w14:paraId="25951A49" w14:textId="77777777" w:rsidTr="00C91BDA">
        <w:trPr>
          <w:cantSplit/>
          <w:jc w:val="center"/>
        </w:trPr>
        <w:tc>
          <w:tcPr>
            <w:tcW w:w="1424" w:type="dxa"/>
            <w:shd w:val="clear" w:color="auto" w:fill="B8CCE4" w:themeFill="accent1" w:themeFillTint="66"/>
            <w:vAlign w:val="center"/>
          </w:tcPr>
          <w:p w14:paraId="566FE9AB" w14:textId="77777777" w:rsidR="008F5053" w:rsidRPr="006575F3" w:rsidRDefault="008F5053" w:rsidP="00B44390">
            <w:pPr>
              <w:pStyle w:val="URSTableTextLeft"/>
            </w:pPr>
            <w:r w:rsidRPr="006575F3">
              <w:t>Compress 5</w:t>
            </w:r>
          </w:p>
        </w:tc>
        <w:tc>
          <w:tcPr>
            <w:tcW w:w="1197" w:type="dxa"/>
            <w:shd w:val="clear" w:color="auto" w:fill="B8CCE4" w:themeFill="accent1" w:themeFillTint="66"/>
            <w:vAlign w:val="center"/>
          </w:tcPr>
          <w:p w14:paraId="1E64343E" w14:textId="77777777" w:rsidR="008F5053" w:rsidRDefault="008F5053" w:rsidP="00B44390">
            <w:pPr>
              <w:pStyle w:val="URSTableTextRight"/>
            </w:pPr>
            <w:r>
              <w:t>85.5</w:t>
            </w:r>
          </w:p>
        </w:tc>
        <w:tc>
          <w:tcPr>
            <w:tcW w:w="1322" w:type="dxa"/>
            <w:shd w:val="clear" w:color="auto" w:fill="B8CCE4" w:themeFill="accent1" w:themeFillTint="66"/>
            <w:vAlign w:val="center"/>
          </w:tcPr>
          <w:p w14:paraId="0534F050" w14:textId="77777777" w:rsidR="008F5053" w:rsidRDefault="008F5053" w:rsidP="00B44390">
            <w:pPr>
              <w:pStyle w:val="URSTableTextRight"/>
            </w:pPr>
            <w:r>
              <w:t>2,890.6</w:t>
            </w:r>
          </w:p>
        </w:tc>
        <w:tc>
          <w:tcPr>
            <w:tcW w:w="1072" w:type="dxa"/>
            <w:shd w:val="clear" w:color="auto" w:fill="B8CCE4" w:themeFill="accent1" w:themeFillTint="66"/>
            <w:vAlign w:val="center"/>
          </w:tcPr>
          <w:p w14:paraId="5AF3F2F8" w14:textId="77777777" w:rsidR="008F5053" w:rsidRDefault="008F5053" w:rsidP="00B44390">
            <w:pPr>
              <w:pStyle w:val="URSTableTextRight"/>
            </w:pPr>
            <w:r>
              <w:t>189.3</w:t>
            </w:r>
          </w:p>
        </w:tc>
        <w:tc>
          <w:tcPr>
            <w:tcW w:w="1197" w:type="dxa"/>
            <w:shd w:val="clear" w:color="auto" w:fill="B8CCE4" w:themeFill="accent1" w:themeFillTint="66"/>
            <w:vAlign w:val="center"/>
          </w:tcPr>
          <w:p w14:paraId="5BBCFFFD" w14:textId="77777777" w:rsidR="008F5053" w:rsidRDefault="008F5053" w:rsidP="00B44390">
            <w:pPr>
              <w:pStyle w:val="URSTableTextRight"/>
            </w:pPr>
            <w:r>
              <w:t>274.8</w:t>
            </w:r>
          </w:p>
        </w:tc>
        <w:tc>
          <w:tcPr>
            <w:tcW w:w="1197" w:type="dxa"/>
            <w:shd w:val="clear" w:color="auto" w:fill="B8CCE4" w:themeFill="accent1" w:themeFillTint="66"/>
            <w:vAlign w:val="center"/>
          </w:tcPr>
          <w:p w14:paraId="7CB57C53" w14:textId="77777777" w:rsidR="008F5053" w:rsidRDefault="008F5053" w:rsidP="00B44390">
            <w:pPr>
              <w:pStyle w:val="URSTableTextRight"/>
            </w:pPr>
            <w:r>
              <w:t>185.3</w:t>
            </w:r>
          </w:p>
        </w:tc>
        <w:tc>
          <w:tcPr>
            <w:tcW w:w="1197" w:type="dxa"/>
            <w:shd w:val="clear" w:color="auto" w:fill="B8CCE4" w:themeFill="accent1" w:themeFillTint="66"/>
            <w:vAlign w:val="center"/>
          </w:tcPr>
          <w:p w14:paraId="596F802D" w14:textId="77777777" w:rsidR="008F5053" w:rsidRDefault="008F5053" w:rsidP="00B44390">
            <w:pPr>
              <w:pStyle w:val="URSTableTextRight"/>
            </w:pPr>
            <w:r>
              <w:t>307.9</w:t>
            </w:r>
          </w:p>
        </w:tc>
      </w:tr>
      <w:tr w:rsidR="008F5053" w14:paraId="40109CF4" w14:textId="77777777" w:rsidTr="00B44390">
        <w:trPr>
          <w:cantSplit/>
          <w:jc w:val="center"/>
        </w:trPr>
        <w:tc>
          <w:tcPr>
            <w:tcW w:w="1424" w:type="dxa"/>
            <w:vAlign w:val="center"/>
          </w:tcPr>
          <w:p w14:paraId="641E377D" w14:textId="77777777" w:rsidR="008F5053" w:rsidRPr="006575F3" w:rsidRDefault="008F5053" w:rsidP="00B44390">
            <w:pPr>
              <w:pStyle w:val="URSTableTextLeft"/>
            </w:pPr>
            <w:r>
              <w:t>Compress 6</w:t>
            </w:r>
          </w:p>
        </w:tc>
        <w:tc>
          <w:tcPr>
            <w:tcW w:w="1197" w:type="dxa"/>
            <w:vAlign w:val="center"/>
          </w:tcPr>
          <w:p w14:paraId="76438F7F" w14:textId="77777777" w:rsidR="008F5053" w:rsidRDefault="008F5053" w:rsidP="00B44390">
            <w:pPr>
              <w:pStyle w:val="URSTableTextRight"/>
            </w:pPr>
            <w:r>
              <w:t>83.4</w:t>
            </w:r>
          </w:p>
        </w:tc>
        <w:tc>
          <w:tcPr>
            <w:tcW w:w="1322" w:type="dxa"/>
            <w:vAlign w:val="center"/>
          </w:tcPr>
          <w:p w14:paraId="18E4FA38" w14:textId="77777777" w:rsidR="008F5053" w:rsidRDefault="008F5053" w:rsidP="00B44390">
            <w:pPr>
              <w:pStyle w:val="URSTableTextRight"/>
            </w:pPr>
            <w:r>
              <w:t>2,953.5</w:t>
            </w:r>
          </w:p>
        </w:tc>
        <w:tc>
          <w:tcPr>
            <w:tcW w:w="1072" w:type="dxa"/>
            <w:vAlign w:val="center"/>
          </w:tcPr>
          <w:p w14:paraId="235FEC38" w14:textId="77777777" w:rsidR="008F5053" w:rsidRDefault="008F5053" w:rsidP="00B44390">
            <w:pPr>
              <w:pStyle w:val="URSTableTextRight"/>
            </w:pPr>
            <w:r>
              <w:t>274.8</w:t>
            </w:r>
          </w:p>
        </w:tc>
        <w:tc>
          <w:tcPr>
            <w:tcW w:w="1197" w:type="dxa"/>
            <w:vAlign w:val="center"/>
          </w:tcPr>
          <w:p w14:paraId="31F5EAD3" w14:textId="77777777" w:rsidR="008F5053" w:rsidRDefault="008F5053" w:rsidP="00B44390">
            <w:pPr>
              <w:pStyle w:val="URSTableTextRight"/>
            </w:pPr>
            <w:r>
              <w:t>359.5</w:t>
            </w:r>
          </w:p>
        </w:tc>
        <w:tc>
          <w:tcPr>
            <w:tcW w:w="1197" w:type="dxa"/>
            <w:vAlign w:val="center"/>
          </w:tcPr>
          <w:p w14:paraId="423E6942" w14:textId="77777777" w:rsidR="008F5053" w:rsidRDefault="008F5053" w:rsidP="00B44390">
            <w:pPr>
              <w:pStyle w:val="URSTableTextRight"/>
            </w:pPr>
            <w:r>
              <w:t>307.9</w:t>
            </w:r>
          </w:p>
        </w:tc>
        <w:tc>
          <w:tcPr>
            <w:tcW w:w="1197" w:type="dxa"/>
            <w:vAlign w:val="center"/>
          </w:tcPr>
          <w:p w14:paraId="6F58E330" w14:textId="77777777" w:rsidR="008F5053" w:rsidRDefault="008F5053" w:rsidP="00B44390">
            <w:pPr>
              <w:pStyle w:val="URSTableTextRight"/>
            </w:pPr>
            <w:r>
              <w:t>484.2</w:t>
            </w:r>
          </w:p>
        </w:tc>
      </w:tr>
      <w:tr w:rsidR="008F5053" w14:paraId="3646D807" w14:textId="77777777" w:rsidTr="00C91BDA">
        <w:trPr>
          <w:cantSplit/>
          <w:jc w:val="center"/>
        </w:trPr>
        <w:tc>
          <w:tcPr>
            <w:tcW w:w="1424" w:type="dxa"/>
            <w:shd w:val="clear" w:color="auto" w:fill="B8CCE4" w:themeFill="accent1" w:themeFillTint="66"/>
            <w:vAlign w:val="center"/>
          </w:tcPr>
          <w:p w14:paraId="58620180" w14:textId="77777777" w:rsidR="008F5053" w:rsidRPr="006575F3" w:rsidRDefault="008F5053" w:rsidP="00B44390">
            <w:pPr>
              <w:pStyle w:val="URSTableTextLeft"/>
            </w:pPr>
            <w:r w:rsidRPr="006575F3">
              <w:t xml:space="preserve">Compress </w:t>
            </w:r>
            <w:r>
              <w:t>7</w:t>
            </w:r>
          </w:p>
        </w:tc>
        <w:tc>
          <w:tcPr>
            <w:tcW w:w="1197" w:type="dxa"/>
            <w:shd w:val="clear" w:color="auto" w:fill="B8CCE4" w:themeFill="accent1" w:themeFillTint="66"/>
            <w:vAlign w:val="center"/>
          </w:tcPr>
          <w:p w14:paraId="42E06291" w14:textId="77777777" w:rsidR="008F5053" w:rsidRDefault="008F5053" w:rsidP="00B44390">
            <w:pPr>
              <w:pStyle w:val="URSTableTextRight"/>
            </w:pPr>
            <w:r>
              <w:t>80.8</w:t>
            </w:r>
          </w:p>
        </w:tc>
        <w:tc>
          <w:tcPr>
            <w:tcW w:w="1322" w:type="dxa"/>
            <w:shd w:val="clear" w:color="auto" w:fill="B8CCE4" w:themeFill="accent1" w:themeFillTint="66"/>
            <w:vAlign w:val="center"/>
          </w:tcPr>
          <w:p w14:paraId="35323110" w14:textId="77777777" w:rsidR="008F5053" w:rsidRDefault="008F5053" w:rsidP="00B44390">
            <w:pPr>
              <w:pStyle w:val="URSTableTextRight"/>
            </w:pPr>
            <w:r>
              <w:t>3,010.3</w:t>
            </w:r>
          </w:p>
        </w:tc>
        <w:tc>
          <w:tcPr>
            <w:tcW w:w="1072" w:type="dxa"/>
            <w:shd w:val="clear" w:color="auto" w:fill="B8CCE4" w:themeFill="accent1" w:themeFillTint="66"/>
            <w:vAlign w:val="center"/>
          </w:tcPr>
          <w:p w14:paraId="61910B3A" w14:textId="77777777" w:rsidR="008F5053" w:rsidRDefault="008F5053" w:rsidP="00B44390">
            <w:pPr>
              <w:pStyle w:val="URSTableTextRight"/>
            </w:pPr>
            <w:r>
              <w:t>359.5</w:t>
            </w:r>
          </w:p>
        </w:tc>
        <w:tc>
          <w:tcPr>
            <w:tcW w:w="1197" w:type="dxa"/>
            <w:shd w:val="clear" w:color="auto" w:fill="B8CCE4" w:themeFill="accent1" w:themeFillTint="66"/>
            <w:vAlign w:val="center"/>
          </w:tcPr>
          <w:p w14:paraId="146896CD" w14:textId="77777777" w:rsidR="008F5053" w:rsidRDefault="008F5053" w:rsidP="00B44390">
            <w:pPr>
              <w:pStyle w:val="URSTableTextRight"/>
            </w:pPr>
            <w:r>
              <w:t>443.2</w:t>
            </w:r>
          </w:p>
        </w:tc>
        <w:tc>
          <w:tcPr>
            <w:tcW w:w="1197" w:type="dxa"/>
            <w:shd w:val="clear" w:color="auto" w:fill="B8CCE4" w:themeFill="accent1" w:themeFillTint="66"/>
            <w:vAlign w:val="center"/>
          </w:tcPr>
          <w:p w14:paraId="0B6DEB13" w14:textId="77777777" w:rsidR="008F5053" w:rsidRDefault="008F5053" w:rsidP="00B44390">
            <w:pPr>
              <w:pStyle w:val="URSTableTextRight"/>
            </w:pPr>
            <w:r>
              <w:t>484.2</w:t>
            </w:r>
          </w:p>
        </w:tc>
        <w:tc>
          <w:tcPr>
            <w:tcW w:w="1197" w:type="dxa"/>
            <w:shd w:val="clear" w:color="auto" w:fill="B8CCE4" w:themeFill="accent1" w:themeFillTint="66"/>
            <w:vAlign w:val="center"/>
          </w:tcPr>
          <w:p w14:paraId="12DFFF03" w14:textId="77777777" w:rsidR="008F5053" w:rsidRDefault="008F5053" w:rsidP="00B44390">
            <w:pPr>
              <w:pStyle w:val="URSTableTextRight"/>
            </w:pPr>
            <w:r>
              <w:t>725.3</w:t>
            </w:r>
          </w:p>
        </w:tc>
      </w:tr>
      <w:tr w:rsidR="008F5053" w14:paraId="395D695C" w14:textId="77777777" w:rsidTr="00B44390">
        <w:trPr>
          <w:cantSplit/>
          <w:jc w:val="center"/>
        </w:trPr>
        <w:tc>
          <w:tcPr>
            <w:tcW w:w="1424" w:type="dxa"/>
            <w:vAlign w:val="center"/>
          </w:tcPr>
          <w:p w14:paraId="56DA5863" w14:textId="77777777" w:rsidR="008F5053" w:rsidRPr="006575F3" w:rsidRDefault="008F5053" w:rsidP="00B44390">
            <w:pPr>
              <w:pStyle w:val="URSTableTextLeft"/>
            </w:pPr>
            <w:r>
              <w:t>Cool 2</w:t>
            </w:r>
          </w:p>
        </w:tc>
        <w:tc>
          <w:tcPr>
            <w:tcW w:w="1197" w:type="dxa"/>
            <w:vAlign w:val="center"/>
          </w:tcPr>
          <w:p w14:paraId="117DB19F" w14:textId="77777777" w:rsidR="008F5053" w:rsidRDefault="008F5053" w:rsidP="00B44390">
            <w:pPr>
              <w:pStyle w:val="URSTableTextRight"/>
            </w:pPr>
            <w:r>
              <w:t>--</w:t>
            </w:r>
          </w:p>
        </w:tc>
        <w:tc>
          <w:tcPr>
            <w:tcW w:w="1322" w:type="dxa"/>
            <w:vAlign w:val="center"/>
          </w:tcPr>
          <w:p w14:paraId="1E13EA92" w14:textId="77777777" w:rsidR="008F5053" w:rsidRDefault="008F5053" w:rsidP="00B44390">
            <w:pPr>
              <w:pStyle w:val="URSTableTextRight"/>
            </w:pPr>
            <w:r>
              <w:t>--</w:t>
            </w:r>
          </w:p>
        </w:tc>
        <w:tc>
          <w:tcPr>
            <w:tcW w:w="1072" w:type="dxa"/>
            <w:vAlign w:val="center"/>
          </w:tcPr>
          <w:p w14:paraId="7D1A934A" w14:textId="77777777" w:rsidR="008F5053" w:rsidRDefault="008F5053" w:rsidP="00B44390">
            <w:pPr>
              <w:pStyle w:val="URSTableTextRight"/>
            </w:pPr>
            <w:r>
              <w:t>443.2</w:t>
            </w:r>
          </w:p>
        </w:tc>
        <w:tc>
          <w:tcPr>
            <w:tcW w:w="1197" w:type="dxa"/>
            <w:vAlign w:val="center"/>
          </w:tcPr>
          <w:p w14:paraId="7F917D2F" w14:textId="77777777" w:rsidR="008F5053" w:rsidRDefault="008F5053" w:rsidP="00B44390">
            <w:pPr>
              <w:pStyle w:val="URSTableTextRight"/>
            </w:pPr>
            <w:r>
              <w:t>104.0</w:t>
            </w:r>
          </w:p>
        </w:tc>
        <w:tc>
          <w:tcPr>
            <w:tcW w:w="1197" w:type="dxa"/>
            <w:vAlign w:val="center"/>
          </w:tcPr>
          <w:p w14:paraId="0B7C654B" w14:textId="77777777" w:rsidR="008F5053" w:rsidRDefault="008F5053" w:rsidP="00B44390">
            <w:pPr>
              <w:pStyle w:val="URSTableTextRight"/>
            </w:pPr>
            <w:r>
              <w:t>725.3</w:t>
            </w:r>
          </w:p>
        </w:tc>
        <w:tc>
          <w:tcPr>
            <w:tcW w:w="1197" w:type="dxa"/>
            <w:vAlign w:val="center"/>
          </w:tcPr>
          <w:p w14:paraId="3E46B368" w14:textId="77777777" w:rsidR="008F5053" w:rsidRDefault="008F5053" w:rsidP="00B44390">
            <w:pPr>
              <w:pStyle w:val="URSTableTextRight"/>
            </w:pPr>
            <w:r>
              <w:t>723.8</w:t>
            </w:r>
          </w:p>
        </w:tc>
      </w:tr>
      <w:tr w:rsidR="008F5053" w14:paraId="0A8D44B0" w14:textId="77777777" w:rsidTr="00C91BDA">
        <w:trPr>
          <w:cantSplit/>
          <w:jc w:val="center"/>
        </w:trPr>
        <w:tc>
          <w:tcPr>
            <w:tcW w:w="1424" w:type="dxa"/>
            <w:shd w:val="clear" w:color="auto" w:fill="B8CCE4" w:themeFill="accent1" w:themeFillTint="66"/>
            <w:vAlign w:val="center"/>
          </w:tcPr>
          <w:p w14:paraId="4F9FBA53" w14:textId="77777777" w:rsidR="008F5053" w:rsidRPr="006575F3" w:rsidRDefault="008F5053" w:rsidP="00B44390">
            <w:pPr>
              <w:pStyle w:val="URSTableTextLeft"/>
            </w:pPr>
            <w:r w:rsidRPr="006575F3">
              <w:t>Dry</w:t>
            </w:r>
          </w:p>
        </w:tc>
        <w:tc>
          <w:tcPr>
            <w:tcW w:w="1197" w:type="dxa"/>
            <w:shd w:val="clear" w:color="auto" w:fill="B8CCE4" w:themeFill="accent1" w:themeFillTint="66"/>
            <w:vAlign w:val="center"/>
          </w:tcPr>
          <w:p w14:paraId="3DBBDC11" w14:textId="77777777" w:rsidR="008F5053" w:rsidRDefault="008F5053" w:rsidP="00B44390">
            <w:pPr>
              <w:pStyle w:val="URSTableTextRight"/>
            </w:pPr>
            <w:r>
              <w:t>--</w:t>
            </w:r>
          </w:p>
        </w:tc>
        <w:tc>
          <w:tcPr>
            <w:tcW w:w="1322" w:type="dxa"/>
            <w:shd w:val="clear" w:color="auto" w:fill="B8CCE4" w:themeFill="accent1" w:themeFillTint="66"/>
            <w:vAlign w:val="center"/>
          </w:tcPr>
          <w:p w14:paraId="6AF650D0" w14:textId="77777777" w:rsidR="008F5053" w:rsidRDefault="008F5053" w:rsidP="00B44390">
            <w:pPr>
              <w:pStyle w:val="URSTableTextRight"/>
            </w:pPr>
            <w:r>
              <w:t>--</w:t>
            </w:r>
          </w:p>
        </w:tc>
        <w:tc>
          <w:tcPr>
            <w:tcW w:w="1072" w:type="dxa"/>
            <w:shd w:val="clear" w:color="auto" w:fill="B8CCE4" w:themeFill="accent1" w:themeFillTint="66"/>
            <w:vAlign w:val="center"/>
          </w:tcPr>
          <w:p w14:paraId="06873733" w14:textId="77777777" w:rsidR="008F5053" w:rsidRDefault="008F5053" w:rsidP="00B44390">
            <w:pPr>
              <w:pStyle w:val="URSTableTextRight"/>
            </w:pPr>
            <w:r>
              <w:t>104.0</w:t>
            </w:r>
          </w:p>
        </w:tc>
        <w:tc>
          <w:tcPr>
            <w:tcW w:w="1197" w:type="dxa"/>
            <w:shd w:val="clear" w:color="auto" w:fill="B8CCE4" w:themeFill="accent1" w:themeFillTint="66"/>
            <w:vAlign w:val="center"/>
          </w:tcPr>
          <w:p w14:paraId="0C5D47EB" w14:textId="77777777" w:rsidR="008F5053" w:rsidRDefault="008F5053" w:rsidP="00B44390">
            <w:pPr>
              <w:pStyle w:val="URSTableTextRight"/>
            </w:pPr>
            <w:r>
              <w:t>104.0</w:t>
            </w:r>
          </w:p>
        </w:tc>
        <w:tc>
          <w:tcPr>
            <w:tcW w:w="1197" w:type="dxa"/>
            <w:shd w:val="clear" w:color="auto" w:fill="B8CCE4" w:themeFill="accent1" w:themeFillTint="66"/>
            <w:vAlign w:val="center"/>
          </w:tcPr>
          <w:p w14:paraId="719CB22C" w14:textId="77777777" w:rsidR="008F5053" w:rsidRDefault="008F5053" w:rsidP="00B44390">
            <w:pPr>
              <w:pStyle w:val="URSTableTextRight"/>
            </w:pPr>
            <w:r>
              <w:t>723.8</w:t>
            </w:r>
          </w:p>
        </w:tc>
        <w:tc>
          <w:tcPr>
            <w:tcW w:w="1197" w:type="dxa"/>
            <w:shd w:val="clear" w:color="auto" w:fill="B8CCE4" w:themeFill="accent1" w:themeFillTint="66"/>
            <w:vAlign w:val="center"/>
          </w:tcPr>
          <w:p w14:paraId="236C3DD8" w14:textId="77777777" w:rsidR="008F5053" w:rsidRDefault="008F5053" w:rsidP="00B44390">
            <w:pPr>
              <w:pStyle w:val="URSTableTextRight"/>
            </w:pPr>
            <w:r>
              <w:t>718.8</w:t>
            </w:r>
          </w:p>
        </w:tc>
      </w:tr>
      <w:tr w:rsidR="008F5053" w14:paraId="577A726E" w14:textId="77777777" w:rsidTr="00B44390">
        <w:trPr>
          <w:cantSplit/>
          <w:jc w:val="center"/>
        </w:trPr>
        <w:tc>
          <w:tcPr>
            <w:tcW w:w="1424" w:type="dxa"/>
            <w:vAlign w:val="center"/>
          </w:tcPr>
          <w:p w14:paraId="6890D6C5" w14:textId="77777777" w:rsidR="008F5053" w:rsidRPr="006575F3" w:rsidRDefault="008F5053" w:rsidP="00B44390">
            <w:pPr>
              <w:pStyle w:val="URSTableTextLeft"/>
            </w:pPr>
            <w:r>
              <w:t>Compress 8</w:t>
            </w:r>
          </w:p>
        </w:tc>
        <w:tc>
          <w:tcPr>
            <w:tcW w:w="1197" w:type="dxa"/>
            <w:vAlign w:val="center"/>
          </w:tcPr>
          <w:p w14:paraId="178C44AC" w14:textId="77777777" w:rsidR="008F5053" w:rsidRDefault="008F5053" w:rsidP="00B44390">
            <w:pPr>
              <w:pStyle w:val="URSTableTextRight"/>
            </w:pPr>
            <w:r>
              <w:t>85.7</w:t>
            </w:r>
          </w:p>
        </w:tc>
        <w:tc>
          <w:tcPr>
            <w:tcW w:w="1322" w:type="dxa"/>
            <w:vAlign w:val="center"/>
          </w:tcPr>
          <w:p w14:paraId="7B332CAF" w14:textId="77777777" w:rsidR="008F5053" w:rsidRDefault="008F5053" w:rsidP="00B44390">
            <w:pPr>
              <w:pStyle w:val="URSTableTextRight"/>
            </w:pPr>
            <w:r>
              <w:t>1,545.5</w:t>
            </w:r>
          </w:p>
        </w:tc>
        <w:tc>
          <w:tcPr>
            <w:tcW w:w="1072" w:type="dxa"/>
            <w:vAlign w:val="center"/>
          </w:tcPr>
          <w:p w14:paraId="75462A3C" w14:textId="77777777" w:rsidR="008F5053" w:rsidRDefault="008F5053" w:rsidP="00B44390">
            <w:pPr>
              <w:pStyle w:val="URSTableTextRight"/>
            </w:pPr>
            <w:r>
              <w:t>119.0</w:t>
            </w:r>
          </w:p>
        </w:tc>
        <w:tc>
          <w:tcPr>
            <w:tcW w:w="1197" w:type="dxa"/>
            <w:vAlign w:val="center"/>
          </w:tcPr>
          <w:p w14:paraId="1FCF38F5" w14:textId="77777777" w:rsidR="008F5053" w:rsidRDefault="008F5053" w:rsidP="00B44390">
            <w:pPr>
              <w:pStyle w:val="URSTableTextRight"/>
            </w:pPr>
            <w:r>
              <w:t>186.0</w:t>
            </w:r>
          </w:p>
        </w:tc>
        <w:tc>
          <w:tcPr>
            <w:tcW w:w="1197" w:type="dxa"/>
            <w:vAlign w:val="center"/>
          </w:tcPr>
          <w:p w14:paraId="6BC8DDE7" w14:textId="77777777" w:rsidR="008F5053" w:rsidRDefault="008F5053" w:rsidP="00B44390">
            <w:pPr>
              <w:pStyle w:val="URSTableTextRight"/>
            </w:pPr>
            <w:r>
              <w:t>718.8</w:t>
            </w:r>
          </w:p>
        </w:tc>
        <w:tc>
          <w:tcPr>
            <w:tcW w:w="1197" w:type="dxa"/>
            <w:vAlign w:val="center"/>
          </w:tcPr>
          <w:p w14:paraId="13F5CB06" w14:textId="77777777" w:rsidR="008F5053" w:rsidRDefault="008F5053" w:rsidP="00B44390">
            <w:pPr>
              <w:pStyle w:val="URSTableTextRight"/>
            </w:pPr>
            <w:r>
              <w:t>1,081.6</w:t>
            </w:r>
          </w:p>
        </w:tc>
      </w:tr>
      <w:tr w:rsidR="008F5053" w14:paraId="52780D0B" w14:textId="77777777" w:rsidTr="00C91BDA">
        <w:trPr>
          <w:cantSplit/>
          <w:jc w:val="center"/>
        </w:trPr>
        <w:tc>
          <w:tcPr>
            <w:tcW w:w="1424" w:type="dxa"/>
            <w:shd w:val="clear" w:color="auto" w:fill="B8CCE4" w:themeFill="accent1" w:themeFillTint="66"/>
            <w:vAlign w:val="center"/>
          </w:tcPr>
          <w:p w14:paraId="0F84CA38" w14:textId="77777777" w:rsidR="008F5053" w:rsidRPr="006575F3" w:rsidRDefault="008F5053" w:rsidP="00B44390">
            <w:pPr>
              <w:pStyle w:val="URSTableTextLeft"/>
            </w:pPr>
            <w:r>
              <w:t>Compress 9</w:t>
            </w:r>
          </w:p>
        </w:tc>
        <w:tc>
          <w:tcPr>
            <w:tcW w:w="1197" w:type="dxa"/>
            <w:shd w:val="clear" w:color="auto" w:fill="B8CCE4" w:themeFill="accent1" w:themeFillTint="66"/>
            <w:vAlign w:val="center"/>
          </w:tcPr>
          <w:p w14:paraId="744E7B2A" w14:textId="77777777" w:rsidR="008F5053" w:rsidRDefault="008F5053" w:rsidP="00B44390">
            <w:pPr>
              <w:pStyle w:val="URSTableTextRight"/>
            </w:pPr>
            <w:r>
              <w:t>85.8</w:t>
            </w:r>
          </w:p>
        </w:tc>
        <w:tc>
          <w:tcPr>
            <w:tcW w:w="1322" w:type="dxa"/>
            <w:shd w:val="clear" w:color="auto" w:fill="B8CCE4" w:themeFill="accent1" w:themeFillTint="66"/>
            <w:vAlign w:val="center"/>
          </w:tcPr>
          <w:p w14:paraId="01D7FCA3" w14:textId="77777777" w:rsidR="008F5053" w:rsidRDefault="008F5053" w:rsidP="00B44390">
            <w:pPr>
              <w:pStyle w:val="URSTableTextRight"/>
            </w:pPr>
            <w:r>
              <w:t>1,596.6</w:t>
            </w:r>
          </w:p>
        </w:tc>
        <w:tc>
          <w:tcPr>
            <w:tcW w:w="1072" w:type="dxa"/>
            <w:shd w:val="clear" w:color="auto" w:fill="B8CCE4" w:themeFill="accent1" w:themeFillTint="66"/>
            <w:vAlign w:val="center"/>
          </w:tcPr>
          <w:p w14:paraId="5603AECA" w14:textId="77777777" w:rsidR="008F5053" w:rsidRDefault="008F5053" w:rsidP="00B44390">
            <w:pPr>
              <w:pStyle w:val="URSTableTextRight"/>
            </w:pPr>
            <w:r>
              <w:t>186.0</w:t>
            </w:r>
          </w:p>
        </w:tc>
        <w:tc>
          <w:tcPr>
            <w:tcW w:w="1197" w:type="dxa"/>
            <w:shd w:val="clear" w:color="auto" w:fill="B8CCE4" w:themeFill="accent1" w:themeFillTint="66"/>
            <w:vAlign w:val="center"/>
          </w:tcPr>
          <w:p w14:paraId="6655505A" w14:textId="77777777" w:rsidR="008F5053" w:rsidRDefault="008F5053" w:rsidP="00B44390">
            <w:pPr>
              <w:pStyle w:val="URSTableTextRight"/>
            </w:pPr>
            <w:r>
              <w:t>251.3</w:t>
            </w:r>
          </w:p>
        </w:tc>
        <w:tc>
          <w:tcPr>
            <w:tcW w:w="1197" w:type="dxa"/>
            <w:shd w:val="clear" w:color="auto" w:fill="B8CCE4" w:themeFill="accent1" w:themeFillTint="66"/>
            <w:vAlign w:val="center"/>
          </w:tcPr>
          <w:p w14:paraId="71F87CC9" w14:textId="77777777" w:rsidR="008F5053" w:rsidRDefault="008F5053" w:rsidP="00B44390">
            <w:pPr>
              <w:pStyle w:val="URSTableTextRight"/>
            </w:pPr>
            <w:r>
              <w:t>1,081.6</w:t>
            </w:r>
          </w:p>
        </w:tc>
        <w:tc>
          <w:tcPr>
            <w:tcW w:w="1197" w:type="dxa"/>
            <w:shd w:val="clear" w:color="auto" w:fill="B8CCE4" w:themeFill="accent1" w:themeFillTint="66"/>
            <w:vAlign w:val="center"/>
          </w:tcPr>
          <w:p w14:paraId="64D82108" w14:textId="77777777" w:rsidR="008F5053" w:rsidRDefault="008F5053" w:rsidP="00B44390">
            <w:pPr>
              <w:pStyle w:val="URSTableTextRight"/>
            </w:pPr>
            <w:r>
              <w:t>1,578.4</w:t>
            </w:r>
          </w:p>
        </w:tc>
      </w:tr>
      <w:tr w:rsidR="008F5053" w14:paraId="48236C85" w14:textId="77777777" w:rsidTr="00B44390">
        <w:trPr>
          <w:cantSplit/>
          <w:jc w:val="center"/>
        </w:trPr>
        <w:tc>
          <w:tcPr>
            <w:tcW w:w="1424" w:type="dxa"/>
            <w:vAlign w:val="center"/>
          </w:tcPr>
          <w:p w14:paraId="6299305E" w14:textId="77777777" w:rsidR="008F5053" w:rsidRPr="006575F3" w:rsidRDefault="008F5053" w:rsidP="00B44390">
            <w:pPr>
              <w:pStyle w:val="URSTableTextLeft"/>
            </w:pPr>
            <w:r>
              <w:t>Compress 10</w:t>
            </w:r>
          </w:p>
        </w:tc>
        <w:tc>
          <w:tcPr>
            <w:tcW w:w="1197" w:type="dxa"/>
            <w:vAlign w:val="center"/>
          </w:tcPr>
          <w:p w14:paraId="29E16A08" w14:textId="77777777" w:rsidR="008F5053" w:rsidRDefault="008F5053" w:rsidP="00B44390">
            <w:pPr>
              <w:pStyle w:val="URSTableTextRight"/>
            </w:pPr>
            <w:r>
              <w:t>84.8</w:t>
            </w:r>
          </w:p>
        </w:tc>
        <w:tc>
          <w:tcPr>
            <w:tcW w:w="1322" w:type="dxa"/>
            <w:vAlign w:val="center"/>
          </w:tcPr>
          <w:p w14:paraId="47AD6D41" w14:textId="77777777" w:rsidR="008F5053" w:rsidRDefault="008F5053" w:rsidP="00B44390">
            <w:pPr>
              <w:pStyle w:val="URSTableTextRight"/>
            </w:pPr>
            <w:r>
              <w:t>1,624.4</w:t>
            </w:r>
          </w:p>
        </w:tc>
        <w:tc>
          <w:tcPr>
            <w:tcW w:w="1072" w:type="dxa"/>
            <w:vAlign w:val="center"/>
          </w:tcPr>
          <w:p w14:paraId="634520DE" w14:textId="77777777" w:rsidR="008F5053" w:rsidRDefault="008F5053" w:rsidP="00B44390">
            <w:pPr>
              <w:pStyle w:val="URSTableTextRight"/>
            </w:pPr>
            <w:r>
              <w:t>251.3</w:t>
            </w:r>
          </w:p>
        </w:tc>
        <w:tc>
          <w:tcPr>
            <w:tcW w:w="1197" w:type="dxa"/>
            <w:vAlign w:val="center"/>
          </w:tcPr>
          <w:p w14:paraId="6E0ABEB6" w14:textId="77777777" w:rsidR="008F5053" w:rsidRDefault="008F5053" w:rsidP="00B44390">
            <w:pPr>
              <w:pStyle w:val="URSTableTextRight"/>
            </w:pPr>
            <w:r>
              <w:t>312.9</w:t>
            </w:r>
          </w:p>
        </w:tc>
        <w:tc>
          <w:tcPr>
            <w:tcW w:w="1197" w:type="dxa"/>
            <w:vAlign w:val="center"/>
          </w:tcPr>
          <w:p w14:paraId="2D4332B2" w14:textId="77777777" w:rsidR="008F5053" w:rsidRDefault="008F5053" w:rsidP="00B44390">
            <w:pPr>
              <w:pStyle w:val="URSTableTextRight"/>
            </w:pPr>
            <w:r>
              <w:t>1,578.4</w:t>
            </w:r>
          </w:p>
        </w:tc>
        <w:tc>
          <w:tcPr>
            <w:tcW w:w="1197" w:type="dxa"/>
            <w:vAlign w:val="center"/>
          </w:tcPr>
          <w:p w14:paraId="05FCA3C5" w14:textId="77777777" w:rsidR="008F5053" w:rsidRDefault="008F5053" w:rsidP="00B44390">
            <w:pPr>
              <w:pStyle w:val="URSTableTextRight"/>
            </w:pPr>
            <w:r>
              <w:t>2,217.5</w:t>
            </w:r>
          </w:p>
        </w:tc>
      </w:tr>
      <w:tr w:rsidR="008F5053" w14:paraId="02A252D9" w14:textId="77777777" w:rsidTr="00C91BDA">
        <w:trPr>
          <w:cantSplit/>
          <w:jc w:val="center"/>
        </w:trPr>
        <w:tc>
          <w:tcPr>
            <w:tcW w:w="1424" w:type="dxa"/>
            <w:shd w:val="clear" w:color="auto" w:fill="B8CCE4" w:themeFill="accent1" w:themeFillTint="66"/>
            <w:vAlign w:val="center"/>
          </w:tcPr>
          <w:p w14:paraId="12070DC0" w14:textId="77777777" w:rsidR="008F5053" w:rsidRPr="006575F3" w:rsidRDefault="008F5053" w:rsidP="00B44390">
            <w:pPr>
              <w:pStyle w:val="URSTableTextLeft"/>
            </w:pPr>
            <w:r w:rsidRPr="006575F3">
              <w:t xml:space="preserve">Cool </w:t>
            </w:r>
            <w:r>
              <w:t>3</w:t>
            </w:r>
          </w:p>
        </w:tc>
        <w:tc>
          <w:tcPr>
            <w:tcW w:w="1197" w:type="dxa"/>
            <w:shd w:val="clear" w:color="auto" w:fill="B8CCE4" w:themeFill="accent1" w:themeFillTint="66"/>
            <w:vAlign w:val="center"/>
          </w:tcPr>
          <w:p w14:paraId="33A733A7" w14:textId="77777777" w:rsidR="008F5053" w:rsidRDefault="008F5053" w:rsidP="00B44390">
            <w:pPr>
              <w:pStyle w:val="URSTableTextRight"/>
            </w:pPr>
            <w:r>
              <w:t>--</w:t>
            </w:r>
          </w:p>
        </w:tc>
        <w:tc>
          <w:tcPr>
            <w:tcW w:w="1322" w:type="dxa"/>
            <w:shd w:val="clear" w:color="auto" w:fill="B8CCE4" w:themeFill="accent1" w:themeFillTint="66"/>
            <w:vAlign w:val="center"/>
          </w:tcPr>
          <w:p w14:paraId="30754A49" w14:textId="77777777" w:rsidR="008F5053" w:rsidRDefault="008F5053" w:rsidP="00B44390">
            <w:pPr>
              <w:pStyle w:val="URSTableTextRight"/>
            </w:pPr>
            <w:r>
              <w:t>--</w:t>
            </w:r>
          </w:p>
        </w:tc>
        <w:tc>
          <w:tcPr>
            <w:tcW w:w="1072" w:type="dxa"/>
            <w:shd w:val="clear" w:color="auto" w:fill="B8CCE4" w:themeFill="accent1" w:themeFillTint="66"/>
            <w:vAlign w:val="center"/>
          </w:tcPr>
          <w:p w14:paraId="1EAFAA56" w14:textId="77777777" w:rsidR="008F5053" w:rsidRDefault="008F5053" w:rsidP="00B44390">
            <w:pPr>
              <w:pStyle w:val="URSTableTextRight"/>
            </w:pPr>
            <w:r>
              <w:t>312.9</w:t>
            </w:r>
          </w:p>
        </w:tc>
        <w:tc>
          <w:tcPr>
            <w:tcW w:w="1197" w:type="dxa"/>
            <w:shd w:val="clear" w:color="auto" w:fill="B8CCE4" w:themeFill="accent1" w:themeFillTint="66"/>
            <w:vAlign w:val="center"/>
          </w:tcPr>
          <w:p w14:paraId="54267A96" w14:textId="77777777" w:rsidR="008F5053" w:rsidRDefault="008F5053" w:rsidP="00B44390">
            <w:pPr>
              <w:pStyle w:val="URSTableTextRight"/>
            </w:pPr>
            <w:r>
              <w:t>104.0</w:t>
            </w:r>
          </w:p>
        </w:tc>
        <w:tc>
          <w:tcPr>
            <w:tcW w:w="1197" w:type="dxa"/>
            <w:shd w:val="clear" w:color="auto" w:fill="B8CCE4" w:themeFill="accent1" w:themeFillTint="66"/>
            <w:vAlign w:val="center"/>
          </w:tcPr>
          <w:p w14:paraId="6339A20F" w14:textId="77777777" w:rsidR="008F5053" w:rsidRDefault="008F5053" w:rsidP="00B44390">
            <w:pPr>
              <w:pStyle w:val="URSTableTextRight"/>
            </w:pPr>
            <w:r>
              <w:t>2,217.5</w:t>
            </w:r>
          </w:p>
        </w:tc>
        <w:tc>
          <w:tcPr>
            <w:tcW w:w="1197" w:type="dxa"/>
            <w:shd w:val="clear" w:color="auto" w:fill="B8CCE4" w:themeFill="accent1" w:themeFillTint="66"/>
            <w:vAlign w:val="center"/>
          </w:tcPr>
          <w:p w14:paraId="350B03EC" w14:textId="77777777" w:rsidR="008F5053" w:rsidRDefault="008F5053" w:rsidP="00B44390">
            <w:pPr>
              <w:pStyle w:val="URSTableTextRight"/>
            </w:pPr>
            <w:r>
              <w:t>2,216.0</w:t>
            </w:r>
          </w:p>
        </w:tc>
      </w:tr>
    </w:tbl>
    <w:p w14:paraId="285107B4" w14:textId="4C749DC9" w:rsidR="008F5053" w:rsidRPr="00403B3E" w:rsidRDefault="004548AC" w:rsidP="000473E2">
      <w:pPr>
        <w:pStyle w:val="URSHeadingsNumberedLeft"/>
        <w:pageBreakBefore/>
      </w:pPr>
      <w:bookmarkStart w:id="788" w:name="_Toc400906925"/>
      <w:bookmarkStart w:id="789" w:name="_Toc335724027"/>
      <w:bookmarkStart w:id="790" w:name="_Toc435641621"/>
      <w:r>
        <w:lastRenderedPageBreak/>
        <w:t>D</w:t>
      </w:r>
      <w:r w:rsidR="008F5053" w:rsidRPr="00403B3E">
        <w:t>ynamic S</w:t>
      </w:r>
      <w:r w:rsidRPr="00403B3E">
        <w:t>imulations</w:t>
      </w:r>
      <w:bookmarkEnd w:id="788"/>
      <w:bookmarkEnd w:id="790"/>
    </w:p>
    <w:p w14:paraId="47A15910" w14:textId="479A5482" w:rsidR="008F5053" w:rsidRDefault="008F5053" w:rsidP="004548AC">
      <w:pPr>
        <w:pStyle w:val="URSNormal"/>
      </w:pPr>
      <w:r>
        <w:t>The integral gear compressor offers high efficiencies and relatively low power requirements for CO</w:t>
      </w:r>
      <w:r w:rsidRPr="000F7BAF">
        <w:rPr>
          <w:vertAlign w:val="subscript"/>
        </w:rPr>
        <w:t>2</w:t>
      </w:r>
      <w:r>
        <w:t xml:space="preserve"> compression systems in comparison to the inline compressors. Therefore, integral gear compressors have been considered while developing dynamic models for the off-design conditions. The integral gear design consists of pairs of stages arranged around a central gear. Both stages in a pair operate at the same speed but can have different diameters. Since the rotation speed changes after every other stage, stages can operate near their optimum efficiency. The arrangement of an integral gear compressor also allows intercooling after every stage, which significantly reduces the power requirement. At high pressure, intercooling is reduced or not used at all to avoid liquefaction of CO</w:t>
      </w:r>
      <w:r w:rsidRPr="004E3831">
        <w:rPr>
          <w:vertAlign w:val="subscript"/>
        </w:rPr>
        <w:t>2</w:t>
      </w:r>
      <w:r>
        <w:t xml:space="preserve">. Due to the intercooling, temperatures do not generally get high enough to recover compression heat for use in other parts of the process. The high pressure discharge stream from the compressor is cooled in a water cooler and then sent to a flash drum to separate water from the gas stream. The Aspen Plus blocks of heater and flash drum are imported into the ACM for this purpose. </w:t>
      </w:r>
      <w:r w:rsidRPr="00B532CB">
        <w:t>For each compressor stage, a recycle valve has been modeled. A p</w:t>
      </w:r>
      <w:r>
        <w:t>o</w:t>
      </w:r>
      <w:r w:rsidRPr="00B532CB">
        <w:t>rt</w:t>
      </w:r>
      <w:r>
        <w:t>ion</w:t>
      </w:r>
      <w:r w:rsidRPr="00B532CB">
        <w:t xml:space="preserve"> of the vapor stream coming from the flash vessel is used as the recycle stream to the compressor inlet. During the normal operating conditions, the</w:t>
      </w:r>
      <w:r>
        <w:t>se</w:t>
      </w:r>
      <w:r w:rsidRPr="00B532CB">
        <w:t xml:space="preserve"> valves </w:t>
      </w:r>
      <w:r>
        <w:t>remain</w:t>
      </w:r>
      <w:r w:rsidRPr="00B532CB">
        <w:t xml:space="preserve"> closed. It is assumed that the</w:t>
      </w:r>
      <w:r>
        <w:t xml:space="preserve"> flow rate of the</w:t>
      </w:r>
      <w:r w:rsidRPr="00B532CB">
        <w:t xml:space="preserve"> </w:t>
      </w:r>
      <w:r>
        <w:t>recycled CO</w:t>
      </w:r>
      <w:r w:rsidRPr="004E3831">
        <w:rPr>
          <w:vertAlign w:val="subscript"/>
        </w:rPr>
        <w:t>2</w:t>
      </w:r>
      <w:r>
        <w:t xml:space="preserve"> stream</w:t>
      </w:r>
      <w:r w:rsidRPr="00B532CB">
        <w:t xml:space="preserve"> to the </w:t>
      </w:r>
      <w:r>
        <w:t>compressor inlet i</w:t>
      </w:r>
      <w:r w:rsidRPr="00B532CB">
        <w:t xml:space="preserve">s regulated by throttle valves. </w:t>
      </w:r>
      <w:r>
        <w:t>Equation 14 is used to model these valves (Turton, et al., 2012).</w:t>
      </w:r>
    </w:p>
    <w:tbl>
      <w:tblPr>
        <w:tblStyle w:val="TableGrid"/>
        <w:tblW w:w="0" w:type="auto"/>
        <w:tblInd w:w="154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034"/>
        <w:gridCol w:w="1778"/>
      </w:tblGrid>
      <w:tr w:rsidR="008F5053" w14:paraId="20061BCE" w14:textId="77777777" w:rsidTr="00B44390">
        <w:tc>
          <w:tcPr>
            <w:tcW w:w="6034" w:type="dxa"/>
          </w:tcPr>
          <w:p w14:paraId="75960609" w14:textId="77777777" w:rsidR="008F5053" w:rsidRPr="00007662" w:rsidRDefault="008F5053" w:rsidP="004548AC">
            <w:pPr>
              <w:tabs>
                <w:tab w:val="left" w:pos="2772"/>
                <w:tab w:val="left" w:pos="4463"/>
              </w:tabs>
              <w:jc w:val="center"/>
            </w:pPr>
            <m:oMathPara>
              <m:oMathParaPr>
                <m:jc m:val="center"/>
              </m:oMathParaPr>
              <m:oMath>
                <m:r>
                  <w:rPr>
                    <w:rFonts w:ascii="Cambria Math" w:hAnsi="Cambria Math"/>
                  </w:rPr>
                  <m:t>Q=</m:t>
                </m:r>
                <m:sSub>
                  <m:sSubPr>
                    <m:ctrlPr>
                      <w:rPr>
                        <w:rFonts w:ascii="Cambria Math" w:hAnsi="Cambria Math"/>
                        <w:i/>
                      </w:rPr>
                    </m:ctrlPr>
                  </m:sSubPr>
                  <m:e>
                    <m:r>
                      <w:rPr>
                        <w:rFonts w:ascii="Cambria Math" w:hAnsi="Cambria Math"/>
                      </w:rPr>
                      <m:t>C</m:t>
                    </m:r>
                  </m:e>
                  <m:sub>
                    <m:r>
                      <w:rPr>
                        <w:rFonts w:ascii="Cambria Math" w:hAnsi="Cambria Math"/>
                      </w:rPr>
                      <m:t>v</m:t>
                    </m:r>
                  </m:sub>
                </m:sSub>
                <m:r>
                  <w:rPr>
                    <w:rFonts w:ascii="Cambria Math" w:hAnsi="Cambria Math"/>
                  </w:rPr>
                  <m:t>f(x)</m:t>
                </m:r>
                <m:rad>
                  <m:radPr>
                    <m:degHide m:val="1"/>
                    <m:ctrlPr>
                      <w:rPr>
                        <w:rFonts w:ascii="Cambria Math" w:hAnsi="Cambria Math"/>
                        <w:i/>
                      </w:rPr>
                    </m:ctrlPr>
                  </m:radPr>
                  <m:deg/>
                  <m:e>
                    <m:f>
                      <m:fPr>
                        <m:ctrlPr>
                          <w:rPr>
                            <w:rFonts w:ascii="Cambria Math" w:hAnsi="Cambria Math"/>
                            <w:i/>
                          </w:rPr>
                        </m:ctrlPr>
                      </m:fPr>
                      <m:num>
                        <m:r>
                          <w:rPr>
                            <w:rFonts w:ascii="Cambria Math" w:hAnsi="Cambria Math"/>
                          </w:rPr>
                          <m:t>∆P</m:t>
                        </m:r>
                      </m:num>
                      <m:den>
                        <m:r>
                          <w:rPr>
                            <w:rFonts w:ascii="Cambria Math" w:hAnsi="Cambria Math"/>
                          </w:rPr>
                          <m:t>ρ</m:t>
                        </m:r>
                      </m:den>
                    </m:f>
                  </m:e>
                </m:rad>
              </m:oMath>
            </m:oMathPara>
          </w:p>
        </w:tc>
        <w:tc>
          <w:tcPr>
            <w:tcW w:w="1778" w:type="dxa"/>
            <w:vAlign w:val="center"/>
          </w:tcPr>
          <w:p w14:paraId="17728933" w14:textId="77777777" w:rsidR="008F5053" w:rsidRPr="00CE1F66" w:rsidRDefault="008F5053" w:rsidP="004548AC">
            <w:pPr>
              <w:jc w:val="right"/>
              <w:rPr>
                <w:rFonts w:ascii="Times New Roman" w:hAnsi="Times New Roman" w:cs="Times New Roman"/>
                <w:sz w:val="24"/>
                <w:szCs w:val="24"/>
              </w:rPr>
            </w:pPr>
            <w:r>
              <w:rPr>
                <w:rFonts w:ascii="Times New Roman" w:hAnsi="Times New Roman" w:cs="Times New Roman"/>
                <w:sz w:val="24"/>
                <w:szCs w:val="24"/>
              </w:rPr>
              <w:t>(14</w:t>
            </w:r>
            <w:r w:rsidRPr="00CE1F66">
              <w:rPr>
                <w:rFonts w:ascii="Times New Roman" w:hAnsi="Times New Roman" w:cs="Times New Roman"/>
                <w:sz w:val="24"/>
                <w:szCs w:val="24"/>
              </w:rPr>
              <w:t>)</w:t>
            </w:r>
          </w:p>
        </w:tc>
      </w:tr>
    </w:tbl>
    <w:p w14:paraId="42637169" w14:textId="488B892C" w:rsidR="008F5053" w:rsidRDefault="008F5053" w:rsidP="00B44390">
      <w:pPr>
        <w:pStyle w:val="URSNormal"/>
      </w:pPr>
      <w:r w:rsidRPr="007B3526">
        <w:t xml:space="preserve">In the above equation, </w:t>
      </w:r>
      <m:oMath>
        <m:r>
          <w:rPr>
            <w:rFonts w:ascii="Cambria Math" w:hAnsi="Cambria Math"/>
          </w:rPr>
          <m:t>Q</m:t>
        </m:r>
      </m:oMath>
      <w:r w:rsidRPr="007B3526">
        <w:t xml:space="preserve"> represents the volumetric flow</w:t>
      </w:r>
      <w:r>
        <w:t xml:space="preserve"> </w:t>
      </w:r>
      <w:r w:rsidRPr="007B3526">
        <w:t xml:space="preserve">rate, </w:t>
      </w:r>
      <m:oMath>
        <m:sSub>
          <m:sSubPr>
            <m:ctrlPr>
              <w:rPr>
                <w:rFonts w:ascii="Cambria Math" w:hAnsi="Cambria Math"/>
                <w:i/>
              </w:rPr>
            </m:ctrlPr>
          </m:sSubPr>
          <m:e>
            <m:r>
              <w:rPr>
                <w:rFonts w:ascii="Cambria Math" w:hAnsi="Cambria Math"/>
              </w:rPr>
              <m:t>C</m:t>
            </m:r>
          </m:e>
          <m:sub>
            <m:r>
              <w:rPr>
                <w:rFonts w:ascii="Cambria Math" w:hAnsi="Cambria Math"/>
              </w:rPr>
              <m:t>v</m:t>
            </m:r>
          </m:sub>
        </m:sSub>
      </m:oMath>
      <w:r w:rsidRPr="007B3526">
        <w:t xml:space="preserve"> represents the valve coefficient, </w:t>
      </w:r>
      <m:oMath>
        <m:r>
          <w:rPr>
            <w:rFonts w:ascii="Cambria Math" w:hAnsi="Cambria Math"/>
          </w:rPr>
          <m:t>f(x)</m:t>
        </m:r>
      </m:oMath>
      <w:r w:rsidRPr="007B3526">
        <w:t xml:space="preserve"> is </w:t>
      </w:r>
      <w:r>
        <w:t>the inherent flow characteristic of the valve</w:t>
      </w:r>
      <w:r w:rsidRPr="007B3526">
        <w:t xml:space="preserve">, </w:t>
      </w:r>
      <m:oMath>
        <m:r>
          <w:rPr>
            <w:rFonts w:ascii="Cambria Math" w:hAnsi="Cambria Math"/>
          </w:rPr>
          <m:t>∆P</m:t>
        </m:r>
      </m:oMath>
      <w:r w:rsidRPr="007B3526">
        <w:t xml:space="preserve"> is the pressure drop across the valve</w:t>
      </w:r>
      <w:r>
        <w:t>,</w:t>
      </w:r>
      <w:r w:rsidRPr="007B3526">
        <w:t xml:space="preserve"> and </w:t>
      </w:r>
      <m:oMath>
        <m:r>
          <w:rPr>
            <w:rFonts w:ascii="Cambria Math" w:hAnsi="Cambria Math"/>
          </w:rPr>
          <m:t xml:space="preserve">ρ </m:t>
        </m:r>
      </m:oMath>
      <w:r w:rsidRPr="007B3526">
        <w:t xml:space="preserve">is the density of the </w:t>
      </w:r>
      <w:r w:rsidRPr="004548AC">
        <w:rPr>
          <w:rStyle w:val="URSNormalChar"/>
          <w:rFonts w:eastAsiaTheme="minorHAnsi"/>
        </w:rPr>
        <w:t>flowing</w:t>
      </w:r>
      <w:r w:rsidRPr="007B3526">
        <w:t xml:space="preserve"> </w:t>
      </w:r>
      <w:r>
        <w:t>stream</w:t>
      </w:r>
      <w:r w:rsidRPr="007B3526">
        <w:t xml:space="preserve">. Valve coefficients are calculated assuming 50% opening and 15 psi pressure drop </w:t>
      </w:r>
      <w:r>
        <w:t>at the surge condition</w:t>
      </w:r>
      <w:r w:rsidRPr="007B3526">
        <w:t>.</w:t>
      </w:r>
      <w:r>
        <w:t xml:space="preserve"> In real life systems, quite often a quick acting valve is used when the compressor is at close proximity to the surge limit line, while an equal percentage valve is used when the compressor operates above the surge control line. It can be noted that </w:t>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x</m:t>
        </m:r>
      </m:oMath>
      <w:r>
        <w:t xml:space="preserve"> for a quick opening valve and </w:t>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x-1</m:t>
            </m:r>
          </m:sup>
        </m:sSup>
      </m:oMath>
      <w:r w:rsidR="00A16887">
        <w:t xml:space="preserve"> </w:t>
      </w:r>
      <w:r>
        <w:t xml:space="preserve">for an equal percentage valve, where </w:t>
      </w:r>
      <w:r w:rsidRPr="004E3831">
        <w:rPr>
          <w:i/>
        </w:rPr>
        <w:t>D</w:t>
      </w:r>
      <w:r>
        <w:t xml:space="preserve"> is a design parameter. The TEG drying system was modeled to remove the water further. The absorber and regenerator consist of packed columns.</w:t>
      </w:r>
    </w:p>
    <w:p w14:paraId="7C02915F" w14:textId="25C8BFA9" w:rsidR="008F5053" w:rsidRDefault="008F5053" w:rsidP="000473E2">
      <w:pPr>
        <w:pStyle w:val="URSHeadingsNumberedLeft22"/>
        <w:pageBreakBefore/>
        <w:rPr>
          <w:lang w:bidi="en-US"/>
        </w:rPr>
      </w:pPr>
      <w:bookmarkStart w:id="791" w:name="_Toc400906926"/>
      <w:bookmarkStart w:id="792" w:name="_Toc435641622"/>
      <w:r w:rsidRPr="00007941">
        <w:rPr>
          <w:lang w:bidi="en-US"/>
        </w:rPr>
        <w:lastRenderedPageBreak/>
        <w:t>Performance Curves</w:t>
      </w:r>
      <w:bookmarkEnd w:id="791"/>
      <w:bookmarkEnd w:id="792"/>
    </w:p>
    <w:p w14:paraId="098FED9D" w14:textId="216D8AC4" w:rsidR="008F5053" w:rsidRDefault="008F5053" w:rsidP="004548AC">
      <w:pPr>
        <w:pStyle w:val="URSNormal"/>
        <w:rPr>
          <w:lang w:bidi="en-US"/>
        </w:rPr>
      </w:pPr>
      <w:r>
        <w:rPr>
          <w:lang w:bidi="en-US"/>
        </w:rPr>
        <w:t>T</w:t>
      </w:r>
      <w:r w:rsidRPr="003C7B57">
        <w:rPr>
          <w:lang w:bidi="en-US"/>
        </w:rPr>
        <w:t xml:space="preserve">he performance curves received from </w:t>
      </w:r>
      <w:r>
        <w:rPr>
          <w:lang w:bidi="en-US"/>
        </w:rPr>
        <w:t>a commercial vendor</w:t>
      </w:r>
      <w:r w:rsidRPr="003C7B57">
        <w:rPr>
          <w:lang w:bidi="en-US"/>
        </w:rPr>
        <w:t xml:space="preserve"> as per specifications</w:t>
      </w:r>
      <w:r>
        <w:rPr>
          <w:lang w:bidi="en-US"/>
        </w:rPr>
        <w:t xml:space="preserve"> have been used</w:t>
      </w:r>
      <w:r w:rsidRPr="003C7B57">
        <w:rPr>
          <w:lang w:bidi="en-US"/>
        </w:rPr>
        <w:t>. The extracted data from the performance curves have been converted into dimensionless exit flow coefficient (Ψ</w:t>
      </w:r>
      <w:r w:rsidRPr="003C7B57">
        <w:rPr>
          <w:vertAlign w:val="subscript"/>
          <w:lang w:bidi="en-US"/>
        </w:rPr>
        <w:t>3</w:t>
      </w:r>
      <w:r w:rsidRPr="003C7B57">
        <w:rPr>
          <w:lang w:bidi="en-US"/>
        </w:rPr>
        <w:t>) and non-dimensional impeller isentropic head coefficient (Ψ</w:t>
      </w:r>
      <w:r w:rsidRPr="003C7B57">
        <w:rPr>
          <w:vertAlign w:val="subscript"/>
          <w:lang w:bidi="en-US"/>
        </w:rPr>
        <w:t>s</w:t>
      </w:r>
      <w:r w:rsidRPr="003C7B57">
        <w:rPr>
          <w:lang w:bidi="en-US"/>
        </w:rPr>
        <w:t>) so the performance curves can be applied to wide variations in Ma number and inlet operating conditions</w:t>
      </w:r>
      <w:r>
        <w:rPr>
          <w:lang w:bidi="en-US"/>
        </w:rPr>
        <w:t xml:space="preserve"> (</w:t>
      </w:r>
      <w:r>
        <w:t>L</w:t>
      </w:r>
      <w:r>
        <w:rPr>
          <w:rFonts w:cstheme="minorHAnsi"/>
        </w:rPr>
        <w:t>ü</w:t>
      </w:r>
      <w:r>
        <w:t>dtke, 2004)</w:t>
      </w:r>
      <w:r w:rsidRPr="003C7B57">
        <w:rPr>
          <w:lang w:bidi="en-US"/>
        </w:rPr>
        <w:t>. The CO</w:t>
      </w:r>
      <w:r w:rsidRPr="003C7B57">
        <w:rPr>
          <w:vertAlign w:val="subscript"/>
          <w:lang w:bidi="en-US"/>
        </w:rPr>
        <w:t>2</w:t>
      </w:r>
      <w:r w:rsidRPr="003C7B57">
        <w:rPr>
          <w:lang w:bidi="en-US"/>
        </w:rPr>
        <w:t xml:space="preserve"> compression system model is updated to evaluate the same dimensionless numbers. </w:t>
      </w:r>
    </w:p>
    <w:p w14:paraId="70388ABD" w14:textId="75E98C30" w:rsidR="008F5053" w:rsidRDefault="008F5053" w:rsidP="004548AC">
      <w:pPr>
        <w:pStyle w:val="URSNormal"/>
        <w:rPr>
          <w:lang w:bidi="en-US"/>
        </w:rPr>
      </w:pPr>
      <w:r w:rsidRPr="003C7B57">
        <w:rPr>
          <w:lang w:bidi="en-US"/>
        </w:rPr>
        <w:t>The experimental performance curves contained the data of suction flow rate and discharge pressure. For the first stage, the performance curves have been provided with inlet guide vanes (IGV) for regulating the load. For all the other stages, the curves are without IGV.</w:t>
      </w:r>
    </w:p>
    <w:p w14:paraId="6C388D4E" w14:textId="6237A3E2" w:rsidR="008F5053" w:rsidRDefault="008F5053" w:rsidP="004548AC">
      <w:pPr>
        <w:pStyle w:val="URSNormal"/>
        <w:rPr>
          <w:lang w:bidi="en-US"/>
        </w:rPr>
      </w:pPr>
      <w:r w:rsidRPr="003C7B57">
        <w:rPr>
          <w:lang w:bidi="en-US"/>
        </w:rPr>
        <w:t>The dimensionless exit flow coefficient is calculated using the suction flow</w:t>
      </w:r>
      <w:r>
        <w:rPr>
          <w:lang w:bidi="en-US"/>
        </w:rPr>
        <w:t xml:space="preserve"> </w:t>
      </w:r>
      <w:r w:rsidRPr="003C7B57">
        <w:rPr>
          <w:lang w:bidi="en-US"/>
        </w:rPr>
        <w:t>rate (V</w:t>
      </w:r>
      <w:r w:rsidRPr="003C7B57">
        <w:rPr>
          <w:vertAlign w:val="subscript"/>
          <w:lang w:bidi="en-US"/>
        </w:rPr>
        <w:t>s</w:t>
      </w:r>
      <w:r w:rsidRPr="003C7B57">
        <w:rPr>
          <w:lang w:bidi="en-US"/>
        </w:rPr>
        <w:t xml:space="preserve">) </w:t>
      </w:r>
      <w:r>
        <w:rPr>
          <w:lang w:bidi="en-US"/>
        </w:rPr>
        <w:t>(Equations 15</w:t>
      </w:r>
      <w:r w:rsidR="00A16887">
        <w:rPr>
          <w:lang w:bidi="en-US"/>
        </w:rPr>
        <w:t>–</w:t>
      </w:r>
      <w:r>
        <w:rPr>
          <w:lang w:bidi="en-US"/>
        </w:rPr>
        <w:t>17)</w:t>
      </w:r>
    </w:p>
    <w:tbl>
      <w:tblPr>
        <w:tblStyle w:val="TableGrid"/>
        <w:tblW w:w="0" w:type="auto"/>
        <w:tblInd w:w="154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033"/>
        <w:gridCol w:w="1779"/>
      </w:tblGrid>
      <w:tr w:rsidR="008F5053" w14:paraId="7A46B3E2" w14:textId="77777777" w:rsidTr="00B44390">
        <w:tc>
          <w:tcPr>
            <w:tcW w:w="6033" w:type="dxa"/>
          </w:tcPr>
          <w:p w14:paraId="0654E081" w14:textId="77777777" w:rsidR="008F5053" w:rsidRPr="00007662" w:rsidRDefault="0016126C" w:rsidP="004548AC">
            <w:pPr>
              <w:tabs>
                <w:tab w:val="left" w:pos="2772"/>
                <w:tab w:val="left" w:pos="4463"/>
              </w:tabs>
              <w:jc w:val="center"/>
            </w:pPr>
            <m:oMathPara>
              <m:oMathParaPr>
                <m:jc m:val="center"/>
              </m:oMathParaPr>
              <m:oMath>
                <m:sSub>
                  <m:sSubPr>
                    <m:ctrlPr>
                      <w:rPr>
                        <w:rFonts w:ascii="Cambria Math" w:hAnsi="Cambria Math"/>
                        <w:bCs/>
                        <w:i/>
                        <w:lang w:bidi="en-US"/>
                      </w:rPr>
                    </m:ctrlPr>
                  </m:sSubPr>
                  <m:e>
                    <m:r>
                      <w:rPr>
                        <w:rFonts w:ascii="Cambria Math" w:hAnsi="Cambria Math"/>
                        <w:lang w:bidi="en-US"/>
                      </w:rPr>
                      <m:t>φ</m:t>
                    </m:r>
                  </m:e>
                  <m:sub>
                    <m:r>
                      <w:rPr>
                        <w:rFonts w:ascii="Cambria Math"/>
                        <w:lang w:bidi="en-US"/>
                      </w:rPr>
                      <m:t>3</m:t>
                    </m:r>
                  </m:sub>
                </m:sSub>
                <m:r>
                  <w:rPr>
                    <w:rFonts w:ascii="Cambria Math"/>
                    <w:lang w:bidi="en-US"/>
                  </w:rPr>
                  <m:t>=</m:t>
                </m:r>
                <m:f>
                  <m:fPr>
                    <m:ctrlPr>
                      <w:rPr>
                        <w:rFonts w:ascii="Cambria Math" w:hAnsi="Cambria Math"/>
                        <w:bCs/>
                        <w:i/>
                        <w:lang w:bidi="en-US"/>
                      </w:rPr>
                    </m:ctrlPr>
                  </m:fPr>
                  <m:num>
                    <m:acc>
                      <m:accPr>
                        <m:chr m:val="̇"/>
                        <m:ctrlPr>
                          <w:rPr>
                            <w:rFonts w:ascii="Cambria Math" w:hAnsi="Cambria Math"/>
                            <w:bCs/>
                            <w:i/>
                            <w:lang w:bidi="en-US"/>
                          </w:rPr>
                        </m:ctrlPr>
                      </m:accPr>
                      <m:e>
                        <m:sSub>
                          <m:sSubPr>
                            <m:ctrlPr>
                              <w:rPr>
                                <w:rFonts w:ascii="Cambria Math" w:hAnsi="Cambria Math"/>
                                <w:bCs/>
                                <w:i/>
                                <w:lang w:bidi="en-US"/>
                              </w:rPr>
                            </m:ctrlPr>
                          </m:sSubPr>
                          <m:e>
                            <m:r>
                              <w:rPr>
                                <w:rFonts w:ascii="Cambria Math" w:hAnsi="Cambria Math"/>
                                <w:lang w:bidi="en-US"/>
                              </w:rPr>
                              <m:t>V</m:t>
                            </m:r>
                          </m:e>
                          <m:sub>
                            <m:r>
                              <w:rPr>
                                <w:rFonts w:ascii="Cambria Math"/>
                                <w:lang w:bidi="en-US"/>
                              </w:rPr>
                              <m:t>3</m:t>
                            </m:r>
                          </m:sub>
                        </m:sSub>
                      </m:e>
                    </m:acc>
                  </m:num>
                  <m:den>
                    <m:r>
                      <w:rPr>
                        <w:rFonts w:ascii="Cambria Math" w:hAnsi="Cambria Math"/>
                        <w:lang w:bidi="en-US"/>
                      </w:rPr>
                      <m:t>π</m:t>
                    </m:r>
                    <m:sSub>
                      <m:sSubPr>
                        <m:ctrlPr>
                          <w:rPr>
                            <w:rFonts w:ascii="Cambria Math" w:hAnsi="Cambria Math"/>
                            <w:bCs/>
                            <w:i/>
                            <w:lang w:bidi="en-US"/>
                          </w:rPr>
                        </m:ctrlPr>
                      </m:sSubPr>
                      <m:e>
                        <m:r>
                          <w:rPr>
                            <w:rFonts w:ascii="Cambria Math" w:hAnsi="Cambria Math"/>
                            <w:lang w:bidi="en-US"/>
                          </w:rPr>
                          <m:t>d</m:t>
                        </m:r>
                      </m:e>
                      <m:sub>
                        <m:r>
                          <w:rPr>
                            <w:rFonts w:ascii="Cambria Math"/>
                            <w:lang w:bidi="en-US"/>
                          </w:rPr>
                          <m:t>2</m:t>
                        </m:r>
                      </m:sub>
                    </m:sSub>
                    <m:sSub>
                      <m:sSubPr>
                        <m:ctrlPr>
                          <w:rPr>
                            <w:rFonts w:ascii="Cambria Math" w:hAnsi="Cambria Math"/>
                            <w:bCs/>
                            <w:i/>
                            <w:lang w:bidi="en-US"/>
                          </w:rPr>
                        </m:ctrlPr>
                      </m:sSubPr>
                      <m:e>
                        <m:r>
                          <w:rPr>
                            <w:rFonts w:ascii="Cambria Math" w:hAnsi="Cambria Math"/>
                            <w:lang w:bidi="en-US"/>
                          </w:rPr>
                          <m:t>b</m:t>
                        </m:r>
                      </m:e>
                      <m:sub>
                        <m:r>
                          <w:rPr>
                            <w:rFonts w:ascii="Cambria Math"/>
                            <w:lang w:bidi="en-US"/>
                          </w:rPr>
                          <m:t>2</m:t>
                        </m:r>
                      </m:sub>
                    </m:sSub>
                    <m:sSub>
                      <m:sSubPr>
                        <m:ctrlPr>
                          <w:rPr>
                            <w:rFonts w:ascii="Cambria Math" w:hAnsi="Cambria Math"/>
                            <w:bCs/>
                            <w:i/>
                            <w:lang w:bidi="en-US"/>
                          </w:rPr>
                        </m:ctrlPr>
                      </m:sSubPr>
                      <m:e>
                        <m:r>
                          <w:rPr>
                            <w:rFonts w:ascii="Cambria Math" w:hAnsi="Cambria Math"/>
                            <w:lang w:bidi="en-US"/>
                          </w:rPr>
                          <m:t>u</m:t>
                        </m:r>
                      </m:e>
                      <m:sub>
                        <m:r>
                          <w:rPr>
                            <w:rFonts w:ascii="Cambria Math"/>
                            <w:lang w:bidi="en-US"/>
                          </w:rPr>
                          <m:t>2</m:t>
                        </m:r>
                      </m:sub>
                    </m:sSub>
                  </m:den>
                </m:f>
              </m:oMath>
            </m:oMathPara>
          </w:p>
        </w:tc>
        <w:tc>
          <w:tcPr>
            <w:tcW w:w="1779" w:type="dxa"/>
            <w:vAlign w:val="center"/>
          </w:tcPr>
          <w:p w14:paraId="01357142" w14:textId="77777777" w:rsidR="008F5053" w:rsidRPr="00CE1F66" w:rsidRDefault="008F5053" w:rsidP="004548AC">
            <w:pPr>
              <w:jc w:val="right"/>
              <w:rPr>
                <w:rFonts w:ascii="Times New Roman" w:hAnsi="Times New Roman" w:cs="Times New Roman"/>
                <w:sz w:val="24"/>
                <w:szCs w:val="24"/>
              </w:rPr>
            </w:pPr>
            <w:r>
              <w:rPr>
                <w:rFonts w:ascii="Times New Roman" w:hAnsi="Times New Roman" w:cs="Times New Roman"/>
                <w:sz w:val="24"/>
                <w:szCs w:val="24"/>
              </w:rPr>
              <w:t>(15</w:t>
            </w:r>
            <w:r w:rsidRPr="00CE1F66">
              <w:rPr>
                <w:rFonts w:ascii="Times New Roman" w:hAnsi="Times New Roman" w:cs="Times New Roman"/>
                <w:sz w:val="24"/>
                <w:szCs w:val="24"/>
              </w:rPr>
              <w:t>)</w:t>
            </w:r>
          </w:p>
        </w:tc>
      </w:tr>
    </w:tbl>
    <w:p w14:paraId="31EA90F8" w14:textId="77777777" w:rsidR="008F5053" w:rsidRPr="003C7B57" w:rsidRDefault="008F5053" w:rsidP="00A16887">
      <w:pPr>
        <w:pStyle w:val="URSSubtaskNormal"/>
        <w:tabs>
          <w:tab w:val="left" w:pos="1440"/>
        </w:tabs>
        <w:rPr>
          <w:lang w:bidi="en-US"/>
        </w:rPr>
      </w:pPr>
      <w:r w:rsidRPr="003C7B57">
        <w:rPr>
          <w:iCs/>
          <w:lang w:bidi="en-US"/>
        </w:rPr>
        <w:t>where,</w:t>
      </w:r>
      <w:r>
        <w:rPr>
          <w:iCs/>
          <w:lang w:bidi="en-US"/>
        </w:rPr>
        <w:tab/>
      </w:r>
      <m:oMath>
        <m:acc>
          <m:accPr>
            <m:chr m:val="̇"/>
            <m:ctrlPr>
              <w:rPr>
                <w:rFonts w:ascii="Cambria Math" w:hAnsi="Cambria Math"/>
                <w:i/>
                <w:lang w:bidi="en-US"/>
              </w:rPr>
            </m:ctrlPr>
          </m:accPr>
          <m:e>
            <m:sSub>
              <m:sSubPr>
                <m:ctrlPr>
                  <w:rPr>
                    <w:rFonts w:ascii="Cambria Math" w:hAnsi="Cambria Math"/>
                    <w:i/>
                    <w:lang w:bidi="en-US"/>
                  </w:rPr>
                </m:ctrlPr>
              </m:sSubPr>
              <m:e>
                <m:r>
                  <w:rPr>
                    <w:rFonts w:ascii="Cambria Math" w:hAnsi="Cambria Math"/>
                    <w:lang w:bidi="en-US"/>
                  </w:rPr>
                  <m:t>V</m:t>
                </m:r>
              </m:e>
              <m:sub>
                <m:r>
                  <w:rPr>
                    <w:rFonts w:ascii="Cambria Math"/>
                    <w:lang w:bidi="en-US"/>
                  </w:rPr>
                  <m:t>3</m:t>
                </m:r>
              </m:sub>
            </m:sSub>
          </m:e>
        </m:acc>
      </m:oMath>
      <w:r>
        <w:rPr>
          <w:lang w:bidi="en-US"/>
        </w:rPr>
        <w:t xml:space="preserve"> </w:t>
      </w:r>
      <w:r w:rsidRPr="003C7B57">
        <w:rPr>
          <w:lang w:bidi="en-US"/>
        </w:rPr>
        <w:t>= Static volumetric flow</w:t>
      </w:r>
      <w:r>
        <w:rPr>
          <w:lang w:bidi="en-US"/>
        </w:rPr>
        <w:t xml:space="preserve"> </w:t>
      </w:r>
      <w:r w:rsidRPr="003C7B57">
        <w:rPr>
          <w:lang w:bidi="en-US"/>
        </w:rPr>
        <w:t>rate at impeller exit (m</w:t>
      </w:r>
      <w:r w:rsidRPr="003C7B57">
        <w:rPr>
          <w:vertAlign w:val="superscript"/>
          <w:lang w:bidi="en-US"/>
        </w:rPr>
        <w:t>3</w:t>
      </w:r>
      <w:r w:rsidRPr="003C7B57">
        <w:rPr>
          <w:lang w:bidi="en-US"/>
        </w:rPr>
        <w:t>/s)</w:t>
      </w:r>
    </w:p>
    <w:p w14:paraId="0EC847B9" w14:textId="30AB7026" w:rsidR="008F5053" w:rsidRPr="003C7B57" w:rsidRDefault="00A16887" w:rsidP="00A16887">
      <w:pPr>
        <w:pStyle w:val="URSSubtaskNormal"/>
        <w:tabs>
          <w:tab w:val="left" w:pos="1440"/>
        </w:tabs>
        <w:rPr>
          <w:lang w:bidi="en-US"/>
        </w:rPr>
      </w:pPr>
      <w:r>
        <w:rPr>
          <w:lang w:bidi="en-US"/>
        </w:rPr>
        <w:tab/>
      </w:r>
      <m:oMath>
        <m:sSub>
          <m:sSubPr>
            <m:ctrlPr>
              <w:rPr>
                <w:rFonts w:ascii="Cambria Math" w:hAnsi="Cambria Math"/>
                <w:i/>
                <w:lang w:bidi="en-US"/>
              </w:rPr>
            </m:ctrlPr>
          </m:sSubPr>
          <m:e>
            <m:r>
              <w:rPr>
                <w:rFonts w:ascii="Cambria Math" w:hAnsi="Cambria Math"/>
                <w:lang w:bidi="en-US"/>
              </w:rPr>
              <m:t>d</m:t>
            </m:r>
          </m:e>
          <m:sub>
            <m:r>
              <w:rPr>
                <w:rFonts w:ascii="Cambria Math"/>
                <w:lang w:bidi="en-US"/>
              </w:rPr>
              <m:t>2</m:t>
            </m:r>
          </m:sub>
        </m:sSub>
      </m:oMath>
      <w:r w:rsidR="008F5053">
        <w:rPr>
          <w:lang w:bidi="en-US"/>
        </w:rPr>
        <w:t xml:space="preserve"> </w:t>
      </w:r>
      <w:r w:rsidR="008F5053" w:rsidRPr="003C7B57">
        <w:rPr>
          <w:lang w:bidi="en-US"/>
        </w:rPr>
        <w:t>= Impeller diameter (m)</w:t>
      </w:r>
    </w:p>
    <w:p w14:paraId="34743E94" w14:textId="3BFA2C49" w:rsidR="008F5053" w:rsidRPr="003C7B57" w:rsidRDefault="00A16887" w:rsidP="00A16887">
      <w:pPr>
        <w:pStyle w:val="URSSubtaskNormal"/>
        <w:tabs>
          <w:tab w:val="left" w:pos="1440"/>
        </w:tabs>
        <w:rPr>
          <w:lang w:bidi="en-US"/>
        </w:rPr>
      </w:pPr>
      <w:r>
        <w:rPr>
          <w:lang w:bidi="en-US"/>
        </w:rPr>
        <w:tab/>
      </w:r>
      <m:oMath>
        <m:sSub>
          <m:sSubPr>
            <m:ctrlPr>
              <w:rPr>
                <w:rFonts w:ascii="Cambria Math" w:hAnsi="Cambria Math"/>
                <w:i/>
                <w:lang w:bidi="en-US"/>
              </w:rPr>
            </m:ctrlPr>
          </m:sSubPr>
          <m:e>
            <m:r>
              <w:rPr>
                <w:rFonts w:ascii="Cambria Math" w:hAnsi="Cambria Math"/>
                <w:lang w:bidi="en-US"/>
              </w:rPr>
              <m:t>b</m:t>
            </m:r>
          </m:e>
          <m:sub>
            <m:r>
              <w:rPr>
                <w:rFonts w:ascii="Cambria Math"/>
                <w:lang w:bidi="en-US"/>
              </w:rPr>
              <m:t>2</m:t>
            </m:r>
          </m:sub>
        </m:sSub>
      </m:oMath>
      <w:r w:rsidR="008F5053" w:rsidRPr="003C7B57">
        <w:rPr>
          <w:lang w:bidi="en-US"/>
        </w:rPr>
        <w:t xml:space="preserve"> = Impeller exit width (m)</w:t>
      </w:r>
    </w:p>
    <w:p w14:paraId="6A917A59" w14:textId="0781B521" w:rsidR="008F5053" w:rsidRDefault="00A16887" w:rsidP="00A16887">
      <w:pPr>
        <w:pStyle w:val="URSSubtaskNormal"/>
        <w:tabs>
          <w:tab w:val="left" w:pos="1440"/>
        </w:tabs>
        <w:rPr>
          <w:lang w:bidi="en-US"/>
        </w:rPr>
      </w:pPr>
      <w:r>
        <w:rPr>
          <w:lang w:bidi="en-US"/>
        </w:rPr>
        <w:tab/>
      </w:r>
      <m:oMath>
        <m:sSub>
          <m:sSubPr>
            <m:ctrlPr>
              <w:rPr>
                <w:rFonts w:ascii="Cambria Math" w:hAnsi="Cambria Math"/>
                <w:i/>
                <w:lang w:bidi="en-US"/>
              </w:rPr>
            </m:ctrlPr>
          </m:sSubPr>
          <m:e>
            <m:r>
              <w:rPr>
                <w:rFonts w:ascii="Cambria Math" w:hAnsi="Cambria Math"/>
                <w:lang w:bidi="en-US"/>
              </w:rPr>
              <m:t>u</m:t>
            </m:r>
          </m:e>
          <m:sub>
            <m:r>
              <w:rPr>
                <w:rFonts w:ascii="Cambria Math"/>
                <w:lang w:bidi="en-US"/>
              </w:rPr>
              <m:t>2</m:t>
            </m:r>
          </m:sub>
        </m:sSub>
      </m:oMath>
      <w:r w:rsidR="008F5053" w:rsidRPr="003C7B57">
        <w:rPr>
          <w:lang w:bidi="en-US"/>
        </w:rPr>
        <w:t xml:space="preserve"> = Impeller tip speed (m/s)</w:t>
      </w:r>
    </w:p>
    <w:p w14:paraId="709CDCAC" w14:textId="77777777" w:rsidR="008F5053" w:rsidRDefault="0016126C" w:rsidP="00A16887">
      <w:pPr>
        <w:pStyle w:val="URSSubtaskNormal"/>
        <w:rPr>
          <w:lang w:bidi="en-US"/>
        </w:rPr>
      </w:pPr>
      <m:oMath>
        <m:acc>
          <m:accPr>
            <m:chr m:val="̇"/>
            <m:ctrlPr>
              <w:rPr>
                <w:rFonts w:ascii="Cambria Math" w:hAnsi="Cambria Math"/>
                <w:i/>
                <w:lang w:bidi="en-US"/>
              </w:rPr>
            </m:ctrlPr>
          </m:accPr>
          <m:e>
            <m:sSub>
              <m:sSubPr>
                <m:ctrlPr>
                  <w:rPr>
                    <w:rFonts w:ascii="Cambria Math" w:hAnsi="Cambria Math"/>
                    <w:i/>
                    <w:lang w:bidi="en-US"/>
                  </w:rPr>
                </m:ctrlPr>
              </m:sSubPr>
              <m:e>
                <m:r>
                  <w:rPr>
                    <w:rFonts w:ascii="Cambria Math" w:hAnsi="Cambria Math"/>
                    <w:lang w:bidi="en-US"/>
                  </w:rPr>
                  <m:t>V</m:t>
                </m:r>
              </m:e>
              <m:sub>
                <m:r>
                  <w:rPr>
                    <w:rFonts w:ascii="Cambria Math"/>
                    <w:lang w:bidi="en-US"/>
                  </w:rPr>
                  <m:t>3</m:t>
                </m:r>
              </m:sub>
            </m:sSub>
          </m:e>
        </m:acc>
        <m:r>
          <w:rPr>
            <w:rFonts w:ascii="Cambria Math"/>
            <w:lang w:bidi="en-US"/>
          </w:rPr>
          <m:t xml:space="preserve"> </m:t>
        </m:r>
      </m:oMath>
      <w:r w:rsidR="008F5053" w:rsidRPr="003C7B57">
        <w:rPr>
          <w:lang w:bidi="en-US"/>
        </w:rPr>
        <w:t>can be calculated based on suction flow</w:t>
      </w:r>
      <w:r w:rsidR="008F5053">
        <w:rPr>
          <w:lang w:bidi="en-US"/>
        </w:rPr>
        <w:t xml:space="preserve"> </w:t>
      </w:r>
      <w:r w:rsidR="008F5053" w:rsidRPr="003C7B57">
        <w:rPr>
          <w:lang w:bidi="en-US"/>
        </w:rPr>
        <w:t>rate</w:t>
      </w:r>
    </w:p>
    <w:tbl>
      <w:tblPr>
        <w:tblStyle w:val="TableGrid"/>
        <w:tblW w:w="0" w:type="auto"/>
        <w:tblInd w:w="154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033"/>
        <w:gridCol w:w="1779"/>
      </w:tblGrid>
      <w:tr w:rsidR="008F5053" w14:paraId="4B104E94" w14:textId="77777777" w:rsidTr="000473E2">
        <w:tc>
          <w:tcPr>
            <w:tcW w:w="6033" w:type="dxa"/>
          </w:tcPr>
          <w:p w14:paraId="128A117D" w14:textId="77777777" w:rsidR="008F5053" w:rsidRPr="00007662" w:rsidRDefault="0016126C" w:rsidP="004548AC">
            <w:pPr>
              <w:tabs>
                <w:tab w:val="left" w:pos="2772"/>
                <w:tab w:val="left" w:pos="4463"/>
              </w:tabs>
              <w:jc w:val="center"/>
            </w:pPr>
            <m:oMathPara>
              <m:oMathParaPr>
                <m:jc m:val="center"/>
              </m:oMathParaPr>
              <m:oMath>
                <m:acc>
                  <m:accPr>
                    <m:chr m:val="̇"/>
                    <m:ctrlPr>
                      <w:rPr>
                        <w:rFonts w:ascii="Cambria Math" w:hAnsi="Cambria Math"/>
                        <w:bCs/>
                        <w:i/>
                        <w:lang w:bidi="en-US"/>
                      </w:rPr>
                    </m:ctrlPr>
                  </m:accPr>
                  <m:e>
                    <m:sSub>
                      <m:sSubPr>
                        <m:ctrlPr>
                          <w:rPr>
                            <w:rFonts w:ascii="Cambria Math" w:hAnsi="Cambria Math"/>
                            <w:bCs/>
                            <w:i/>
                            <w:lang w:bidi="en-US"/>
                          </w:rPr>
                        </m:ctrlPr>
                      </m:sSubPr>
                      <m:e>
                        <m:r>
                          <w:rPr>
                            <w:rFonts w:ascii="Cambria Math" w:hAnsi="Cambria Math"/>
                            <w:lang w:bidi="en-US"/>
                          </w:rPr>
                          <m:t>V</m:t>
                        </m:r>
                      </m:e>
                      <m:sub>
                        <m:r>
                          <w:rPr>
                            <w:rFonts w:ascii="Cambria Math"/>
                            <w:lang w:bidi="en-US"/>
                          </w:rPr>
                          <m:t>3</m:t>
                        </m:r>
                      </m:sub>
                    </m:sSub>
                  </m:e>
                </m:acc>
                <m:r>
                  <w:rPr>
                    <w:rFonts w:ascii="Cambria Math"/>
                    <w:lang w:bidi="en-US"/>
                  </w:rPr>
                  <m:t>=</m:t>
                </m:r>
                <m:acc>
                  <m:accPr>
                    <m:chr m:val="̇"/>
                    <m:ctrlPr>
                      <w:rPr>
                        <w:rFonts w:ascii="Cambria Math" w:hAnsi="Cambria Math"/>
                        <w:bCs/>
                        <w:i/>
                        <w:lang w:bidi="en-US"/>
                      </w:rPr>
                    </m:ctrlPr>
                  </m:accPr>
                  <m:e>
                    <m:sSub>
                      <m:sSubPr>
                        <m:ctrlPr>
                          <w:rPr>
                            <w:rFonts w:ascii="Cambria Math" w:hAnsi="Cambria Math"/>
                            <w:bCs/>
                            <w:i/>
                            <w:lang w:bidi="en-US"/>
                          </w:rPr>
                        </m:ctrlPr>
                      </m:sSubPr>
                      <m:e>
                        <m:r>
                          <w:rPr>
                            <w:rFonts w:ascii="Cambria Math" w:hAnsi="Cambria Math"/>
                            <w:lang w:bidi="en-US"/>
                          </w:rPr>
                          <m:t>V</m:t>
                        </m:r>
                      </m:e>
                      <m:sub>
                        <m:r>
                          <w:rPr>
                            <w:rFonts w:ascii="Cambria Math" w:hAnsi="Cambria Math"/>
                            <w:lang w:bidi="en-US"/>
                          </w:rPr>
                          <m:t>s</m:t>
                        </m:r>
                      </m:sub>
                    </m:sSub>
                  </m:e>
                </m:acc>
                <m:f>
                  <m:fPr>
                    <m:ctrlPr>
                      <w:rPr>
                        <w:rFonts w:ascii="Cambria Math" w:hAnsi="Cambria Math"/>
                        <w:bCs/>
                        <w:i/>
                        <w:lang w:bidi="en-US"/>
                      </w:rPr>
                    </m:ctrlPr>
                  </m:fPr>
                  <m:num>
                    <m:sSub>
                      <m:sSubPr>
                        <m:ctrlPr>
                          <w:rPr>
                            <w:rFonts w:ascii="Cambria Math" w:hAnsi="Cambria Math"/>
                            <w:bCs/>
                            <w:i/>
                            <w:lang w:bidi="en-US"/>
                          </w:rPr>
                        </m:ctrlPr>
                      </m:sSubPr>
                      <m:e>
                        <m:r>
                          <w:rPr>
                            <w:rFonts w:ascii="Cambria Math" w:hAnsi="Cambria Math"/>
                            <w:lang w:bidi="en-US"/>
                          </w:rPr>
                          <m:t>z</m:t>
                        </m:r>
                      </m:e>
                      <m:sub>
                        <m:r>
                          <w:rPr>
                            <w:rFonts w:ascii="Cambria Math" w:hAnsi="Cambria Math"/>
                            <w:lang w:bidi="en-US"/>
                          </w:rPr>
                          <m:t>d</m:t>
                        </m:r>
                      </m:sub>
                    </m:sSub>
                    <m:sSub>
                      <m:sSubPr>
                        <m:ctrlPr>
                          <w:rPr>
                            <w:rFonts w:ascii="Cambria Math" w:hAnsi="Cambria Math"/>
                            <w:bCs/>
                            <w:i/>
                            <w:lang w:bidi="en-US"/>
                          </w:rPr>
                        </m:ctrlPr>
                      </m:sSubPr>
                      <m:e>
                        <m:r>
                          <w:rPr>
                            <w:rFonts w:ascii="Cambria Math" w:hAnsi="Cambria Math"/>
                            <w:lang w:bidi="en-US"/>
                          </w:rPr>
                          <m:t>T</m:t>
                        </m:r>
                      </m:e>
                      <m:sub>
                        <m:r>
                          <w:rPr>
                            <w:rFonts w:ascii="Cambria Math" w:hAnsi="Cambria Math"/>
                            <w:lang w:bidi="en-US"/>
                          </w:rPr>
                          <m:t>d</m:t>
                        </m:r>
                      </m:sub>
                    </m:sSub>
                    <m:sSub>
                      <m:sSubPr>
                        <m:ctrlPr>
                          <w:rPr>
                            <w:rFonts w:ascii="Cambria Math" w:hAnsi="Cambria Math"/>
                            <w:bCs/>
                            <w:i/>
                            <w:lang w:bidi="en-US"/>
                          </w:rPr>
                        </m:ctrlPr>
                      </m:sSubPr>
                      <m:e>
                        <m:r>
                          <w:rPr>
                            <w:rFonts w:ascii="Cambria Math" w:hAnsi="Cambria Math"/>
                            <w:lang w:bidi="en-US"/>
                          </w:rPr>
                          <m:t>P</m:t>
                        </m:r>
                      </m:e>
                      <m:sub>
                        <m:r>
                          <w:rPr>
                            <w:rFonts w:ascii="Cambria Math" w:hAnsi="Cambria Math"/>
                            <w:lang w:bidi="en-US"/>
                          </w:rPr>
                          <m:t>s</m:t>
                        </m:r>
                      </m:sub>
                    </m:sSub>
                  </m:num>
                  <m:den>
                    <m:sSub>
                      <m:sSubPr>
                        <m:ctrlPr>
                          <w:rPr>
                            <w:rFonts w:ascii="Cambria Math" w:hAnsi="Cambria Math"/>
                            <w:bCs/>
                            <w:i/>
                            <w:lang w:bidi="en-US"/>
                          </w:rPr>
                        </m:ctrlPr>
                      </m:sSubPr>
                      <m:e>
                        <m:r>
                          <w:rPr>
                            <w:rFonts w:ascii="Cambria Math" w:hAnsi="Cambria Math"/>
                            <w:lang w:bidi="en-US"/>
                          </w:rPr>
                          <m:t>P</m:t>
                        </m:r>
                      </m:e>
                      <m:sub>
                        <m:r>
                          <w:rPr>
                            <w:rFonts w:ascii="Cambria Math" w:hAnsi="Cambria Math"/>
                            <w:lang w:bidi="en-US"/>
                          </w:rPr>
                          <m:t>d</m:t>
                        </m:r>
                      </m:sub>
                    </m:sSub>
                    <m:sSub>
                      <m:sSubPr>
                        <m:ctrlPr>
                          <w:rPr>
                            <w:rFonts w:ascii="Cambria Math" w:hAnsi="Cambria Math"/>
                            <w:bCs/>
                            <w:i/>
                            <w:lang w:bidi="en-US"/>
                          </w:rPr>
                        </m:ctrlPr>
                      </m:sSubPr>
                      <m:e>
                        <m:r>
                          <w:rPr>
                            <w:rFonts w:ascii="Cambria Math" w:hAnsi="Cambria Math"/>
                            <w:lang w:bidi="en-US"/>
                          </w:rPr>
                          <m:t>z</m:t>
                        </m:r>
                      </m:e>
                      <m:sub>
                        <m:r>
                          <w:rPr>
                            <w:rFonts w:ascii="Cambria Math" w:hAnsi="Cambria Math"/>
                            <w:lang w:bidi="en-US"/>
                          </w:rPr>
                          <m:t>s</m:t>
                        </m:r>
                      </m:sub>
                    </m:sSub>
                    <m:sSub>
                      <m:sSubPr>
                        <m:ctrlPr>
                          <w:rPr>
                            <w:rFonts w:ascii="Cambria Math" w:hAnsi="Cambria Math"/>
                            <w:bCs/>
                            <w:i/>
                            <w:lang w:bidi="en-US"/>
                          </w:rPr>
                        </m:ctrlPr>
                      </m:sSubPr>
                      <m:e>
                        <m:r>
                          <w:rPr>
                            <w:rFonts w:ascii="Cambria Math" w:hAnsi="Cambria Math"/>
                            <w:lang w:bidi="en-US"/>
                          </w:rPr>
                          <m:t>T</m:t>
                        </m:r>
                      </m:e>
                      <m:sub>
                        <m:r>
                          <w:rPr>
                            <w:rFonts w:ascii="Cambria Math" w:hAnsi="Cambria Math"/>
                            <w:lang w:bidi="en-US"/>
                          </w:rPr>
                          <m:t>s</m:t>
                        </m:r>
                      </m:sub>
                    </m:sSub>
                  </m:den>
                </m:f>
              </m:oMath>
            </m:oMathPara>
          </w:p>
        </w:tc>
        <w:tc>
          <w:tcPr>
            <w:tcW w:w="1779" w:type="dxa"/>
            <w:vAlign w:val="center"/>
          </w:tcPr>
          <w:p w14:paraId="55CD966A" w14:textId="77777777" w:rsidR="008F5053" w:rsidRPr="00CE1F66" w:rsidRDefault="008F5053" w:rsidP="004548AC">
            <w:pPr>
              <w:jc w:val="right"/>
              <w:rPr>
                <w:rFonts w:ascii="Times New Roman" w:hAnsi="Times New Roman" w:cs="Times New Roman"/>
                <w:sz w:val="24"/>
                <w:szCs w:val="24"/>
              </w:rPr>
            </w:pPr>
            <w:r w:rsidRPr="00CE1F66">
              <w:rPr>
                <w:rFonts w:ascii="Times New Roman" w:hAnsi="Times New Roman" w:cs="Times New Roman"/>
                <w:sz w:val="24"/>
                <w:szCs w:val="24"/>
              </w:rPr>
              <w:t>(</w:t>
            </w:r>
            <w:r>
              <w:rPr>
                <w:rFonts w:ascii="Times New Roman" w:hAnsi="Times New Roman" w:cs="Times New Roman"/>
                <w:sz w:val="24"/>
                <w:szCs w:val="24"/>
              </w:rPr>
              <w:t>16</w:t>
            </w:r>
            <w:r w:rsidRPr="00CE1F66">
              <w:rPr>
                <w:rFonts w:ascii="Times New Roman" w:hAnsi="Times New Roman" w:cs="Times New Roman"/>
                <w:sz w:val="24"/>
                <w:szCs w:val="24"/>
              </w:rPr>
              <w:t>)</w:t>
            </w:r>
          </w:p>
        </w:tc>
      </w:tr>
    </w:tbl>
    <w:p w14:paraId="5450C03B" w14:textId="77777777" w:rsidR="008F5053" w:rsidRPr="003C7B57" w:rsidRDefault="008F5053" w:rsidP="00A16887">
      <w:pPr>
        <w:pStyle w:val="URSSubtaskNormal"/>
        <w:tabs>
          <w:tab w:val="left" w:pos="1440"/>
        </w:tabs>
        <w:rPr>
          <w:lang w:bidi="en-US"/>
        </w:rPr>
      </w:pPr>
      <w:r>
        <w:rPr>
          <w:iCs/>
          <w:lang w:bidi="en-US"/>
        </w:rPr>
        <w:t>w</w:t>
      </w:r>
      <w:r w:rsidRPr="003C7B57">
        <w:rPr>
          <w:iCs/>
          <w:lang w:bidi="en-US"/>
        </w:rPr>
        <w:t>here,</w:t>
      </w:r>
      <w:r>
        <w:rPr>
          <w:iCs/>
          <w:lang w:bidi="en-US"/>
        </w:rPr>
        <w:tab/>
      </w:r>
      <m:oMath>
        <m:acc>
          <m:accPr>
            <m:chr m:val="̇"/>
            <m:ctrlPr>
              <w:rPr>
                <w:rFonts w:ascii="Cambria Math" w:hAnsi="Cambria Math"/>
                <w:i/>
                <w:lang w:bidi="en-US"/>
              </w:rPr>
            </m:ctrlPr>
          </m:accPr>
          <m:e>
            <m:sSub>
              <m:sSubPr>
                <m:ctrlPr>
                  <w:rPr>
                    <w:rFonts w:ascii="Cambria Math" w:hAnsi="Cambria Math"/>
                    <w:i/>
                    <w:lang w:bidi="en-US"/>
                  </w:rPr>
                </m:ctrlPr>
              </m:sSubPr>
              <m:e>
                <m:r>
                  <w:rPr>
                    <w:rFonts w:ascii="Cambria Math" w:hAnsi="Cambria Math"/>
                    <w:lang w:bidi="en-US"/>
                  </w:rPr>
                  <m:t>V</m:t>
                </m:r>
              </m:e>
              <m:sub>
                <m:r>
                  <w:rPr>
                    <w:rFonts w:ascii="Cambria Math" w:hAnsi="Cambria Math"/>
                    <w:lang w:bidi="en-US"/>
                  </w:rPr>
                  <m:t>s</m:t>
                </m:r>
              </m:sub>
            </m:sSub>
          </m:e>
        </m:acc>
      </m:oMath>
      <w:r>
        <w:rPr>
          <w:lang w:bidi="en-US"/>
        </w:rPr>
        <w:t xml:space="preserve"> </w:t>
      </w:r>
      <w:r w:rsidRPr="003C7B57">
        <w:rPr>
          <w:lang w:bidi="en-US"/>
        </w:rPr>
        <w:t>= Static volumetric flow</w:t>
      </w:r>
      <w:r>
        <w:rPr>
          <w:lang w:bidi="en-US"/>
        </w:rPr>
        <w:t xml:space="preserve"> </w:t>
      </w:r>
      <w:r w:rsidRPr="003C7B57">
        <w:rPr>
          <w:lang w:bidi="en-US"/>
        </w:rPr>
        <w:t>rate at the suction (m</w:t>
      </w:r>
      <w:r w:rsidRPr="00A16887">
        <w:rPr>
          <w:lang w:bidi="en-US"/>
        </w:rPr>
        <w:t>3</w:t>
      </w:r>
      <w:r w:rsidRPr="003C7B57">
        <w:rPr>
          <w:lang w:bidi="en-US"/>
        </w:rPr>
        <w:t>/s)</w:t>
      </w:r>
    </w:p>
    <w:p w14:paraId="38EB7E16" w14:textId="35F1ECC3" w:rsidR="008F5053" w:rsidRPr="003C7B57" w:rsidRDefault="00A16887" w:rsidP="00A16887">
      <w:pPr>
        <w:pStyle w:val="URSSubtaskNormal"/>
        <w:tabs>
          <w:tab w:val="left" w:pos="1440"/>
        </w:tabs>
        <w:rPr>
          <w:lang w:bidi="en-US"/>
        </w:rPr>
      </w:pPr>
      <w:r>
        <w:rPr>
          <w:lang w:bidi="en-US"/>
        </w:rPr>
        <w:tab/>
      </w:r>
      <m:oMath>
        <m:sSub>
          <m:sSubPr>
            <m:ctrlPr>
              <w:rPr>
                <w:rFonts w:ascii="Cambria Math" w:hAnsi="Cambria Math"/>
                <w:lang w:bidi="en-US"/>
              </w:rPr>
            </m:ctrlPr>
          </m:sSubPr>
          <m:e>
            <m:r>
              <w:rPr>
                <w:rFonts w:ascii="Cambria Math" w:hAnsi="Cambria Math"/>
                <w:lang w:bidi="en-US"/>
              </w:rPr>
              <m:t>z</m:t>
            </m:r>
          </m:e>
          <m:sub>
            <m:r>
              <w:rPr>
                <w:rFonts w:ascii="Cambria Math" w:hAnsi="Cambria Math"/>
                <w:lang w:bidi="en-US"/>
              </w:rPr>
              <m:t>s</m:t>
            </m:r>
          </m:sub>
        </m:sSub>
      </m:oMath>
      <w:r w:rsidR="008F5053" w:rsidRPr="003C7B57">
        <w:rPr>
          <w:lang w:bidi="en-US"/>
        </w:rPr>
        <w:t xml:space="preserve">, </w:t>
      </w:r>
      <m:oMath>
        <m:sSub>
          <m:sSubPr>
            <m:ctrlPr>
              <w:rPr>
                <w:rFonts w:ascii="Cambria Math" w:hAnsi="Cambria Math"/>
                <w:lang w:bidi="en-US"/>
              </w:rPr>
            </m:ctrlPr>
          </m:sSubPr>
          <m:e>
            <m:r>
              <w:rPr>
                <w:rFonts w:ascii="Cambria Math" w:hAnsi="Cambria Math"/>
                <w:lang w:bidi="en-US"/>
              </w:rPr>
              <m:t>z</m:t>
            </m:r>
          </m:e>
          <m:sub>
            <m:r>
              <w:rPr>
                <w:rFonts w:ascii="Cambria Math" w:hAnsi="Cambria Math"/>
                <w:lang w:bidi="en-US"/>
              </w:rPr>
              <m:t>d</m:t>
            </m:r>
          </m:sub>
        </m:sSub>
      </m:oMath>
      <w:r w:rsidR="008F5053">
        <w:rPr>
          <w:lang w:bidi="en-US"/>
        </w:rPr>
        <w:t xml:space="preserve"> </w:t>
      </w:r>
      <w:r w:rsidR="008F5053" w:rsidRPr="003C7B57">
        <w:rPr>
          <w:lang w:bidi="en-US"/>
        </w:rPr>
        <w:t>= Compressibility factor at suction and discharge respectively (dimensionless)</w:t>
      </w:r>
    </w:p>
    <w:p w14:paraId="3D50E5FD" w14:textId="1D14C4F1" w:rsidR="008F5053" w:rsidRPr="003C7B57" w:rsidRDefault="00A16887" w:rsidP="00A16887">
      <w:pPr>
        <w:pStyle w:val="URSSubtaskNormal"/>
        <w:tabs>
          <w:tab w:val="left" w:pos="1440"/>
        </w:tabs>
        <w:rPr>
          <w:lang w:bidi="en-US"/>
        </w:rPr>
      </w:pPr>
      <w:r>
        <w:rPr>
          <w:lang w:bidi="en-US"/>
        </w:rPr>
        <w:tab/>
      </w:r>
      <m:oMath>
        <m:sSub>
          <m:sSubPr>
            <m:ctrlPr>
              <w:rPr>
                <w:rFonts w:ascii="Cambria Math" w:hAnsi="Cambria Math"/>
                <w:lang w:bidi="en-US"/>
              </w:rPr>
            </m:ctrlPr>
          </m:sSubPr>
          <m:e>
            <m:r>
              <w:rPr>
                <w:rFonts w:ascii="Cambria Math" w:hAnsi="Cambria Math"/>
                <w:lang w:bidi="en-US"/>
              </w:rPr>
              <m:t>P</m:t>
            </m:r>
          </m:e>
          <m:sub>
            <m:r>
              <w:rPr>
                <w:rFonts w:ascii="Cambria Math" w:hAnsi="Cambria Math"/>
                <w:lang w:bidi="en-US"/>
              </w:rPr>
              <m:t>s</m:t>
            </m:r>
          </m:sub>
        </m:sSub>
      </m:oMath>
      <w:r w:rsidR="008F5053" w:rsidRPr="003C7B57">
        <w:rPr>
          <w:lang w:bidi="en-US"/>
        </w:rPr>
        <w:t xml:space="preserve">, </w:t>
      </w:r>
      <m:oMath>
        <m:sSub>
          <m:sSubPr>
            <m:ctrlPr>
              <w:rPr>
                <w:rFonts w:ascii="Cambria Math" w:hAnsi="Cambria Math"/>
                <w:lang w:bidi="en-US"/>
              </w:rPr>
            </m:ctrlPr>
          </m:sSubPr>
          <m:e>
            <m:r>
              <w:rPr>
                <w:rFonts w:ascii="Cambria Math" w:hAnsi="Cambria Math"/>
                <w:lang w:bidi="en-US"/>
              </w:rPr>
              <m:t>P</m:t>
            </m:r>
          </m:e>
          <m:sub>
            <m:r>
              <w:rPr>
                <w:rFonts w:ascii="Cambria Math" w:hAnsi="Cambria Math"/>
                <w:lang w:bidi="en-US"/>
              </w:rPr>
              <m:t>d</m:t>
            </m:r>
          </m:sub>
        </m:sSub>
      </m:oMath>
      <w:r w:rsidR="008F5053">
        <w:rPr>
          <w:lang w:bidi="en-US"/>
        </w:rPr>
        <w:t xml:space="preserve"> </w:t>
      </w:r>
      <w:r w:rsidR="008F5053" w:rsidRPr="003C7B57">
        <w:rPr>
          <w:lang w:bidi="en-US"/>
        </w:rPr>
        <w:t>= Pressure at suction and discharge respectively (bar)</w:t>
      </w:r>
    </w:p>
    <w:p w14:paraId="6393E623" w14:textId="40D40BB2" w:rsidR="008F5053" w:rsidRPr="003C7B57" w:rsidRDefault="00A16887" w:rsidP="00A16887">
      <w:pPr>
        <w:pStyle w:val="URSSubtaskNormal"/>
        <w:tabs>
          <w:tab w:val="left" w:pos="1440"/>
        </w:tabs>
        <w:rPr>
          <w:lang w:bidi="en-US"/>
        </w:rPr>
      </w:pPr>
      <w:r>
        <w:rPr>
          <w:lang w:bidi="en-US"/>
        </w:rPr>
        <w:tab/>
      </w:r>
      <m:oMath>
        <m:sSub>
          <m:sSubPr>
            <m:ctrlPr>
              <w:rPr>
                <w:rFonts w:ascii="Cambria Math" w:hAnsi="Cambria Math"/>
                <w:lang w:bidi="en-US"/>
              </w:rPr>
            </m:ctrlPr>
          </m:sSubPr>
          <m:e>
            <m:r>
              <w:rPr>
                <w:rFonts w:ascii="Cambria Math" w:hAnsi="Cambria Math"/>
                <w:lang w:bidi="en-US"/>
              </w:rPr>
              <m:t>T</m:t>
            </m:r>
          </m:e>
          <m:sub>
            <m:r>
              <w:rPr>
                <w:rFonts w:ascii="Cambria Math" w:hAnsi="Cambria Math"/>
                <w:lang w:bidi="en-US"/>
              </w:rPr>
              <m:t>s</m:t>
            </m:r>
          </m:sub>
        </m:sSub>
      </m:oMath>
      <w:r w:rsidR="008F5053" w:rsidRPr="003C7B57">
        <w:rPr>
          <w:lang w:bidi="en-US"/>
        </w:rPr>
        <w:t xml:space="preserve">, </w:t>
      </w:r>
      <m:oMath>
        <m:sSub>
          <m:sSubPr>
            <m:ctrlPr>
              <w:rPr>
                <w:rFonts w:ascii="Cambria Math" w:hAnsi="Cambria Math"/>
                <w:lang w:bidi="en-US"/>
              </w:rPr>
            </m:ctrlPr>
          </m:sSubPr>
          <m:e>
            <m:r>
              <w:rPr>
                <w:rFonts w:ascii="Cambria Math" w:hAnsi="Cambria Math"/>
                <w:lang w:bidi="en-US"/>
              </w:rPr>
              <m:t>T</m:t>
            </m:r>
          </m:e>
          <m:sub>
            <m:r>
              <w:rPr>
                <w:rFonts w:ascii="Cambria Math" w:hAnsi="Cambria Math"/>
                <w:lang w:bidi="en-US"/>
              </w:rPr>
              <m:t>d</m:t>
            </m:r>
          </m:sub>
        </m:sSub>
      </m:oMath>
      <w:r w:rsidR="008F5053">
        <w:rPr>
          <w:lang w:bidi="en-US"/>
        </w:rPr>
        <w:t xml:space="preserve"> </w:t>
      </w:r>
      <w:r w:rsidR="008F5053" w:rsidRPr="003C7B57">
        <w:rPr>
          <w:lang w:bidi="en-US"/>
        </w:rPr>
        <w:t>= Temperature at suction and discharge respectively (K)</w:t>
      </w:r>
    </w:p>
    <w:tbl>
      <w:tblPr>
        <w:tblStyle w:val="TableGrid"/>
        <w:tblW w:w="0" w:type="auto"/>
        <w:tblInd w:w="154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033"/>
        <w:gridCol w:w="1779"/>
      </w:tblGrid>
      <w:tr w:rsidR="008F5053" w14:paraId="5F14527E" w14:textId="77777777" w:rsidTr="00B44390">
        <w:tc>
          <w:tcPr>
            <w:tcW w:w="6033" w:type="dxa"/>
          </w:tcPr>
          <w:p w14:paraId="1C4ECEF2" w14:textId="77777777" w:rsidR="008F5053" w:rsidRPr="00007662" w:rsidRDefault="0016126C" w:rsidP="004548AC">
            <w:pPr>
              <w:tabs>
                <w:tab w:val="left" w:pos="2772"/>
                <w:tab w:val="left" w:pos="4463"/>
              </w:tabs>
              <w:jc w:val="center"/>
            </w:pPr>
            <m:oMathPara>
              <m:oMathParaPr>
                <m:jc m:val="center"/>
              </m:oMathParaPr>
              <m:oMath>
                <m:sSub>
                  <m:sSubPr>
                    <m:ctrlPr>
                      <w:rPr>
                        <w:rFonts w:ascii="Cambria Math" w:hAnsi="Cambria Math"/>
                        <w:bCs/>
                        <w:i/>
                        <w:lang w:bidi="en-US"/>
                      </w:rPr>
                    </m:ctrlPr>
                  </m:sSubPr>
                  <m:e>
                    <m:r>
                      <w:rPr>
                        <w:rFonts w:ascii="Cambria Math" w:hAnsi="Cambria Math"/>
                        <w:lang w:bidi="en-US"/>
                      </w:rPr>
                      <m:t>T</m:t>
                    </m:r>
                  </m:e>
                  <m:sub>
                    <m:r>
                      <w:rPr>
                        <w:rFonts w:ascii="Cambria Math" w:hAnsi="Cambria Math"/>
                        <w:lang w:bidi="en-US"/>
                      </w:rPr>
                      <m:t>d</m:t>
                    </m:r>
                  </m:sub>
                </m:sSub>
                <m:r>
                  <w:rPr>
                    <w:rFonts w:ascii="Cambria Math"/>
                    <w:lang w:bidi="en-US"/>
                  </w:rPr>
                  <m:t>=</m:t>
                </m:r>
                <m:sSub>
                  <m:sSubPr>
                    <m:ctrlPr>
                      <w:rPr>
                        <w:rFonts w:ascii="Cambria Math" w:hAnsi="Cambria Math"/>
                        <w:bCs/>
                        <w:i/>
                        <w:lang w:bidi="en-US"/>
                      </w:rPr>
                    </m:ctrlPr>
                  </m:sSubPr>
                  <m:e>
                    <m:r>
                      <w:rPr>
                        <w:rFonts w:ascii="Cambria Math" w:hAnsi="Cambria Math"/>
                        <w:lang w:bidi="en-US"/>
                      </w:rPr>
                      <m:t>T</m:t>
                    </m:r>
                  </m:e>
                  <m:sub>
                    <m:r>
                      <w:rPr>
                        <w:rFonts w:ascii="Cambria Math" w:hAnsi="Cambria Math"/>
                        <w:lang w:bidi="en-US"/>
                      </w:rPr>
                      <m:t>s</m:t>
                    </m:r>
                  </m:sub>
                </m:sSub>
                <m:sSup>
                  <m:sSupPr>
                    <m:ctrlPr>
                      <w:rPr>
                        <w:rFonts w:ascii="Cambria Math" w:hAnsi="Cambria Math"/>
                        <w:bCs/>
                        <w:i/>
                        <w:lang w:bidi="en-US"/>
                      </w:rPr>
                    </m:ctrlPr>
                  </m:sSupPr>
                  <m:e>
                    <m:d>
                      <m:dPr>
                        <m:ctrlPr>
                          <w:rPr>
                            <w:rFonts w:ascii="Cambria Math" w:hAnsi="Cambria Math"/>
                            <w:bCs/>
                            <w:i/>
                            <w:lang w:bidi="en-US"/>
                          </w:rPr>
                        </m:ctrlPr>
                      </m:dPr>
                      <m:e>
                        <m:f>
                          <m:fPr>
                            <m:ctrlPr>
                              <w:rPr>
                                <w:rFonts w:ascii="Cambria Math" w:hAnsi="Cambria Math"/>
                                <w:bCs/>
                                <w:i/>
                                <w:lang w:bidi="en-US"/>
                              </w:rPr>
                            </m:ctrlPr>
                          </m:fPr>
                          <m:num>
                            <m:sSub>
                              <m:sSubPr>
                                <m:ctrlPr>
                                  <w:rPr>
                                    <w:rFonts w:ascii="Cambria Math" w:hAnsi="Cambria Math"/>
                                    <w:bCs/>
                                    <w:i/>
                                    <w:lang w:bidi="en-US"/>
                                  </w:rPr>
                                </m:ctrlPr>
                              </m:sSubPr>
                              <m:e>
                                <m:r>
                                  <w:rPr>
                                    <w:rFonts w:ascii="Cambria Math" w:hAnsi="Cambria Math"/>
                                    <w:lang w:bidi="en-US"/>
                                  </w:rPr>
                                  <m:t>P</m:t>
                                </m:r>
                              </m:e>
                              <m:sub>
                                <m:r>
                                  <w:rPr>
                                    <w:rFonts w:ascii="Cambria Math" w:hAnsi="Cambria Math"/>
                                    <w:lang w:bidi="en-US"/>
                                  </w:rPr>
                                  <m:t>d</m:t>
                                </m:r>
                              </m:sub>
                            </m:sSub>
                          </m:num>
                          <m:den>
                            <m:sSub>
                              <m:sSubPr>
                                <m:ctrlPr>
                                  <w:rPr>
                                    <w:rFonts w:ascii="Cambria Math" w:hAnsi="Cambria Math"/>
                                    <w:bCs/>
                                    <w:i/>
                                    <w:lang w:bidi="en-US"/>
                                  </w:rPr>
                                </m:ctrlPr>
                              </m:sSubPr>
                              <m:e>
                                <m:r>
                                  <w:rPr>
                                    <w:rFonts w:ascii="Cambria Math" w:hAnsi="Cambria Math"/>
                                    <w:lang w:bidi="en-US"/>
                                  </w:rPr>
                                  <m:t>P</m:t>
                                </m:r>
                              </m:e>
                              <m:sub>
                                <m:r>
                                  <w:rPr>
                                    <w:rFonts w:ascii="Cambria Math" w:hAnsi="Cambria Math"/>
                                    <w:lang w:bidi="en-US"/>
                                  </w:rPr>
                                  <m:t>s</m:t>
                                </m:r>
                              </m:sub>
                            </m:sSub>
                          </m:den>
                        </m:f>
                      </m:e>
                    </m:d>
                  </m:e>
                  <m:sup>
                    <m:f>
                      <m:fPr>
                        <m:ctrlPr>
                          <w:rPr>
                            <w:rFonts w:ascii="Cambria Math" w:hAnsi="Cambria Math"/>
                            <w:bCs/>
                            <w:i/>
                            <w:lang w:bidi="en-US"/>
                          </w:rPr>
                        </m:ctrlPr>
                      </m:fPr>
                      <m:num>
                        <m:r>
                          <w:rPr>
                            <w:rFonts w:ascii="Cambria Math" w:hAnsi="Cambria Math"/>
                            <w:lang w:bidi="en-US"/>
                          </w:rPr>
                          <m:t>k</m:t>
                        </m:r>
                        <m:r>
                          <w:rPr>
                            <w:rFonts w:ascii="Cambria Math"/>
                            <w:lang w:bidi="en-US"/>
                          </w:rPr>
                          <m:t>-</m:t>
                        </m:r>
                        <m:r>
                          <w:rPr>
                            <w:rFonts w:ascii="Cambria Math"/>
                            <w:lang w:bidi="en-US"/>
                          </w:rPr>
                          <m:t>1</m:t>
                        </m:r>
                      </m:num>
                      <m:den>
                        <m:r>
                          <w:rPr>
                            <w:rFonts w:ascii="Cambria Math" w:hAnsi="Cambria Math"/>
                            <w:lang w:bidi="en-US"/>
                          </w:rPr>
                          <m:t>kη</m:t>
                        </m:r>
                      </m:den>
                    </m:f>
                  </m:sup>
                </m:sSup>
              </m:oMath>
            </m:oMathPara>
          </w:p>
        </w:tc>
        <w:tc>
          <w:tcPr>
            <w:tcW w:w="1779" w:type="dxa"/>
            <w:vAlign w:val="center"/>
          </w:tcPr>
          <w:p w14:paraId="1665EBD0" w14:textId="77777777" w:rsidR="008F5053" w:rsidRPr="00CE1F66" w:rsidRDefault="008F5053" w:rsidP="004548AC">
            <w:pPr>
              <w:jc w:val="right"/>
              <w:rPr>
                <w:rFonts w:ascii="Times New Roman" w:hAnsi="Times New Roman" w:cs="Times New Roman"/>
                <w:sz w:val="24"/>
                <w:szCs w:val="24"/>
              </w:rPr>
            </w:pPr>
            <w:r w:rsidRPr="00CE1F66">
              <w:rPr>
                <w:rFonts w:ascii="Times New Roman" w:hAnsi="Times New Roman" w:cs="Times New Roman"/>
                <w:sz w:val="24"/>
                <w:szCs w:val="24"/>
              </w:rPr>
              <w:t>(</w:t>
            </w:r>
            <w:r>
              <w:rPr>
                <w:rFonts w:ascii="Times New Roman" w:hAnsi="Times New Roman" w:cs="Times New Roman"/>
                <w:sz w:val="24"/>
                <w:szCs w:val="24"/>
              </w:rPr>
              <w:t>17</w:t>
            </w:r>
            <w:r w:rsidRPr="00CE1F66">
              <w:rPr>
                <w:rFonts w:ascii="Times New Roman" w:hAnsi="Times New Roman" w:cs="Times New Roman"/>
                <w:sz w:val="24"/>
                <w:szCs w:val="24"/>
              </w:rPr>
              <w:t>)</w:t>
            </w:r>
          </w:p>
        </w:tc>
      </w:tr>
    </w:tbl>
    <w:p w14:paraId="031390E1" w14:textId="77777777" w:rsidR="008F5053" w:rsidRPr="00A16887" w:rsidRDefault="008F5053" w:rsidP="00A16887">
      <w:pPr>
        <w:pStyle w:val="URSSubtaskNormal"/>
        <w:tabs>
          <w:tab w:val="left" w:pos="1440"/>
        </w:tabs>
        <w:rPr>
          <w:lang w:bidi="en-US"/>
        </w:rPr>
      </w:pPr>
      <w:r>
        <w:rPr>
          <w:bCs/>
          <w:iCs/>
          <w:lang w:bidi="en-US"/>
        </w:rPr>
        <w:t>w</w:t>
      </w:r>
      <w:r w:rsidRPr="003C7B57">
        <w:rPr>
          <w:bCs/>
          <w:iCs/>
          <w:lang w:bidi="en-US"/>
        </w:rPr>
        <w:t>here,</w:t>
      </w:r>
      <w:r>
        <w:rPr>
          <w:bCs/>
          <w:iCs/>
          <w:lang w:bidi="en-US"/>
        </w:rPr>
        <w:tab/>
      </w:r>
      <m:oMath>
        <m:r>
          <w:rPr>
            <w:rFonts w:ascii="Cambria Math" w:hAnsi="Cambria Math"/>
            <w:lang w:bidi="en-US"/>
          </w:rPr>
          <m:t>k</m:t>
        </m:r>
      </m:oMath>
      <w:r>
        <w:rPr>
          <w:bCs/>
          <w:lang w:bidi="en-US"/>
        </w:rPr>
        <w:t xml:space="preserve"> </w:t>
      </w:r>
      <w:r w:rsidRPr="003C7B57">
        <w:rPr>
          <w:bCs/>
          <w:lang w:bidi="en-US"/>
        </w:rPr>
        <w:t xml:space="preserve">= </w:t>
      </w:r>
      <w:r w:rsidRPr="00A16887">
        <w:rPr>
          <w:lang w:bidi="en-US"/>
        </w:rPr>
        <w:t>Isentropic volume exponent (dimensionless)</w:t>
      </w:r>
    </w:p>
    <w:p w14:paraId="20A9C927" w14:textId="5C8BAEC8" w:rsidR="008F5053" w:rsidRDefault="00A16887" w:rsidP="00A16887">
      <w:pPr>
        <w:pStyle w:val="URSSubtaskNormal"/>
        <w:tabs>
          <w:tab w:val="left" w:pos="1440"/>
        </w:tabs>
        <w:rPr>
          <w:bCs/>
          <w:lang w:bidi="en-US"/>
        </w:rPr>
      </w:pPr>
      <w:r>
        <w:rPr>
          <w:iCs/>
          <w:lang w:bidi="en-US"/>
        </w:rPr>
        <w:tab/>
      </w:r>
      <m:oMath>
        <m:r>
          <w:rPr>
            <w:rFonts w:ascii="Cambria Math" w:hAnsi="Cambria Math"/>
            <w:lang w:bidi="en-US"/>
          </w:rPr>
          <m:t>η</m:t>
        </m:r>
      </m:oMath>
      <w:r w:rsidR="008F5053" w:rsidRPr="00A16887">
        <w:rPr>
          <w:lang w:bidi="en-US"/>
        </w:rPr>
        <w:t xml:space="preserve"> = Polytr</w:t>
      </w:r>
      <w:r w:rsidR="008F5053" w:rsidRPr="003C7B57">
        <w:rPr>
          <w:bCs/>
          <w:lang w:bidi="en-US"/>
        </w:rPr>
        <w:t>opic impeller efficiency (dimensionless)</w:t>
      </w:r>
    </w:p>
    <w:p w14:paraId="2A822CBA" w14:textId="72A7E307" w:rsidR="008F5053" w:rsidRDefault="008F5053" w:rsidP="0099627A">
      <w:pPr>
        <w:pStyle w:val="URSNormal"/>
        <w:rPr>
          <w:lang w:bidi="en-US"/>
        </w:rPr>
      </w:pPr>
      <w:r w:rsidRPr="003C7B57">
        <w:rPr>
          <w:lang w:bidi="en-US"/>
        </w:rPr>
        <w:t>The dimensionless isentropic head coefficient is calculated using the pressure ratio</w:t>
      </w:r>
      <w:r>
        <w:rPr>
          <w:lang w:bidi="en-US"/>
        </w:rPr>
        <w:t xml:space="preserve"> (</w:t>
      </w:r>
      <w:r>
        <w:t>L</w:t>
      </w:r>
      <w:r>
        <w:rPr>
          <w:rFonts w:cstheme="minorHAnsi"/>
        </w:rPr>
        <w:t>ü</w:t>
      </w:r>
      <w:r>
        <w:t>dtke) (Equations 18</w:t>
      </w:r>
      <w:r w:rsidR="00A16887">
        <w:t>–</w:t>
      </w:r>
      <w:r>
        <w:t>19)</w:t>
      </w:r>
    </w:p>
    <w:tbl>
      <w:tblPr>
        <w:tblStyle w:val="TableGrid"/>
        <w:tblW w:w="0" w:type="auto"/>
        <w:tblInd w:w="154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031"/>
        <w:gridCol w:w="1781"/>
      </w:tblGrid>
      <w:tr w:rsidR="008F5053" w14:paraId="3C0BE3A1" w14:textId="77777777" w:rsidTr="00B44390">
        <w:tc>
          <w:tcPr>
            <w:tcW w:w="6031" w:type="dxa"/>
          </w:tcPr>
          <w:p w14:paraId="4EE6BEAB" w14:textId="77777777" w:rsidR="008F5053" w:rsidRPr="00007662" w:rsidRDefault="0016126C" w:rsidP="004548AC">
            <w:pPr>
              <w:tabs>
                <w:tab w:val="left" w:pos="2772"/>
                <w:tab w:val="left" w:pos="4463"/>
              </w:tabs>
              <w:jc w:val="center"/>
            </w:pPr>
            <m:oMathPara>
              <m:oMathParaPr>
                <m:jc m:val="center"/>
              </m:oMathParaPr>
              <m:oMath>
                <m:sSub>
                  <m:sSubPr>
                    <m:ctrlPr>
                      <w:rPr>
                        <w:rFonts w:ascii="Cambria Math" w:hAnsi="Cambria Math"/>
                        <w:bCs/>
                        <w:i/>
                        <w:lang w:bidi="en-US"/>
                      </w:rPr>
                    </m:ctrlPr>
                  </m:sSubPr>
                  <m:e>
                    <m:r>
                      <w:rPr>
                        <w:rFonts w:ascii="Cambria Math" w:hAnsi="Cambria Math"/>
                        <w:lang w:bidi="en-US"/>
                      </w:rPr>
                      <m:t>φ</m:t>
                    </m:r>
                  </m:e>
                  <m:sub>
                    <m:r>
                      <w:rPr>
                        <w:rFonts w:ascii="Cambria Math" w:hAnsi="Cambria Math"/>
                        <w:lang w:bidi="en-US"/>
                      </w:rPr>
                      <m:t>s</m:t>
                    </m:r>
                  </m:sub>
                </m:sSub>
                <m:r>
                  <w:rPr>
                    <w:rFonts w:ascii="Cambria Math"/>
                    <w:lang w:bidi="en-US"/>
                  </w:rPr>
                  <m:t>=</m:t>
                </m:r>
                <m:f>
                  <m:fPr>
                    <m:ctrlPr>
                      <w:rPr>
                        <w:rFonts w:ascii="Cambria Math" w:hAnsi="Cambria Math"/>
                        <w:bCs/>
                        <w:i/>
                        <w:lang w:bidi="en-US"/>
                      </w:rPr>
                    </m:ctrlPr>
                  </m:fPr>
                  <m:num>
                    <m:sSub>
                      <m:sSubPr>
                        <m:ctrlPr>
                          <w:rPr>
                            <w:rFonts w:ascii="Cambria Math" w:hAnsi="Cambria Math"/>
                            <w:bCs/>
                            <w:i/>
                            <w:lang w:bidi="en-US"/>
                          </w:rPr>
                        </m:ctrlPr>
                      </m:sSubPr>
                      <m:e>
                        <m:r>
                          <w:rPr>
                            <w:rFonts w:ascii="Cambria Math"/>
                            <w:lang w:bidi="en-US"/>
                          </w:rPr>
                          <m:t>2</m:t>
                        </m:r>
                        <m:r>
                          <w:rPr>
                            <w:rFonts w:ascii="Cambria Math" w:hAnsi="Cambria Math"/>
                            <w:lang w:bidi="en-US"/>
                          </w:rPr>
                          <m:t>y</m:t>
                        </m:r>
                      </m:e>
                      <m:sub>
                        <m:r>
                          <w:rPr>
                            <w:rFonts w:ascii="Cambria Math" w:hAnsi="Cambria Math"/>
                            <w:lang w:bidi="en-US"/>
                          </w:rPr>
                          <m:t>s</m:t>
                        </m:r>
                      </m:sub>
                    </m:sSub>
                  </m:num>
                  <m:den>
                    <m:sSubSup>
                      <m:sSubSupPr>
                        <m:ctrlPr>
                          <w:rPr>
                            <w:rFonts w:ascii="Cambria Math" w:hAnsi="Cambria Math"/>
                            <w:bCs/>
                            <w:i/>
                            <w:lang w:bidi="en-US"/>
                          </w:rPr>
                        </m:ctrlPr>
                      </m:sSubSupPr>
                      <m:e>
                        <m:r>
                          <w:rPr>
                            <w:rFonts w:ascii="Cambria Math" w:hAnsi="Cambria Math"/>
                            <w:lang w:bidi="en-US"/>
                          </w:rPr>
                          <m:t>u</m:t>
                        </m:r>
                      </m:e>
                      <m:sub>
                        <m:r>
                          <w:rPr>
                            <w:rFonts w:ascii="Cambria Math"/>
                            <w:lang w:bidi="en-US"/>
                          </w:rPr>
                          <m:t>2</m:t>
                        </m:r>
                      </m:sub>
                      <m:sup>
                        <m:r>
                          <w:rPr>
                            <w:rFonts w:ascii="Cambria Math"/>
                            <w:lang w:bidi="en-US"/>
                          </w:rPr>
                          <m:t>2</m:t>
                        </m:r>
                      </m:sup>
                    </m:sSubSup>
                  </m:den>
                </m:f>
              </m:oMath>
            </m:oMathPara>
          </w:p>
        </w:tc>
        <w:tc>
          <w:tcPr>
            <w:tcW w:w="1781" w:type="dxa"/>
            <w:vAlign w:val="center"/>
          </w:tcPr>
          <w:p w14:paraId="052D75C6" w14:textId="77777777" w:rsidR="008F5053" w:rsidRPr="00CE1F66" w:rsidRDefault="008F5053" w:rsidP="004548AC">
            <w:pPr>
              <w:jc w:val="right"/>
              <w:rPr>
                <w:rFonts w:ascii="Times New Roman" w:hAnsi="Times New Roman" w:cs="Times New Roman"/>
                <w:sz w:val="24"/>
                <w:szCs w:val="24"/>
              </w:rPr>
            </w:pPr>
            <w:r w:rsidRPr="00CE1F66">
              <w:rPr>
                <w:rFonts w:ascii="Times New Roman" w:hAnsi="Times New Roman" w:cs="Times New Roman"/>
                <w:sz w:val="24"/>
                <w:szCs w:val="24"/>
              </w:rPr>
              <w:t>(</w:t>
            </w:r>
            <w:r>
              <w:rPr>
                <w:rFonts w:ascii="Times New Roman" w:hAnsi="Times New Roman" w:cs="Times New Roman"/>
                <w:sz w:val="24"/>
                <w:szCs w:val="24"/>
              </w:rPr>
              <w:t>18</w:t>
            </w:r>
            <w:r w:rsidRPr="00CE1F66">
              <w:rPr>
                <w:rFonts w:ascii="Times New Roman" w:hAnsi="Times New Roman" w:cs="Times New Roman"/>
                <w:sz w:val="24"/>
                <w:szCs w:val="24"/>
              </w:rPr>
              <w:t>)</w:t>
            </w:r>
          </w:p>
        </w:tc>
      </w:tr>
    </w:tbl>
    <w:p w14:paraId="3B404FD4" w14:textId="77777777" w:rsidR="008F5053" w:rsidRPr="003C7B57" w:rsidRDefault="008F5053" w:rsidP="00844D5A">
      <w:pPr>
        <w:pStyle w:val="URSSubtaskNormal"/>
        <w:tabs>
          <w:tab w:val="left" w:pos="1440"/>
          <w:tab w:val="left" w:pos="8885"/>
        </w:tabs>
        <w:rPr>
          <w:bCs/>
          <w:lang w:bidi="en-US"/>
        </w:rPr>
      </w:pPr>
      <w:r w:rsidRPr="00A16887">
        <w:rPr>
          <w:lang w:bidi="en-US"/>
        </w:rPr>
        <w:t>where</w:t>
      </w:r>
      <w:r w:rsidRPr="003C7B57">
        <w:rPr>
          <w:bCs/>
          <w:lang w:bidi="en-US"/>
        </w:rPr>
        <w:t>,</w:t>
      </w:r>
      <w:r>
        <w:rPr>
          <w:bCs/>
          <w:lang w:bidi="en-US"/>
        </w:rPr>
        <w:tab/>
      </w:r>
      <m:oMath>
        <m:sSub>
          <m:sSubPr>
            <m:ctrlPr>
              <w:rPr>
                <w:rFonts w:ascii="Cambria Math" w:hAnsi="Cambria Math"/>
                <w:bCs/>
                <w:i/>
                <w:lang w:bidi="en-US"/>
              </w:rPr>
            </m:ctrlPr>
          </m:sSubPr>
          <m:e>
            <m:r>
              <w:rPr>
                <w:rFonts w:ascii="Cambria Math" w:hAnsi="Cambria Math"/>
                <w:lang w:bidi="en-US"/>
              </w:rPr>
              <m:t>y</m:t>
            </m:r>
          </m:e>
          <m:sub>
            <m:r>
              <w:rPr>
                <w:rFonts w:ascii="Cambria Math" w:hAnsi="Cambria Math"/>
                <w:lang w:bidi="en-US"/>
              </w:rPr>
              <m:t>s</m:t>
            </m:r>
          </m:sub>
        </m:sSub>
      </m:oMath>
      <w:r w:rsidRPr="003C7B57">
        <w:rPr>
          <w:bCs/>
          <w:lang w:bidi="en-US"/>
        </w:rPr>
        <w:t xml:space="preserve"> = Isentropic head = </w:t>
      </w:r>
      <m:oMath>
        <m:sSub>
          <m:sSubPr>
            <m:ctrlPr>
              <w:rPr>
                <w:rFonts w:ascii="Cambria Math" w:hAnsi="Cambria Math"/>
                <w:bCs/>
                <w:i/>
                <w:lang w:bidi="en-US"/>
              </w:rPr>
            </m:ctrlPr>
          </m:sSubPr>
          <m:e>
            <m:r>
              <w:rPr>
                <w:rFonts w:ascii="Cambria Math" w:hAnsi="Cambria Math"/>
                <w:lang w:bidi="en-US"/>
              </w:rPr>
              <m:t>z</m:t>
            </m:r>
          </m:e>
          <m:sub>
            <m:r>
              <w:rPr>
                <w:rFonts w:ascii="Cambria Math" w:hAnsi="Cambria Math"/>
                <w:lang w:bidi="en-US"/>
              </w:rPr>
              <m:t>s</m:t>
            </m:r>
          </m:sub>
        </m:sSub>
        <m:r>
          <w:rPr>
            <w:rFonts w:ascii="Cambria Math" w:hAnsi="Cambria Math"/>
            <w:lang w:bidi="en-US"/>
          </w:rPr>
          <m:t>R</m:t>
        </m:r>
        <m:sSub>
          <m:sSubPr>
            <m:ctrlPr>
              <w:rPr>
                <w:rFonts w:ascii="Cambria Math" w:hAnsi="Cambria Math"/>
                <w:bCs/>
                <w:i/>
                <w:lang w:bidi="en-US"/>
              </w:rPr>
            </m:ctrlPr>
          </m:sSubPr>
          <m:e>
            <m:r>
              <w:rPr>
                <w:rFonts w:ascii="Cambria Math" w:hAnsi="Cambria Math"/>
                <w:lang w:bidi="en-US"/>
              </w:rPr>
              <m:t>T</m:t>
            </m:r>
          </m:e>
          <m:sub>
            <m:r>
              <w:rPr>
                <w:rFonts w:ascii="Cambria Math" w:hAnsi="Cambria Math"/>
                <w:lang w:bidi="en-US"/>
              </w:rPr>
              <m:t>s</m:t>
            </m:r>
          </m:sub>
        </m:sSub>
        <m:f>
          <m:fPr>
            <m:ctrlPr>
              <w:rPr>
                <w:rFonts w:ascii="Cambria Math" w:hAnsi="Cambria Math"/>
                <w:bCs/>
                <w:i/>
                <w:lang w:bidi="en-US"/>
              </w:rPr>
            </m:ctrlPr>
          </m:fPr>
          <m:num>
            <m:r>
              <w:rPr>
                <w:rFonts w:ascii="Cambria Math" w:hAnsi="Cambria Math"/>
                <w:lang w:bidi="en-US"/>
              </w:rPr>
              <m:t>k</m:t>
            </m:r>
          </m:num>
          <m:den>
            <m:r>
              <w:rPr>
                <w:rFonts w:ascii="Cambria Math" w:hAnsi="Cambria Math"/>
                <w:lang w:bidi="en-US"/>
              </w:rPr>
              <m:t>k</m:t>
            </m:r>
            <m:r>
              <w:rPr>
                <w:rFonts w:ascii="Cambria Math"/>
                <w:lang w:bidi="en-US"/>
              </w:rPr>
              <m:t>-</m:t>
            </m:r>
            <m:r>
              <w:rPr>
                <w:rFonts w:ascii="Cambria Math"/>
                <w:lang w:bidi="en-US"/>
              </w:rPr>
              <m:t>1</m:t>
            </m:r>
          </m:den>
        </m:f>
        <m:d>
          <m:dPr>
            <m:ctrlPr>
              <w:rPr>
                <w:rFonts w:ascii="Cambria Math" w:hAnsi="Cambria Math"/>
                <w:bCs/>
                <w:i/>
                <w:lang w:bidi="en-US"/>
              </w:rPr>
            </m:ctrlPr>
          </m:dPr>
          <m:e>
            <m:sSup>
              <m:sSupPr>
                <m:ctrlPr>
                  <w:rPr>
                    <w:rFonts w:ascii="Cambria Math" w:hAnsi="Cambria Math"/>
                    <w:bCs/>
                    <w:i/>
                    <w:lang w:bidi="en-US"/>
                  </w:rPr>
                </m:ctrlPr>
              </m:sSupPr>
              <m:e>
                <m:d>
                  <m:dPr>
                    <m:ctrlPr>
                      <w:rPr>
                        <w:rFonts w:ascii="Cambria Math" w:hAnsi="Cambria Math"/>
                        <w:bCs/>
                        <w:i/>
                        <w:lang w:bidi="en-US"/>
                      </w:rPr>
                    </m:ctrlPr>
                  </m:dPr>
                  <m:e>
                    <m:f>
                      <m:fPr>
                        <m:ctrlPr>
                          <w:rPr>
                            <w:rFonts w:ascii="Cambria Math" w:hAnsi="Cambria Math"/>
                            <w:bCs/>
                            <w:i/>
                            <w:lang w:bidi="en-US"/>
                          </w:rPr>
                        </m:ctrlPr>
                      </m:fPr>
                      <m:num>
                        <m:sSub>
                          <m:sSubPr>
                            <m:ctrlPr>
                              <w:rPr>
                                <w:rFonts w:ascii="Cambria Math" w:hAnsi="Cambria Math"/>
                                <w:bCs/>
                                <w:i/>
                                <w:lang w:bidi="en-US"/>
                              </w:rPr>
                            </m:ctrlPr>
                          </m:sSubPr>
                          <m:e>
                            <m:r>
                              <w:rPr>
                                <w:rFonts w:ascii="Cambria Math" w:hAnsi="Cambria Math"/>
                                <w:lang w:bidi="en-US"/>
                              </w:rPr>
                              <m:t>P</m:t>
                            </m:r>
                          </m:e>
                          <m:sub>
                            <m:r>
                              <w:rPr>
                                <w:rFonts w:ascii="Cambria Math" w:hAnsi="Cambria Math"/>
                                <w:lang w:bidi="en-US"/>
                              </w:rPr>
                              <m:t>d</m:t>
                            </m:r>
                          </m:sub>
                        </m:sSub>
                      </m:num>
                      <m:den>
                        <m:sSub>
                          <m:sSubPr>
                            <m:ctrlPr>
                              <w:rPr>
                                <w:rFonts w:ascii="Cambria Math" w:hAnsi="Cambria Math"/>
                                <w:bCs/>
                                <w:i/>
                                <w:lang w:bidi="en-US"/>
                              </w:rPr>
                            </m:ctrlPr>
                          </m:sSubPr>
                          <m:e>
                            <m:r>
                              <w:rPr>
                                <w:rFonts w:ascii="Cambria Math" w:hAnsi="Cambria Math"/>
                                <w:lang w:bidi="en-US"/>
                              </w:rPr>
                              <m:t>P</m:t>
                            </m:r>
                          </m:e>
                          <m:sub>
                            <m:r>
                              <w:rPr>
                                <w:rFonts w:ascii="Cambria Math" w:hAnsi="Cambria Math"/>
                                <w:lang w:bidi="en-US"/>
                              </w:rPr>
                              <m:t>s</m:t>
                            </m:r>
                          </m:sub>
                        </m:sSub>
                      </m:den>
                    </m:f>
                  </m:e>
                </m:d>
              </m:e>
              <m:sup>
                <m:f>
                  <m:fPr>
                    <m:ctrlPr>
                      <w:rPr>
                        <w:rFonts w:ascii="Cambria Math" w:hAnsi="Cambria Math"/>
                        <w:bCs/>
                        <w:i/>
                        <w:lang w:bidi="en-US"/>
                      </w:rPr>
                    </m:ctrlPr>
                  </m:fPr>
                  <m:num>
                    <m:r>
                      <w:rPr>
                        <w:rFonts w:ascii="Cambria Math" w:hAnsi="Cambria Math"/>
                        <w:lang w:bidi="en-US"/>
                      </w:rPr>
                      <m:t>k</m:t>
                    </m:r>
                    <m:r>
                      <w:rPr>
                        <w:rFonts w:ascii="Cambria Math"/>
                        <w:lang w:bidi="en-US"/>
                      </w:rPr>
                      <m:t>-</m:t>
                    </m:r>
                    <m:r>
                      <w:rPr>
                        <w:rFonts w:ascii="Cambria Math"/>
                        <w:lang w:bidi="en-US"/>
                      </w:rPr>
                      <m:t>1</m:t>
                    </m:r>
                  </m:num>
                  <m:den>
                    <m:r>
                      <w:rPr>
                        <w:rFonts w:ascii="Cambria Math" w:hAnsi="Cambria Math"/>
                        <w:lang w:bidi="en-US"/>
                      </w:rPr>
                      <m:t>k</m:t>
                    </m:r>
                  </m:den>
                </m:f>
              </m:sup>
            </m:sSup>
            <m:r>
              <w:rPr>
                <w:rFonts w:ascii="Cambria Math"/>
                <w:lang w:bidi="en-US"/>
              </w:rPr>
              <m:t>-</m:t>
            </m:r>
            <m:r>
              <w:rPr>
                <w:rFonts w:ascii="Cambria Math"/>
                <w:lang w:bidi="en-US"/>
              </w:rPr>
              <m:t>1</m:t>
            </m:r>
          </m:e>
        </m:d>
      </m:oMath>
      <w:r w:rsidRPr="003C7B57">
        <w:rPr>
          <w:bCs/>
          <w:lang w:bidi="en-US"/>
        </w:rPr>
        <w:tab/>
        <w:t>(</w:t>
      </w:r>
      <w:r>
        <w:rPr>
          <w:bCs/>
          <w:lang w:bidi="en-US"/>
        </w:rPr>
        <w:t>19</w:t>
      </w:r>
      <w:r w:rsidRPr="003C7B57">
        <w:rPr>
          <w:bCs/>
          <w:lang w:bidi="en-US"/>
        </w:rPr>
        <w:t>)</w:t>
      </w:r>
    </w:p>
    <w:p w14:paraId="0B548879" w14:textId="77D2792C" w:rsidR="008F5053" w:rsidRDefault="008F5053" w:rsidP="0099627A">
      <w:pPr>
        <w:pStyle w:val="URSNormal"/>
        <w:rPr>
          <w:lang w:bidi="en-US"/>
        </w:rPr>
      </w:pPr>
      <w:r w:rsidRPr="0073690F">
        <w:rPr>
          <w:lang w:bidi="en-US"/>
        </w:rPr>
        <w:lastRenderedPageBreak/>
        <w:t>The impeller diameter and tip speed are calculated by using the code developed previously. The dimensionless</w:t>
      </w:r>
      <w:r w:rsidRPr="003C7B57">
        <w:rPr>
          <w:lang w:bidi="en-US"/>
        </w:rPr>
        <w:t xml:space="preserve"> performance</w:t>
      </w:r>
      <w:r>
        <w:rPr>
          <w:lang w:bidi="en-US"/>
        </w:rPr>
        <w:t xml:space="preserve"> curves are shown below. Figure</w:t>
      </w:r>
      <w:r w:rsidR="00862561">
        <w:rPr>
          <w:lang w:bidi="en-US"/>
        </w:rPr>
        <w:t xml:space="preserve"> </w:t>
      </w:r>
      <w:r w:rsidR="00992A15">
        <w:rPr>
          <w:lang w:bidi="en-US"/>
        </w:rPr>
        <w:t>76</w:t>
      </w:r>
      <w:r w:rsidRPr="003C7B57">
        <w:rPr>
          <w:lang w:bidi="en-US"/>
        </w:rPr>
        <w:t xml:space="preserve"> represents the performance curves of Stage 1 for different IGV openings. The legends in the figure represent the angle of the vanes. The X-axis represents the dimensionless inlet flow coefficient and the Y-axis represents the dimensionless isentropic head coefficient. For all the performance curves, correlations have been developed between </w:t>
      </w:r>
      <m:oMath>
        <m:sSub>
          <m:sSubPr>
            <m:ctrlPr>
              <w:rPr>
                <w:rFonts w:ascii="Cambria Math" w:hAnsi="Cambria Math"/>
                <w:i/>
                <w:lang w:bidi="en-US"/>
              </w:rPr>
            </m:ctrlPr>
          </m:sSubPr>
          <m:e>
            <m:r>
              <w:rPr>
                <w:rFonts w:ascii="Cambria Math" w:hAnsi="Cambria Math"/>
                <w:lang w:bidi="en-US"/>
              </w:rPr>
              <m:t>φ</m:t>
            </m:r>
          </m:e>
          <m:sub>
            <m:r>
              <w:rPr>
                <w:rFonts w:ascii="Cambria Math"/>
                <w:lang w:bidi="en-US"/>
              </w:rPr>
              <m:t>3</m:t>
            </m:r>
          </m:sub>
        </m:sSub>
      </m:oMath>
      <w:r w:rsidRPr="003C7B57">
        <w:rPr>
          <w:lang w:bidi="en-US"/>
        </w:rPr>
        <w:t xml:space="preserve"> and </w:t>
      </w:r>
      <m:oMath>
        <m:sSub>
          <m:sSubPr>
            <m:ctrlPr>
              <w:rPr>
                <w:rFonts w:ascii="Cambria Math" w:hAnsi="Cambria Math"/>
                <w:i/>
                <w:lang w:bidi="en-US"/>
              </w:rPr>
            </m:ctrlPr>
          </m:sSubPr>
          <m:e>
            <m:r>
              <w:rPr>
                <w:rFonts w:ascii="Cambria Math" w:hAnsi="Cambria Math"/>
                <w:lang w:bidi="en-US"/>
              </w:rPr>
              <m:t>φ</m:t>
            </m:r>
          </m:e>
          <m:sub>
            <m:r>
              <w:rPr>
                <w:rFonts w:ascii="Cambria Math" w:hAnsi="Cambria Math"/>
                <w:lang w:bidi="en-US"/>
              </w:rPr>
              <m:t>s</m:t>
            </m:r>
          </m:sub>
        </m:sSub>
      </m:oMath>
      <w:r w:rsidRPr="003C7B57">
        <w:rPr>
          <w:lang w:bidi="en-US"/>
        </w:rPr>
        <w:t xml:space="preserve"> using the curve fitting tool box in MATLAB</w:t>
      </w:r>
      <w:r w:rsidRPr="003C7B57">
        <w:rPr>
          <w:vertAlign w:val="superscript"/>
          <w:lang w:bidi="en-US"/>
        </w:rPr>
        <w:t>®</w:t>
      </w:r>
      <w:r w:rsidRPr="00A24164">
        <w:rPr>
          <w:lang w:bidi="en-US"/>
        </w:rPr>
        <w:t xml:space="preserve"> </w:t>
      </w:r>
      <w:r w:rsidRPr="0035590C">
        <w:rPr>
          <w:lang w:bidi="en-US"/>
        </w:rPr>
        <w:t>(</w:t>
      </w:r>
      <w:r>
        <w:rPr>
          <w:lang w:bidi="en-US"/>
        </w:rPr>
        <w:t>Equation 20)</w:t>
      </w:r>
      <w:r w:rsidRPr="003C7B57">
        <w:rPr>
          <w:lang w:bidi="en-US"/>
        </w:rPr>
        <w:t>. The form of the correlation developed is</w:t>
      </w:r>
    </w:p>
    <w:tbl>
      <w:tblPr>
        <w:tblStyle w:val="TableGrid"/>
        <w:tblW w:w="0" w:type="auto"/>
        <w:tblInd w:w="154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032"/>
        <w:gridCol w:w="1780"/>
      </w:tblGrid>
      <w:tr w:rsidR="008F5053" w14:paraId="6A9D3F23" w14:textId="77777777" w:rsidTr="00844D5A">
        <w:trPr>
          <w:trHeight w:val="576"/>
        </w:trPr>
        <w:tc>
          <w:tcPr>
            <w:tcW w:w="6032" w:type="dxa"/>
            <w:vAlign w:val="center"/>
          </w:tcPr>
          <w:p w14:paraId="51D4B90B" w14:textId="77777777" w:rsidR="008F5053" w:rsidRPr="00007662" w:rsidRDefault="0016126C" w:rsidP="00844D5A">
            <w:pPr>
              <w:tabs>
                <w:tab w:val="left" w:pos="2772"/>
                <w:tab w:val="left" w:pos="4463"/>
              </w:tabs>
              <w:jc w:val="center"/>
            </w:pPr>
            <m:oMathPara>
              <m:oMathParaPr>
                <m:jc m:val="center"/>
              </m:oMathParaPr>
              <m:oMath>
                <m:sSub>
                  <m:sSubPr>
                    <m:ctrlPr>
                      <w:rPr>
                        <w:rFonts w:ascii="Cambria Math" w:hAnsi="Cambria Math"/>
                        <w:bCs/>
                        <w:i/>
                        <w:lang w:bidi="en-US"/>
                      </w:rPr>
                    </m:ctrlPr>
                  </m:sSubPr>
                  <m:e>
                    <m:r>
                      <w:rPr>
                        <w:rFonts w:ascii="Cambria Math" w:hAnsi="Cambria Math"/>
                        <w:lang w:bidi="en-US"/>
                      </w:rPr>
                      <m:t>φ</m:t>
                    </m:r>
                  </m:e>
                  <m:sub>
                    <m:r>
                      <w:rPr>
                        <w:rFonts w:ascii="Cambria Math" w:hAnsi="Cambria Math"/>
                        <w:lang w:bidi="en-US"/>
                      </w:rPr>
                      <m:t>s</m:t>
                    </m:r>
                  </m:sub>
                </m:sSub>
                <m:r>
                  <w:rPr>
                    <w:rFonts w:ascii="Cambria Math"/>
                    <w:lang w:bidi="en-US"/>
                  </w:rPr>
                  <m:t>=</m:t>
                </m:r>
                <m:r>
                  <w:rPr>
                    <w:rFonts w:ascii="Cambria Math" w:hAnsi="Cambria Math"/>
                    <w:lang w:bidi="en-US"/>
                  </w:rPr>
                  <m:t>A</m:t>
                </m:r>
                <m:sSubSup>
                  <m:sSubSupPr>
                    <m:ctrlPr>
                      <w:rPr>
                        <w:rFonts w:ascii="Cambria Math" w:hAnsi="Cambria Math"/>
                        <w:bCs/>
                        <w:i/>
                        <w:lang w:bidi="en-US"/>
                      </w:rPr>
                    </m:ctrlPr>
                  </m:sSubSupPr>
                  <m:e>
                    <m:r>
                      <w:rPr>
                        <w:rFonts w:ascii="Cambria Math" w:hAnsi="Cambria Math"/>
                        <w:lang w:bidi="en-US"/>
                      </w:rPr>
                      <m:t>φ</m:t>
                    </m:r>
                  </m:e>
                  <m:sub>
                    <m:r>
                      <w:rPr>
                        <w:rFonts w:ascii="Cambria Math"/>
                        <w:lang w:bidi="en-US"/>
                      </w:rPr>
                      <m:t>3</m:t>
                    </m:r>
                  </m:sub>
                  <m:sup>
                    <m:r>
                      <w:rPr>
                        <w:rFonts w:ascii="Cambria Math"/>
                        <w:lang w:bidi="en-US"/>
                      </w:rPr>
                      <m:t>2</m:t>
                    </m:r>
                  </m:sup>
                </m:sSubSup>
                <m:r>
                  <w:rPr>
                    <w:rFonts w:ascii="Cambria Math"/>
                    <w:lang w:bidi="en-US"/>
                  </w:rPr>
                  <m:t>+</m:t>
                </m:r>
                <m:r>
                  <w:rPr>
                    <w:rFonts w:ascii="Cambria Math" w:hAnsi="Cambria Math"/>
                    <w:lang w:bidi="en-US"/>
                  </w:rPr>
                  <m:t>B</m:t>
                </m:r>
                <m:sSub>
                  <m:sSubPr>
                    <m:ctrlPr>
                      <w:rPr>
                        <w:rFonts w:ascii="Cambria Math" w:hAnsi="Cambria Math"/>
                        <w:bCs/>
                        <w:i/>
                        <w:lang w:bidi="en-US"/>
                      </w:rPr>
                    </m:ctrlPr>
                  </m:sSubPr>
                  <m:e>
                    <m:r>
                      <w:rPr>
                        <w:rFonts w:ascii="Cambria Math" w:hAnsi="Cambria Math"/>
                        <w:lang w:bidi="en-US"/>
                      </w:rPr>
                      <m:t>φ</m:t>
                    </m:r>
                  </m:e>
                  <m:sub>
                    <m:r>
                      <w:rPr>
                        <w:rFonts w:ascii="Cambria Math"/>
                        <w:lang w:bidi="en-US"/>
                      </w:rPr>
                      <m:t>3</m:t>
                    </m:r>
                  </m:sub>
                </m:sSub>
                <m:r>
                  <w:rPr>
                    <w:rFonts w:ascii="Cambria Math"/>
                    <w:lang w:bidi="en-US"/>
                  </w:rPr>
                  <m:t>+</m:t>
                </m:r>
                <m:r>
                  <w:rPr>
                    <w:rFonts w:ascii="Cambria Math" w:hAnsi="Cambria Math"/>
                    <w:lang w:bidi="en-US"/>
                  </w:rPr>
                  <m:t>C</m:t>
                </m:r>
              </m:oMath>
            </m:oMathPara>
          </w:p>
        </w:tc>
        <w:tc>
          <w:tcPr>
            <w:tcW w:w="1780" w:type="dxa"/>
            <w:vAlign w:val="center"/>
          </w:tcPr>
          <w:p w14:paraId="68CBB9A1" w14:textId="77777777" w:rsidR="008F5053" w:rsidRPr="00CE1F66" w:rsidRDefault="008F5053" w:rsidP="00844D5A">
            <w:pPr>
              <w:jc w:val="right"/>
              <w:rPr>
                <w:rFonts w:ascii="Times New Roman" w:hAnsi="Times New Roman" w:cs="Times New Roman"/>
                <w:sz w:val="24"/>
                <w:szCs w:val="24"/>
              </w:rPr>
            </w:pPr>
            <w:r>
              <w:rPr>
                <w:rFonts w:ascii="Times New Roman" w:hAnsi="Times New Roman" w:cs="Times New Roman"/>
                <w:sz w:val="24"/>
                <w:szCs w:val="24"/>
              </w:rPr>
              <w:t>(20</w:t>
            </w:r>
            <w:r w:rsidRPr="00CE1F66">
              <w:rPr>
                <w:rFonts w:ascii="Times New Roman" w:hAnsi="Times New Roman" w:cs="Times New Roman"/>
                <w:sz w:val="24"/>
                <w:szCs w:val="24"/>
              </w:rPr>
              <w:t>)</w:t>
            </w:r>
          </w:p>
        </w:tc>
      </w:tr>
    </w:tbl>
    <w:p w14:paraId="6EE500C1" w14:textId="3C12D661" w:rsidR="008F5053" w:rsidRPr="005F2ACE" w:rsidRDefault="008F5053" w:rsidP="0099627A">
      <w:pPr>
        <w:pStyle w:val="URSNormal"/>
      </w:pPr>
      <w:r w:rsidRPr="003C7B57">
        <w:rPr>
          <w:lang w:bidi="en-US"/>
        </w:rPr>
        <w:t>where, A, B</w:t>
      </w:r>
      <w:r>
        <w:rPr>
          <w:lang w:bidi="en-US"/>
        </w:rPr>
        <w:t>,</w:t>
      </w:r>
      <w:r w:rsidRPr="003C7B57">
        <w:rPr>
          <w:lang w:bidi="en-US"/>
        </w:rPr>
        <w:t xml:space="preserve"> and C are the estimated fitting parameters. The </w:t>
      </w:r>
      <w:r>
        <w:rPr>
          <w:lang w:bidi="en-US"/>
        </w:rPr>
        <w:t>model results match</w:t>
      </w:r>
      <w:r w:rsidRPr="003C7B57">
        <w:rPr>
          <w:lang w:bidi="en-US"/>
        </w:rPr>
        <w:t xml:space="preserve"> well with the experimental values. The estimated parameters f</w:t>
      </w:r>
      <w:r>
        <w:rPr>
          <w:lang w:bidi="en-US"/>
        </w:rPr>
        <w:t xml:space="preserve">or all the angles are </w:t>
      </w:r>
      <w:r w:rsidRPr="005F2ACE">
        <w:t>shown in Table</w:t>
      </w:r>
      <w:r w:rsidR="000943EE">
        <w:t xml:space="preserve"> 4</w:t>
      </w:r>
      <w:r w:rsidR="00985D06">
        <w:t>3</w:t>
      </w:r>
      <w:r w:rsidRPr="005F2ACE">
        <w:t>.</w:t>
      </w:r>
    </w:p>
    <w:p w14:paraId="625AE306" w14:textId="77777777" w:rsidR="008F5053" w:rsidRPr="005F2ACE" w:rsidRDefault="008F5053" w:rsidP="00B44390">
      <w:pPr>
        <w:pStyle w:val="URSCaptionTable"/>
      </w:pPr>
      <w:bookmarkStart w:id="793" w:name="_Toc432672570"/>
      <w:bookmarkStart w:id="794" w:name="_Toc435641754"/>
      <w:r w:rsidRPr="005F2ACE">
        <w:t xml:space="preserve">Table </w:t>
      </w:r>
      <w:fldSimple w:instr=" SEQ Table \* ARABIC ">
        <w:r w:rsidR="0016126C">
          <w:rPr>
            <w:noProof/>
          </w:rPr>
          <w:t>43</w:t>
        </w:r>
      </w:fldSimple>
      <w:r w:rsidRPr="005F2ACE">
        <w:t>: Estimated Parameters for Stage 1</w:t>
      </w:r>
      <w:bookmarkEnd w:id="793"/>
      <w:bookmarkEnd w:id="794"/>
    </w:p>
    <w:tbl>
      <w:tblPr>
        <w:tblW w:w="4800" w:type="dxa"/>
        <w:jc w:val="center"/>
        <w:tblLook w:val="04A0" w:firstRow="1" w:lastRow="0" w:firstColumn="1" w:lastColumn="0" w:noHBand="0" w:noVBand="1"/>
      </w:tblPr>
      <w:tblGrid>
        <w:gridCol w:w="960"/>
        <w:gridCol w:w="960"/>
        <w:gridCol w:w="960"/>
        <w:gridCol w:w="960"/>
        <w:gridCol w:w="960"/>
      </w:tblGrid>
      <w:tr w:rsidR="008F5053" w:rsidRPr="008F18F7" w14:paraId="23241BE9" w14:textId="77777777" w:rsidTr="00B44390">
        <w:trPr>
          <w:cantSplit/>
          <w:trHeight w:val="345"/>
          <w:tblHeader/>
          <w:jc w:val="center"/>
        </w:trPr>
        <w:tc>
          <w:tcPr>
            <w:tcW w:w="960" w:type="dxa"/>
            <w:tcBorders>
              <w:top w:val="single" w:sz="4" w:space="0" w:color="auto"/>
              <w:left w:val="single" w:sz="4" w:space="0" w:color="auto"/>
              <w:bottom w:val="single" w:sz="4" w:space="0" w:color="auto"/>
              <w:right w:val="single" w:sz="4" w:space="0" w:color="FFFFFF" w:themeColor="background1"/>
            </w:tcBorders>
            <w:shd w:val="clear" w:color="auto" w:fill="365F91" w:themeFill="accent1" w:themeFillShade="BF"/>
            <w:noWrap/>
            <w:vAlign w:val="center"/>
            <w:hideMark/>
          </w:tcPr>
          <w:p w14:paraId="53C44135" w14:textId="77777777" w:rsidR="008F5053" w:rsidRPr="008F18F7" w:rsidRDefault="008F5053" w:rsidP="00B44390">
            <w:pPr>
              <w:pStyle w:val="URSTableHeaderTextWhite"/>
            </w:pPr>
            <w:r w:rsidRPr="008F18F7">
              <w:t>Angle</w:t>
            </w:r>
          </w:p>
        </w:tc>
        <w:tc>
          <w:tcPr>
            <w:tcW w:w="96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365F91" w:themeFill="accent1" w:themeFillShade="BF"/>
            <w:noWrap/>
            <w:vAlign w:val="center"/>
            <w:hideMark/>
          </w:tcPr>
          <w:p w14:paraId="2B067AE7" w14:textId="77777777" w:rsidR="008F5053" w:rsidRPr="008F18F7" w:rsidRDefault="008F5053" w:rsidP="00B44390">
            <w:pPr>
              <w:pStyle w:val="URSTableHeaderTextWhite"/>
            </w:pPr>
            <w:r w:rsidRPr="008F18F7">
              <w:t>A</w:t>
            </w:r>
          </w:p>
        </w:tc>
        <w:tc>
          <w:tcPr>
            <w:tcW w:w="96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365F91" w:themeFill="accent1" w:themeFillShade="BF"/>
            <w:noWrap/>
            <w:vAlign w:val="center"/>
            <w:hideMark/>
          </w:tcPr>
          <w:p w14:paraId="32A5B1EE" w14:textId="77777777" w:rsidR="008F5053" w:rsidRPr="008F18F7" w:rsidRDefault="008F5053" w:rsidP="00B44390">
            <w:pPr>
              <w:pStyle w:val="URSTableHeaderTextWhite"/>
            </w:pPr>
            <w:r w:rsidRPr="008F18F7">
              <w:t>B</w:t>
            </w:r>
          </w:p>
        </w:tc>
        <w:tc>
          <w:tcPr>
            <w:tcW w:w="96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365F91" w:themeFill="accent1" w:themeFillShade="BF"/>
            <w:noWrap/>
            <w:vAlign w:val="center"/>
            <w:hideMark/>
          </w:tcPr>
          <w:p w14:paraId="19A7D247" w14:textId="77777777" w:rsidR="008F5053" w:rsidRPr="008F18F7" w:rsidRDefault="008F5053" w:rsidP="00B44390">
            <w:pPr>
              <w:pStyle w:val="URSTableHeaderTextWhite"/>
            </w:pPr>
            <w:r w:rsidRPr="008F18F7">
              <w:t>C</w:t>
            </w:r>
          </w:p>
        </w:tc>
        <w:tc>
          <w:tcPr>
            <w:tcW w:w="960" w:type="dxa"/>
            <w:tcBorders>
              <w:top w:val="single" w:sz="4" w:space="0" w:color="auto"/>
              <w:left w:val="single" w:sz="4" w:space="0" w:color="FFFFFF" w:themeColor="background1"/>
              <w:bottom w:val="single" w:sz="4" w:space="0" w:color="auto"/>
              <w:right w:val="single" w:sz="4" w:space="0" w:color="auto"/>
            </w:tcBorders>
            <w:shd w:val="clear" w:color="auto" w:fill="365F91" w:themeFill="accent1" w:themeFillShade="BF"/>
            <w:noWrap/>
            <w:vAlign w:val="center"/>
            <w:hideMark/>
          </w:tcPr>
          <w:p w14:paraId="563AA6F6" w14:textId="77777777" w:rsidR="008F5053" w:rsidRPr="008F18F7" w:rsidRDefault="008F5053" w:rsidP="00B44390">
            <w:pPr>
              <w:pStyle w:val="URSTableHeaderTextWhite"/>
            </w:pPr>
            <w:r w:rsidRPr="008F18F7">
              <w:t>R</w:t>
            </w:r>
            <w:r w:rsidRPr="008F18F7">
              <w:rPr>
                <w:vertAlign w:val="superscript"/>
              </w:rPr>
              <w:t>2</w:t>
            </w:r>
          </w:p>
        </w:tc>
      </w:tr>
      <w:tr w:rsidR="008F5053" w:rsidRPr="008F18F7" w14:paraId="6AF1731C" w14:textId="77777777" w:rsidTr="00B44390">
        <w:trPr>
          <w:cantSplit/>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B4F8CBE" w14:textId="77777777" w:rsidR="008F5053" w:rsidRPr="008F18F7" w:rsidRDefault="008F5053" w:rsidP="00B44390">
            <w:pPr>
              <w:pStyle w:val="URSTableTextCenter"/>
            </w:pPr>
            <w:r w:rsidRPr="008F18F7">
              <w:t>-15</w:t>
            </w:r>
          </w:p>
        </w:tc>
        <w:tc>
          <w:tcPr>
            <w:tcW w:w="960" w:type="dxa"/>
            <w:tcBorders>
              <w:top w:val="nil"/>
              <w:left w:val="nil"/>
              <w:bottom w:val="single" w:sz="4" w:space="0" w:color="auto"/>
              <w:right w:val="single" w:sz="4" w:space="0" w:color="auto"/>
            </w:tcBorders>
            <w:shd w:val="clear" w:color="auto" w:fill="auto"/>
            <w:noWrap/>
            <w:vAlign w:val="center"/>
            <w:hideMark/>
          </w:tcPr>
          <w:p w14:paraId="75D7195B" w14:textId="77777777" w:rsidR="008F5053" w:rsidRPr="008F18F7" w:rsidRDefault="008F5053" w:rsidP="00B44390">
            <w:pPr>
              <w:pStyle w:val="URSTableTextCenter"/>
            </w:pPr>
            <w:r w:rsidRPr="008F18F7">
              <w:t>-40.73</w:t>
            </w:r>
          </w:p>
        </w:tc>
        <w:tc>
          <w:tcPr>
            <w:tcW w:w="960" w:type="dxa"/>
            <w:tcBorders>
              <w:top w:val="nil"/>
              <w:left w:val="nil"/>
              <w:bottom w:val="single" w:sz="4" w:space="0" w:color="auto"/>
              <w:right w:val="single" w:sz="4" w:space="0" w:color="auto"/>
            </w:tcBorders>
            <w:shd w:val="clear" w:color="auto" w:fill="auto"/>
            <w:noWrap/>
            <w:vAlign w:val="center"/>
            <w:hideMark/>
          </w:tcPr>
          <w:p w14:paraId="57F4AB13" w14:textId="77777777" w:rsidR="008F5053" w:rsidRPr="008F18F7" w:rsidRDefault="008F5053" w:rsidP="00B44390">
            <w:pPr>
              <w:pStyle w:val="URSTableTextCenter"/>
            </w:pPr>
            <w:r w:rsidRPr="008F18F7">
              <w:t>8.019</w:t>
            </w:r>
          </w:p>
        </w:tc>
        <w:tc>
          <w:tcPr>
            <w:tcW w:w="960" w:type="dxa"/>
            <w:tcBorders>
              <w:top w:val="nil"/>
              <w:left w:val="nil"/>
              <w:bottom w:val="single" w:sz="4" w:space="0" w:color="auto"/>
              <w:right w:val="single" w:sz="4" w:space="0" w:color="auto"/>
            </w:tcBorders>
            <w:shd w:val="clear" w:color="auto" w:fill="auto"/>
            <w:noWrap/>
            <w:vAlign w:val="center"/>
            <w:hideMark/>
          </w:tcPr>
          <w:p w14:paraId="6053CAD9" w14:textId="77777777" w:rsidR="008F5053" w:rsidRPr="008F18F7" w:rsidRDefault="008F5053" w:rsidP="00B44390">
            <w:pPr>
              <w:pStyle w:val="URSTableTextCenter"/>
            </w:pPr>
            <w:r w:rsidRPr="008F18F7">
              <w:t>0.8982</w:t>
            </w:r>
          </w:p>
        </w:tc>
        <w:tc>
          <w:tcPr>
            <w:tcW w:w="960" w:type="dxa"/>
            <w:tcBorders>
              <w:top w:val="nil"/>
              <w:left w:val="nil"/>
              <w:bottom w:val="single" w:sz="4" w:space="0" w:color="auto"/>
              <w:right w:val="single" w:sz="4" w:space="0" w:color="auto"/>
            </w:tcBorders>
            <w:shd w:val="clear" w:color="auto" w:fill="auto"/>
            <w:noWrap/>
            <w:vAlign w:val="center"/>
            <w:hideMark/>
          </w:tcPr>
          <w:p w14:paraId="0999C399" w14:textId="77777777" w:rsidR="008F5053" w:rsidRPr="008F18F7" w:rsidRDefault="008F5053" w:rsidP="00B44390">
            <w:pPr>
              <w:pStyle w:val="URSTableTextCenter"/>
            </w:pPr>
            <w:r w:rsidRPr="008F18F7">
              <w:t>0.9986</w:t>
            </w:r>
          </w:p>
        </w:tc>
      </w:tr>
      <w:tr w:rsidR="008F5053" w:rsidRPr="008F18F7" w14:paraId="6AD7DFD0" w14:textId="77777777" w:rsidTr="00002106">
        <w:trPr>
          <w:cantSplit/>
          <w:trHeight w:val="300"/>
          <w:jc w:val="center"/>
        </w:trPr>
        <w:tc>
          <w:tcPr>
            <w:tcW w:w="960" w:type="dxa"/>
            <w:tcBorders>
              <w:top w:val="nil"/>
              <w:left w:val="single" w:sz="4" w:space="0" w:color="auto"/>
              <w:bottom w:val="single" w:sz="4" w:space="0" w:color="auto"/>
              <w:right w:val="single" w:sz="4" w:space="0" w:color="auto"/>
            </w:tcBorders>
            <w:shd w:val="clear" w:color="auto" w:fill="B8CCE4" w:themeFill="accent1" w:themeFillTint="66"/>
            <w:noWrap/>
            <w:vAlign w:val="center"/>
            <w:hideMark/>
          </w:tcPr>
          <w:p w14:paraId="4BD9F1A8" w14:textId="77777777" w:rsidR="008F5053" w:rsidRPr="008F18F7" w:rsidRDefault="008F5053" w:rsidP="00B44390">
            <w:pPr>
              <w:pStyle w:val="URSTableTextCenter"/>
            </w:pPr>
            <w:r w:rsidRPr="008F18F7">
              <w:t>0</w:t>
            </w:r>
          </w:p>
        </w:tc>
        <w:tc>
          <w:tcPr>
            <w:tcW w:w="960" w:type="dxa"/>
            <w:tcBorders>
              <w:top w:val="nil"/>
              <w:left w:val="nil"/>
              <w:bottom w:val="single" w:sz="4" w:space="0" w:color="auto"/>
              <w:right w:val="single" w:sz="4" w:space="0" w:color="auto"/>
            </w:tcBorders>
            <w:shd w:val="clear" w:color="auto" w:fill="B8CCE4" w:themeFill="accent1" w:themeFillTint="66"/>
            <w:noWrap/>
            <w:vAlign w:val="center"/>
            <w:hideMark/>
          </w:tcPr>
          <w:p w14:paraId="031896DF" w14:textId="77777777" w:rsidR="008F5053" w:rsidRPr="008F18F7" w:rsidRDefault="008F5053" w:rsidP="00B44390">
            <w:pPr>
              <w:pStyle w:val="URSTableTextCenter"/>
            </w:pPr>
            <w:r w:rsidRPr="008F18F7">
              <w:t>-38.87</w:t>
            </w:r>
          </w:p>
        </w:tc>
        <w:tc>
          <w:tcPr>
            <w:tcW w:w="960" w:type="dxa"/>
            <w:tcBorders>
              <w:top w:val="nil"/>
              <w:left w:val="nil"/>
              <w:bottom w:val="single" w:sz="4" w:space="0" w:color="auto"/>
              <w:right w:val="single" w:sz="4" w:space="0" w:color="auto"/>
            </w:tcBorders>
            <w:shd w:val="clear" w:color="auto" w:fill="B8CCE4" w:themeFill="accent1" w:themeFillTint="66"/>
            <w:noWrap/>
            <w:vAlign w:val="center"/>
            <w:hideMark/>
          </w:tcPr>
          <w:p w14:paraId="61609E82" w14:textId="77777777" w:rsidR="008F5053" w:rsidRPr="008F18F7" w:rsidRDefault="008F5053" w:rsidP="00B44390">
            <w:pPr>
              <w:pStyle w:val="URSTableTextCenter"/>
            </w:pPr>
            <w:r w:rsidRPr="008F18F7">
              <w:t>7.161</w:t>
            </w:r>
          </w:p>
        </w:tc>
        <w:tc>
          <w:tcPr>
            <w:tcW w:w="960" w:type="dxa"/>
            <w:tcBorders>
              <w:top w:val="nil"/>
              <w:left w:val="nil"/>
              <w:bottom w:val="single" w:sz="4" w:space="0" w:color="auto"/>
              <w:right w:val="single" w:sz="4" w:space="0" w:color="auto"/>
            </w:tcBorders>
            <w:shd w:val="clear" w:color="auto" w:fill="B8CCE4" w:themeFill="accent1" w:themeFillTint="66"/>
            <w:noWrap/>
            <w:vAlign w:val="center"/>
            <w:hideMark/>
          </w:tcPr>
          <w:p w14:paraId="52ADD597" w14:textId="77777777" w:rsidR="008F5053" w:rsidRPr="008F18F7" w:rsidRDefault="008F5053" w:rsidP="00B44390">
            <w:pPr>
              <w:pStyle w:val="URSTableTextCenter"/>
            </w:pPr>
            <w:r w:rsidRPr="008F18F7">
              <w:t>0.9519</w:t>
            </w:r>
          </w:p>
        </w:tc>
        <w:tc>
          <w:tcPr>
            <w:tcW w:w="960" w:type="dxa"/>
            <w:tcBorders>
              <w:top w:val="nil"/>
              <w:left w:val="nil"/>
              <w:bottom w:val="single" w:sz="4" w:space="0" w:color="auto"/>
              <w:right w:val="single" w:sz="4" w:space="0" w:color="auto"/>
            </w:tcBorders>
            <w:shd w:val="clear" w:color="auto" w:fill="B8CCE4" w:themeFill="accent1" w:themeFillTint="66"/>
            <w:noWrap/>
            <w:vAlign w:val="center"/>
            <w:hideMark/>
          </w:tcPr>
          <w:p w14:paraId="71E7F611" w14:textId="77777777" w:rsidR="008F5053" w:rsidRPr="008F18F7" w:rsidRDefault="008F5053" w:rsidP="00B44390">
            <w:pPr>
              <w:pStyle w:val="URSTableTextCenter"/>
            </w:pPr>
            <w:r w:rsidRPr="008F18F7">
              <w:t>0.999</w:t>
            </w:r>
          </w:p>
        </w:tc>
      </w:tr>
      <w:tr w:rsidR="008F5053" w:rsidRPr="008F18F7" w14:paraId="6A089352" w14:textId="77777777" w:rsidTr="00B44390">
        <w:trPr>
          <w:cantSplit/>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6B20F4B" w14:textId="77777777" w:rsidR="008F5053" w:rsidRPr="008F18F7" w:rsidRDefault="008F5053" w:rsidP="00B44390">
            <w:pPr>
              <w:pStyle w:val="URSTableTextCenter"/>
            </w:pPr>
            <w:r w:rsidRPr="008F18F7">
              <w:t>15</w:t>
            </w:r>
          </w:p>
        </w:tc>
        <w:tc>
          <w:tcPr>
            <w:tcW w:w="960" w:type="dxa"/>
            <w:tcBorders>
              <w:top w:val="nil"/>
              <w:left w:val="nil"/>
              <w:bottom w:val="single" w:sz="4" w:space="0" w:color="auto"/>
              <w:right w:val="single" w:sz="4" w:space="0" w:color="auto"/>
            </w:tcBorders>
            <w:shd w:val="clear" w:color="auto" w:fill="auto"/>
            <w:noWrap/>
            <w:vAlign w:val="center"/>
            <w:hideMark/>
          </w:tcPr>
          <w:p w14:paraId="28019D45" w14:textId="77777777" w:rsidR="008F5053" w:rsidRPr="008F18F7" w:rsidRDefault="008F5053" w:rsidP="00B44390">
            <w:pPr>
              <w:pStyle w:val="URSTableTextCenter"/>
            </w:pPr>
            <w:r w:rsidRPr="008F18F7">
              <w:t>-37</w:t>
            </w:r>
          </w:p>
        </w:tc>
        <w:tc>
          <w:tcPr>
            <w:tcW w:w="960" w:type="dxa"/>
            <w:tcBorders>
              <w:top w:val="nil"/>
              <w:left w:val="nil"/>
              <w:bottom w:val="single" w:sz="4" w:space="0" w:color="auto"/>
              <w:right w:val="single" w:sz="4" w:space="0" w:color="auto"/>
            </w:tcBorders>
            <w:shd w:val="clear" w:color="auto" w:fill="auto"/>
            <w:noWrap/>
            <w:vAlign w:val="center"/>
            <w:hideMark/>
          </w:tcPr>
          <w:p w14:paraId="60FB1EA1" w14:textId="77777777" w:rsidR="008F5053" w:rsidRPr="008F18F7" w:rsidRDefault="008F5053" w:rsidP="00B44390">
            <w:pPr>
              <w:pStyle w:val="URSTableTextCenter"/>
            </w:pPr>
            <w:r w:rsidRPr="008F18F7">
              <w:t>6.175</w:t>
            </w:r>
          </w:p>
        </w:tc>
        <w:tc>
          <w:tcPr>
            <w:tcW w:w="960" w:type="dxa"/>
            <w:tcBorders>
              <w:top w:val="nil"/>
              <w:left w:val="nil"/>
              <w:bottom w:val="single" w:sz="4" w:space="0" w:color="auto"/>
              <w:right w:val="single" w:sz="4" w:space="0" w:color="auto"/>
            </w:tcBorders>
            <w:shd w:val="clear" w:color="auto" w:fill="auto"/>
            <w:noWrap/>
            <w:vAlign w:val="center"/>
            <w:hideMark/>
          </w:tcPr>
          <w:p w14:paraId="1CD2FA08" w14:textId="77777777" w:rsidR="008F5053" w:rsidRPr="008F18F7" w:rsidRDefault="008F5053" w:rsidP="00B44390">
            <w:pPr>
              <w:pStyle w:val="URSTableTextCenter"/>
            </w:pPr>
            <w:r w:rsidRPr="008F18F7">
              <w:t>1.015</w:t>
            </w:r>
          </w:p>
        </w:tc>
        <w:tc>
          <w:tcPr>
            <w:tcW w:w="960" w:type="dxa"/>
            <w:tcBorders>
              <w:top w:val="nil"/>
              <w:left w:val="nil"/>
              <w:bottom w:val="single" w:sz="4" w:space="0" w:color="auto"/>
              <w:right w:val="single" w:sz="4" w:space="0" w:color="auto"/>
            </w:tcBorders>
            <w:shd w:val="clear" w:color="auto" w:fill="auto"/>
            <w:noWrap/>
            <w:vAlign w:val="center"/>
            <w:hideMark/>
          </w:tcPr>
          <w:p w14:paraId="64CEBBD4" w14:textId="77777777" w:rsidR="008F5053" w:rsidRPr="008F18F7" w:rsidRDefault="008F5053" w:rsidP="00B44390">
            <w:pPr>
              <w:pStyle w:val="URSTableTextCenter"/>
            </w:pPr>
            <w:r w:rsidRPr="008F18F7">
              <w:t>0.9989</w:t>
            </w:r>
          </w:p>
        </w:tc>
      </w:tr>
      <w:tr w:rsidR="008F5053" w:rsidRPr="008F18F7" w14:paraId="37E307CD" w14:textId="77777777" w:rsidTr="00002106">
        <w:trPr>
          <w:cantSplit/>
          <w:trHeight w:val="300"/>
          <w:jc w:val="center"/>
        </w:trPr>
        <w:tc>
          <w:tcPr>
            <w:tcW w:w="960" w:type="dxa"/>
            <w:tcBorders>
              <w:top w:val="nil"/>
              <w:left w:val="single" w:sz="4" w:space="0" w:color="auto"/>
              <w:bottom w:val="single" w:sz="4" w:space="0" w:color="auto"/>
              <w:right w:val="single" w:sz="4" w:space="0" w:color="auto"/>
            </w:tcBorders>
            <w:shd w:val="clear" w:color="auto" w:fill="B8CCE4" w:themeFill="accent1" w:themeFillTint="66"/>
            <w:noWrap/>
            <w:vAlign w:val="center"/>
            <w:hideMark/>
          </w:tcPr>
          <w:p w14:paraId="6608B2CA" w14:textId="77777777" w:rsidR="008F5053" w:rsidRPr="008F18F7" w:rsidRDefault="008F5053" w:rsidP="00B44390">
            <w:pPr>
              <w:pStyle w:val="URSTableTextCenter"/>
            </w:pPr>
            <w:r w:rsidRPr="008F18F7">
              <w:t>30</w:t>
            </w:r>
          </w:p>
        </w:tc>
        <w:tc>
          <w:tcPr>
            <w:tcW w:w="960" w:type="dxa"/>
            <w:tcBorders>
              <w:top w:val="nil"/>
              <w:left w:val="nil"/>
              <w:bottom w:val="single" w:sz="4" w:space="0" w:color="auto"/>
              <w:right w:val="single" w:sz="4" w:space="0" w:color="auto"/>
            </w:tcBorders>
            <w:shd w:val="clear" w:color="auto" w:fill="B8CCE4" w:themeFill="accent1" w:themeFillTint="66"/>
            <w:noWrap/>
            <w:vAlign w:val="center"/>
            <w:hideMark/>
          </w:tcPr>
          <w:p w14:paraId="76BFCED7" w14:textId="77777777" w:rsidR="008F5053" w:rsidRPr="008F18F7" w:rsidRDefault="008F5053" w:rsidP="00B44390">
            <w:pPr>
              <w:pStyle w:val="URSTableTextCenter"/>
            </w:pPr>
            <w:r w:rsidRPr="008F18F7">
              <w:t>-36.43</w:t>
            </w:r>
          </w:p>
        </w:tc>
        <w:tc>
          <w:tcPr>
            <w:tcW w:w="960" w:type="dxa"/>
            <w:tcBorders>
              <w:top w:val="nil"/>
              <w:left w:val="nil"/>
              <w:bottom w:val="single" w:sz="4" w:space="0" w:color="auto"/>
              <w:right w:val="single" w:sz="4" w:space="0" w:color="auto"/>
            </w:tcBorders>
            <w:shd w:val="clear" w:color="auto" w:fill="B8CCE4" w:themeFill="accent1" w:themeFillTint="66"/>
            <w:noWrap/>
            <w:vAlign w:val="center"/>
            <w:hideMark/>
          </w:tcPr>
          <w:p w14:paraId="376EF7AE" w14:textId="77777777" w:rsidR="008F5053" w:rsidRPr="008F18F7" w:rsidRDefault="008F5053" w:rsidP="00B44390">
            <w:pPr>
              <w:pStyle w:val="URSTableTextCenter"/>
            </w:pPr>
            <w:r w:rsidRPr="008F18F7">
              <w:t>5.384</w:t>
            </w:r>
          </w:p>
        </w:tc>
        <w:tc>
          <w:tcPr>
            <w:tcW w:w="960" w:type="dxa"/>
            <w:tcBorders>
              <w:top w:val="nil"/>
              <w:left w:val="nil"/>
              <w:bottom w:val="single" w:sz="4" w:space="0" w:color="auto"/>
              <w:right w:val="single" w:sz="4" w:space="0" w:color="auto"/>
            </w:tcBorders>
            <w:shd w:val="clear" w:color="auto" w:fill="B8CCE4" w:themeFill="accent1" w:themeFillTint="66"/>
            <w:noWrap/>
            <w:vAlign w:val="center"/>
            <w:hideMark/>
          </w:tcPr>
          <w:p w14:paraId="3720A581" w14:textId="77777777" w:rsidR="008F5053" w:rsidRPr="008F18F7" w:rsidRDefault="008F5053" w:rsidP="00B44390">
            <w:pPr>
              <w:pStyle w:val="URSTableTextCenter"/>
            </w:pPr>
            <w:r w:rsidRPr="008F18F7">
              <w:t>1.063</w:t>
            </w:r>
          </w:p>
        </w:tc>
        <w:tc>
          <w:tcPr>
            <w:tcW w:w="960" w:type="dxa"/>
            <w:tcBorders>
              <w:top w:val="nil"/>
              <w:left w:val="nil"/>
              <w:bottom w:val="single" w:sz="4" w:space="0" w:color="auto"/>
              <w:right w:val="single" w:sz="4" w:space="0" w:color="auto"/>
            </w:tcBorders>
            <w:shd w:val="clear" w:color="auto" w:fill="B8CCE4" w:themeFill="accent1" w:themeFillTint="66"/>
            <w:noWrap/>
            <w:vAlign w:val="center"/>
            <w:hideMark/>
          </w:tcPr>
          <w:p w14:paraId="7A7A10CA" w14:textId="77777777" w:rsidR="008F5053" w:rsidRPr="008F18F7" w:rsidRDefault="008F5053" w:rsidP="00B44390">
            <w:pPr>
              <w:pStyle w:val="URSTableTextCenter"/>
            </w:pPr>
            <w:r w:rsidRPr="008F18F7">
              <w:t>0.9983</w:t>
            </w:r>
          </w:p>
        </w:tc>
      </w:tr>
      <w:tr w:rsidR="008F5053" w:rsidRPr="008F18F7" w14:paraId="32F42A75" w14:textId="77777777" w:rsidTr="00B44390">
        <w:trPr>
          <w:cantSplit/>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BAF050A" w14:textId="77777777" w:rsidR="008F5053" w:rsidRPr="008F18F7" w:rsidRDefault="008F5053" w:rsidP="00B44390">
            <w:pPr>
              <w:pStyle w:val="URSTableTextCenter"/>
            </w:pPr>
            <w:r w:rsidRPr="008F18F7">
              <w:t>40</w:t>
            </w:r>
          </w:p>
        </w:tc>
        <w:tc>
          <w:tcPr>
            <w:tcW w:w="960" w:type="dxa"/>
            <w:tcBorders>
              <w:top w:val="nil"/>
              <w:left w:val="nil"/>
              <w:bottom w:val="single" w:sz="4" w:space="0" w:color="auto"/>
              <w:right w:val="single" w:sz="4" w:space="0" w:color="auto"/>
            </w:tcBorders>
            <w:shd w:val="clear" w:color="auto" w:fill="auto"/>
            <w:noWrap/>
            <w:vAlign w:val="center"/>
            <w:hideMark/>
          </w:tcPr>
          <w:p w14:paraId="246101A3" w14:textId="77777777" w:rsidR="008F5053" w:rsidRPr="008F18F7" w:rsidRDefault="008F5053" w:rsidP="00B44390">
            <w:pPr>
              <w:pStyle w:val="URSTableTextCenter"/>
            </w:pPr>
            <w:r w:rsidRPr="008F18F7">
              <w:t>-36.65</w:t>
            </w:r>
          </w:p>
        </w:tc>
        <w:tc>
          <w:tcPr>
            <w:tcW w:w="960" w:type="dxa"/>
            <w:tcBorders>
              <w:top w:val="nil"/>
              <w:left w:val="nil"/>
              <w:bottom w:val="single" w:sz="4" w:space="0" w:color="auto"/>
              <w:right w:val="single" w:sz="4" w:space="0" w:color="auto"/>
            </w:tcBorders>
            <w:shd w:val="clear" w:color="auto" w:fill="auto"/>
            <w:noWrap/>
            <w:vAlign w:val="center"/>
            <w:hideMark/>
          </w:tcPr>
          <w:p w14:paraId="38889C1D" w14:textId="77777777" w:rsidR="008F5053" w:rsidRPr="008F18F7" w:rsidRDefault="008F5053" w:rsidP="00B44390">
            <w:pPr>
              <w:pStyle w:val="URSTableTextCenter"/>
            </w:pPr>
            <w:r w:rsidRPr="008F18F7">
              <w:t>4.703</w:t>
            </w:r>
          </w:p>
        </w:tc>
        <w:tc>
          <w:tcPr>
            <w:tcW w:w="960" w:type="dxa"/>
            <w:tcBorders>
              <w:top w:val="nil"/>
              <w:left w:val="nil"/>
              <w:bottom w:val="single" w:sz="4" w:space="0" w:color="auto"/>
              <w:right w:val="single" w:sz="4" w:space="0" w:color="auto"/>
            </w:tcBorders>
            <w:shd w:val="clear" w:color="auto" w:fill="auto"/>
            <w:noWrap/>
            <w:vAlign w:val="center"/>
            <w:hideMark/>
          </w:tcPr>
          <w:p w14:paraId="6BD9CC77" w14:textId="77777777" w:rsidR="008F5053" w:rsidRPr="008F18F7" w:rsidRDefault="008F5053" w:rsidP="00B44390">
            <w:pPr>
              <w:pStyle w:val="URSTableTextCenter"/>
            </w:pPr>
            <w:r w:rsidRPr="008F18F7">
              <w:t>1.113</w:t>
            </w:r>
          </w:p>
        </w:tc>
        <w:tc>
          <w:tcPr>
            <w:tcW w:w="960" w:type="dxa"/>
            <w:tcBorders>
              <w:top w:val="nil"/>
              <w:left w:val="nil"/>
              <w:bottom w:val="single" w:sz="4" w:space="0" w:color="auto"/>
              <w:right w:val="single" w:sz="4" w:space="0" w:color="auto"/>
            </w:tcBorders>
            <w:shd w:val="clear" w:color="auto" w:fill="auto"/>
            <w:noWrap/>
            <w:vAlign w:val="center"/>
            <w:hideMark/>
          </w:tcPr>
          <w:p w14:paraId="1D85D975" w14:textId="77777777" w:rsidR="008F5053" w:rsidRPr="008F18F7" w:rsidRDefault="008F5053" w:rsidP="00B44390">
            <w:pPr>
              <w:pStyle w:val="URSTableTextCenter"/>
            </w:pPr>
            <w:r w:rsidRPr="008F18F7">
              <w:t>0.9985</w:t>
            </w:r>
          </w:p>
        </w:tc>
      </w:tr>
      <w:tr w:rsidR="008F5053" w:rsidRPr="008F18F7" w14:paraId="416AD546" w14:textId="77777777" w:rsidTr="00002106">
        <w:trPr>
          <w:cantSplit/>
          <w:trHeight w:val="300"/>
          <w:jc w:val="center"/>
        </w:trPr>
        <w:tc>
          <w:tcPr>
            <w:tcW w:w="960" w:type="dxa"/>
            <w:tcBorders>
              <w:top w:val="nil"/>
              <w:left w:val="single" w:sz="4" w:space="0" w:color="auto"/>
              <w:bottom w:val="single" w:sz="4" w:space="0" w:color="auto"/>
              <w:right w:val="single" w:sz="4" w:space="0" w:color="auto"/>
            </w:tcBorders>
            <w:shd w:val="clear" w:color="auto" w:fill="B8CCE4" w:themeFill="accent1" w:themeFillTint="66"/>
            <w:noWrap/>
            <w:vAlign w:val="center"/>
            <w:hideMark/>
          </w:tcPr>
          <w:p w14:paraId="5C0D92E2" w14:textId="77777777" w:rsidR="008F5053" w:rsidRPr="008F18F7" w:rsidRDefault="008F5053" w:rsidP="00B44390">
            <w:pPr>
              <w:pStyle w:val="URSTableTextCenter"/>
            </w:pPr>
            <w:r w:rsidRPr="008F18F7">
              <w:t>50</w:t>
            </w:r>
          </w:p>
        </w:tc>
        <w:tc>
          <w:tcPr>
            <w:tcW w:w="960" w:type="dxa"/>
            <w:tcBorders>
              <w:top w:val="nil"/>
              <w:left w:val="nil"/>
              <w:bottom w:val="single" w:sz="4" w:space="0" w:color="auto"/>
              <w:right w:val="single" w:sz="4" w:space="0" w:color="auto"/>
            </w:tcBorders>
            <w:shd w:val="clear" w:color="auto" w:fill="B8CCE4" w:themeFill="accent1" w:themeFillTint="66"/>
            <w:noWrap/>
            <w:vAlign w:val="center"/>
            <w:hideMark/>
          </w:tcPr>
          <w:p w14:paraId="0FC8D3C7" w14:textId="77777777" w:rsidR="008F5053" w:rsidRPr="008F18F7" w:rsidRDefault="008F5053" w:rsidP="00B44390">
            <w:pPr>
              <w:pStyle w:val="URSTableTextCenter"/>
            </w:pPr>
            <w:r w:rsidRPr="008F18F7">
              <w:t>-40.02</w:t>
            </w:r>
          </w:p>
        </w:tc>
        <w:tc>
          <w:tcPr>
            <w:tcW w:w="960" w:type="dxa"/>
            <w:tcBorders>
              <w:top w:val="nil"/>
              <w:left w:val="nil"/>
              <w:bottom w:val="single" w:sz="4" w:space="0" w:color="auto"/>
              <w:right w:val="single" w:sz="4" w:space="0" w:color="auto"/>
            </w:tcBorders>
            <w:shd w:val="clear" w:color="auto" w:fill="B8CCE4" w:themeFill="accent1" w:themeFillTint="66"/>
            <w:noWrap/>
            <w:vAlign w:val="center"/>
            <w:hideMark/>
          </w:tcPr>
          <w:p w14:paraId="26712D72" w14:textId="77777777" w:rsidR="008F5053" w:rsidRPr="008F18F7" w:rsidRDefault="008F5053" w:rsidP="00B44390">
            <w:pPr>
              <w:pStyle w:val="URSTableTextCenter"/>
            </w:pPr>
            <w:r w:rsidRPr="008F18F7">
              <w:t>4.479</w:t>
            </w:r>
          </w:p>
        </w:tc>
        <w:tc>
          <w:tcPr>
            <w:tcW w:w="960" w:type="dxa"/>
            <w:tcBorders>
              <w:top w:val="nil"/>
              <w:left w:val="nil"/>
              <w:bottom w:val="single" w:sz="4" w:space="0" w:color="auto"/>
              <w:right w:val="single" w:sz="4" w:space="0" w:color="auto"/>
            </w:tcBorders>
            <w:shd w:val="clear" w:color="auto" w:fill="B8CCE4" w:themeFill="accent1" w:themeFillTint="66"/>
            <w:noWrap/>
            <w:vAlign w:val="center"/>
            <w:hideMark/>
          </w:tcPr>
          <w:p w14:paraId="5EE93213" w14:textId="77777777" w:rsidR="008F5053" w:rsidRPr="008F18F7" w:rsidRDefault="008F5053" w:rsidP="00B44390">
            <w:pPr>
              <w:pStyle w:val="URSTableTextCenter"/>
            </w:pPr>
            <w:r w:rsidRPr="008F18F7">
              <w:t>1.132</w:t>
            </w:r>
          </w:p>
        </w:tc>
        <w:tc>
          <w:tcPr>
            <w:tcW w:w="960" w:type="dxa"/>
            <w:tcBorders>
              <w:top w:val="nil"/>
              <w:left w:val="nil"/>
              <w:bottom w:val="single" w:sz="4" w:space="0" w:color="auto"/>
              <w:right w:val="single" w:sz="4" w:space="0" w:color="auto"/>
            </w:tcBorders>
            <w:shd w:val="clear" w:color="auto" w:fill="B8CCE4" w:themeFill="accent1" w:themeFillTint="66"/>
            <w:noWrap/>
            <w:vAlign w:val="center"/>
            <w:hideMark/>
          </w:tcPr>
          <w:p w14:paraId="3332DD91" w14:textId="77777777" w:rsidR="008F5053" w:rsidRPr="008F18F7" w:rsidRDefault="008F5053" w:rsidP="00B44390">
            <w:pPr>
              <w:pStyle w:val="URSTableTextCenter"/>
            </w:pPr>
            <w:r w:rsidRPr="008F18F7">
              <w:t>0.9984</w:t>
            </w:r>
          </w:p>
        </w:tc>
      </w:tr>
      <w:tr w:rsidR="008F5053" w:rsidRPr="008F18F7" w14:paraId="45EA3905" w14:textId="77777777" w:rsidTr="00B44390">
        <w:trPr>
          <w:cantSplit/>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A84B0DA" w14:textId="77777777" w:rsidR="008F5053" w:rsidRPr="008F18F7" w:rsidRDefault="008F5053" w:rsidP="00B44390">
            <w:pPr>
              <w:pStyle w:val="URSTableTextCenter"/>
            </w:pPr>
            <w:r w:rsidRPr="008F18F7">
              <w:t>60</w:t>
            </w:r>
          </w:p>
        </w:tc>
        <w:tc>
          <w:tcPr>
            <w:tcW w:w="960" w:type="dxa"/>
            <w:tcBorders>
              <w:top w:val="nil"/>
              <w:left w:val="nil"/>
              <w:bottom w:val="single" w:sz="4" w:space="0" w:color="auto"/>
              <w:right w:val="single" w:sz="4" w:space="0" w:color="auto"/>
            </w:tcBorders>
            <w:shd w:val="clear" w:color="auto" w:fill="auto"/>
            <w:noWrap/>
            <w:vAlign w:val="center"/>
            <w:hideMark/>
          </w:tcPr>
          <w:p w14:paraId="0F816D8B" w14:textId="77777777" w:rsidR="008F5053" w:rsidRPr="008F18F7" w:rsidRDefault="008F5053" w:rsidP="00B44390">
            <w:pPr>
              <w:pStyle w:val="URSTableTextCenter"/>
            </w:pPr>
            <w:r w:rsidRPr="008F18F7">
              <w:t>-68.55</w:t>
            </w:r>
          </w:p>
        </w:tc>
        <w:tc>
          <w:tcPr>
            <w:tcW w:w="960" w:type="dxa"/>
            <w:tcBorders>
              <w:top w:val="nil"/>
              <w:left w:val="nil"/>
              <w:bottom w:val="single" w:sz="4" w:space="0" w:color="auto"/>
              <w:right w:val="single" w:sz="4" w:space="0" w:color="auto"/>
            </w:tcBorders>
            <w:shd w:val="clear" w:color="auto" w:fill="auto"/>
            <w:noWrap/>
            <w:vAlign w:val="center"/>
            <w:hideMark/>
          </w:tcPr>
          <w:p w14:paraId="735438DF" w14:textId="77777777" w:rsidR="008F5053" w:rsidRPr="008F18F7" w:rsidRDefault="008F5053" w:rsidP="00B44390">
            <w:pPr>
              <w:pStyle w:val="URSTableTextCenter"/>
            </w:pPr>
            <w:r w:rsidRPr="008F18F7">
              <w:t>9.451</w:t>
            </w:r>
          </w:p>
        </w:tc>
        <w:tc>
          <w:tcPr>
            <w:tcW w:w="960" w:type="dxa"/>
            <w:tcBorders>
              <w:top w:val="nil"/>
              <w:left w:val="nil"/>
              <w:bottom w:val="single" w:sz="4" w:space="0" w:color="auto"/>
              <w:right w:val="single" w:sz="4" w:space="0" w:color="auto"/>
            </w:tcBorders>
            <w:shd w:val="clear" w:color="auto" w:fill="auto"/>
            <w:noWrap/>
            <w:vAlign w:val="center"/>
            <w:hideMark/>
          </w:tcPr>
          <w:p w14:paraId="0116B8E1" w14:textId="77777777" w:rsidR="008F5053" w:rsidRPr="008F18F7" w:rsidRDefault="008F5053" w:rsidP="00B44390">
            <w:pPr>
              <w:pStyle w:val="URSTableTextCenter"/>
            </w:pPr>
            <w:r w:rsidRPr="008F18F7">
              <w:t>0.8549</w:t>
            </w:r>
          </w:p>
        </w:tc>
        <w:tc>
          <w:tcPr>
            <w:tcW w:w="960" w:type="dxa"/>
            <w:tcBorders>
              <w:top w:val="nil"/>
              <w:left w:val="nil"/>
              <w:bottom w:val="single" w:sz="4" w:space="0" w:color="auto"/>
              <w:right w:val="single" w:sz="4" w:space="0" w:color="auto"/>
            </w:tcBorders>
            <w:shd w:val="clear" w:color="auto" w:fill="auto"/>
            <w:noWrap/>
            <w:vAlign w:val="center"/>
            <w:hideMark/>
          </w:tcPr>
          <w:p w14:paraId="5FBF3893" w14:textId="77777777" w:rsidR="008F5053" w:rsidRPr="008F18F7" w:rsidRDefault="008F5053" w:rsidP="00B44390">
            <w:pPr>
              <w:pStyle w:val="URSTableTextCenter"/>
            </w:pPr>
            <w:r w:rsidRPr="008F18F7">
              <w:t>0.9999</w:t>
            </w:r>
          </w:p>
        </w:tc>
      </w:tr>
      <w:tr w:rsidR="008F5053" w:rsidRPr="008F18F7" w14:paraId="474ABB86" w14:textId="77777777" w:rsidTr="00002106">
        <w:trPr>
          <w:cantSplit/>
          <w:trHeight w:val="300"/>
          <w:jc w:val="center"/>
        </w:trPr>
        <w:tc>
          <w:tcPr>
            <w:tcW w:w="960" w:type="dxa"/>
            <w:tcBorders>
              <w:top w:val="nil"/>
              <w:left w:val="single" w:sz="4" w:space="0" w:color="auto"/>
              <w:bottom w:val="single" w:sz="4" w:space="0" w:color="auto"/>
              <w:right w:val="single" w:sz="4" w:space="0" w:color="auto"/>
            </w:tcBorders>
            <w:shd w:val="clear" w:color="auto" w:fill="B8CCE4" w:themeFill="accent1" w:themeFillTint="66"/>
            <w:noWrap/>
            <w:vAlign w:val="center"/>
            <w:hideMark/>
          </w:tcPr>
          <w:p w14:paraId="459A3D0C" w14:textId="77777777" w:rsidR="008F5053" w:rsidRPr="008F18F7" w:rsidRDefault="008F5053" w:rsidP="00B44390">
            <w:pPr>
              <w:pStyle w:val="URSTableTextCenter"/>
            </w:pPr>
            <w:r w:rsidRPr="008F18F7">
              <w:t>70</w:t>
            </w:r>
          </w:p>
        </w:tc>
        <w:tc>
          <w:tcPr>
            <w:tcW w:w="960" w:type="dxa"/>
            <w:tcBorders>
              <w:top w:val="nil"/>
              <w:left w:val="nil"/>
              <w:bottom w:val="single" w:sz="4" w:space="0" w:color="auto"/>
              <w:right w:val="single" w:sz="4" w:space="0" w:color="auto"/>
            </w:tcBorders>
            <w:shd w:val="clear" w:color="auto" w:fill="B8CCE4" w:themeFill="accent1" w:themeFillTint="66"/>
            <w:noWrap/>
            <w:vAlign w:val="center"/>
            <w:hideMark/>
          </w:tcPr>
          <w:p w14:paraId="4924D318" w14:textId="77777777" w:rsidR="008F5053" w:rsidRPr="008F18F7" w:rsidRDefault="008F5053" w:rsidP="00B44390">
            <w:pPr>
              <w:pStyle w:val="URSTableTextCenter"/>
            </w:pPr>
            <w:r w:rsidRPr="008F18F7">
              <w:t>-127.6</w:t>
            </w:r>
          </w:p>
        </w:tc>
        <w:tc>
          <w:tcPr>
            <w:tcW w:w="960" w:type="dxa"/>
            <w:tcBorders>
              <w:top w:val="nil"/>
              <w:left w:val="nil"/>
              <w:bottom w:val="single" w:sz="4" w:space="0" w:color="auto"/>
              <w:right w:val="single" w:sz="4" w:space="0" w:color="auto"/>
            </w:tcBorders>
            <w:shd w:val="clear" w:color="auto" w:fill="B8CCE4" w:themeFill="accent1" w:themeFillTint="66"/>
            <w:noWrap/>
            <w:vAlign w:val="center"/>
            <w:hideMark/>
          </w:tcPr>
          <w:p w14:paraId="24C3227A" w14:textId="77777777" w:rsidR="008F5053" w:rsidRPr="008F18F7" w:rsidRDefault="008F5053" w:rsidP="00B44390">
            <w:pPr>
              <w:pStyle w:val="URSTableTextCenter"/>
            </w:pPr>
            <w:r w:rsidRPr="008F18F7">
              <w:t>18.04</w:t>
            </w:r>
          </w:p>
        </w:tc>
        <w:tc>
          <w:tcPr>
            <w:tcW w:w="960" w:type="dxa"/>
            <w:tcBorders>
              <w:top w:val="nil"/>
              <w:left w:val="nil"/>
              <w:bottom w:val="single" w:sz="4" w:space="0" w:color="auto"/>
              <w:right w:val="single" w:sz="4" w:space="0" w:color="auto"/>
            </w:tcBorders>
            <w:shd w:val="clear" w:color="auto" w:fill="B8CCE4" w:themeFill="accent1" w:themeFillTint="66"/>
            <w:noWrap/>
            <w:vAlign w:val="center"/>
            <w:hideMark/>
          </w:tcPr>
          <w:p w14:paraId="6D0E653B" w14:textId="77777777" w:rsidR="008F5053" w:rsidRPr="008F18F7" w:rsidRDefault="008F5053" w:rsidP="00B44390">
            <w:pPr>
              <w:pStyle w:val="URSTableTextCenter"/>
            </w:pPr>
            <w:r w:rsidRPr="008F18F7">
              <w:t>0.4634</w:t>
            </w:r>
          </w:p>
        </w:tc>
        <w:tc>
          <w:tcPr>
            <w:tcW w:w="960" w:type="dxa"/>
            <w:tcBorders>
              <w:top w:val="nil"/>
              <w:left w:val="nil"/>
              <w:bottom w:val="single" w:sz="4" w:space="0" w:color="auto"/>
              <w:right w:val="single" w:sz="4" w:space="0" w:color="auto"/>
            </w:tcBorders>
            <w:shd w:val="clear" w:color="auto" w:fill="B8CCE4" w:themeFill="accent1" w:themeFillTint="66"/>
            <w:noWrap/>
            <w:vAlign w:val="center"/>
            <w:hideMark/>
          </w:tcPr>
          <w:p w14:paraId="5C4E6A24" w14:textId="77777777" w:rsidR="008F5053" w:rsidRPr="008F18F7" w:rsidRDefault="008F5053" w:rsidP="00B44390">
            <w:pPr>
              <w:pStyle w:val="URSTableTextCenter"/>
            </w:pPr>
            <w:r w:rsidRPr="008F18F7">
              <w:t>0.9996</w:t>
            </w:r>
          </w:p>
        </w:tc>
      </w:tr>
      <w:tr w:rsidR="008F5053" w:rsidRPr="008F18F7" w14:paraId="42923C5F" w14:textId="77777777" w:rsidTr="00B44390">
        <w:trPr>
          <w:cantSplit/>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908D25B" w14:textId="77777777" w:rsidR="008F5053" w:rsidRPr="008F18F7" w:rsidRDefault="008F5053" w:rsidP="00B44390">
            <w:pPr>
              <w:pStyle w:val="URSTableTextCenter"/>
            </w:pPr>
            <w:r w:rsidRPr="008F18F7">
              <w:t>75</w:t>
            </w:r>
          </w:p>
        </w:tc>
        <w:tc>
          <w:tcPr>
            <w:tcW w:w="960" w:type="dxa"/>
            <w:tcBorders>
              <w:top w:val="nil"/>
              <w:left w:val="nil"/>
              <w:bottom w:val="single" w:sz="4" w:space="0" w:color="auto"/>
              <w:right w:val="single" w:sz="4" w:space="0" w:color="auto"/>
            </w:tcBorders>
            <w:shd w:val="clear" w:color="auto" w:fill="auto"/>
            <w:noWrap/>
            <w:vAlign w:val="center"/>
            <w:hideMark/>
          </w:tcPr>
          <w:p w14:paraId="027ABC43" w14:textId="77777777" w:rsidR="008F5053" w:rsidRPr="008F18F7" w:rsidRDefault="008F5053" w:rsidP="00B44390">
            <w:pPr>
              <w:pStyle w:val="URSTableTextCenter"/>
            </w:pPr>
            <w:r w:rsidRPr="008F18F7">
              <w:t>-191.1</w:t>
            </w:r>
          </w:p>
        </w:tc>
        <w:tc>
          <w:tcPr>
            <w:tcW w:w="960" w:type="dxa"/>
            <w:tcBorders>
              <w:top w:val="nil"/>
              <w:left w:val="nil"/>
              <w:bottom w:val="single" w:sz="4" w:space="0" w:color="auto"/>
              <w:right w:val="single" w:sz="4" w:space="0" w:color="auto"/>
            </w:tcBorders>
            <w:shd w:val="clear" w:color="auto" w:fill="auto"/>
            <w:noWrap/>
            <w:vAlign w:val="center"/>
            <w:hideMark/>
          </w:tcPr>
          <w:p w14:paraId="39950997" w14:textId="77777777" w:rsidR="008F5053" w:rsidRPr="008F18F7" w:rsidRDefault="008F5053" w:rsidP="00B44390">
            <w:pPr>
              <w:pStyle w:val="URSTableTextCenter"/>
            </w:pPr>
            <w:r w:rsidRPr="008F18F7">
              <w:t>26.35</w:t>
            </w:r>
          </w:p>
        </w:tc>
        <w:tc>
          <w:tcPr>
            <w:tcW w:w="960" w:type="dxa"/>
            <w:tcBorders>
              <w:top w:val="nil"/>
              <w:left w:val="nil"/>
              <w:bottom w:val="single" w:sz="4" w:space="0" w:color="auto"/>
              <w:right w:val="single" w:sz="4" w:space="0" w:color="auto"/>
            </w:tcBorders>
            <w:shd w:val="clear" w:color="auto" w:fill="auto"/>
            <w:noWrap/>
            <w:vAlign w:val="center"/>
            <w:hideMark/>
          </w:tcPr>
          <w:p w14:paraId="259DC8FD" w14:textId="77777777" w:rsidR="008F5053" w:rsidRPr="008F18F7" w:rsidRDefault="008F5053" w:rsidP="00B44390">
            <w:pPr>
              <w:pStyle w:val="URSTableTextCenter"/>
            </w:pPr>
            <w:r w:rsidRPr="008F18F7">
              <w:t>0.1425</w:t>
            </w:r>
          </w:p>
        </w:tc>
        <w:tc>
          <w:tcPr>
            <w:tcW w:w="960" w:type="dxa"/>
            <w:tcBorders>
              <w:top w:val="nil"/>
              <w:left w:val="nil"/>
              <w:bottom w:val="single" w:sz="4" w:space="0" w:color="auto"/>
              <w:right w:val="single" w:sz="4" w:space="0" w:color="auto"/>
            </w:tcBorders>
            <w:shd w:val="clear" w:color="auto" w:fill="auto"/>
            <w:noWrap/>
            <w:vAlign w:val="center"/>
            <w:hideMark/>
          </w:tcPr>
          <w:p w14:paraId="3134684E" w14:textId="77777777" w:rsidR="008F5053" w:rsidRPr="008F18F7" w:rsidRDefault="008F5053" w:rsidP="00B44390">
            <w:pPr>
              <w:pStyle w:val="URSTableTextCenter"/>
            </w:pPr>
            <w:r w:rsidRPr="008F18F7">
              <w:t>0.9996</w:t>
            </w:r>
          </w:p>
        </w:tc>
      </w:tr>
    </w:tbl>
    <w:p w14:paraId="77EAED05" w14:textId="77777777" w:rsidR="008F5053" w:rsidRPr="003C7B57" w:rsidRDefault="008F5053" w:rsidP="00B44390">
      <w:pPr>
        <w:pStyle w:val="URSFigurePhotoCenter"/>
        <w:rPr>
          <w:lang w:bidi="en-US"/>
        </w:rPr>
      </w:pPr>
      <w:r w:rsidRPr="003C7B57">
        <w:lastRenderedPageBreak/>
        <w:drawing>
          <wp:inline distT="0" distB="0" distL="0" distR="0" wp14:anchorId="5729B7A4" wp14:editId="767704BD">
            <wp:extent cx="5365972" cy="4097216"/>
            <wp:effectExtent l="0" t="0" r="0" b="0"/>
            <wp:docPr id="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77" cstate="print">
                      <a:extLst>
                        <a:ext uri="{28A0092B-C50C-407E-A947-70E740481C1C}">
                          <a14:useLocalDpi xmlns:a14="http://schemas.microsoft.com/office/drawing/2010/main" val="0"/>
                        </a:ext>
                      </a:extLst>
                    </a:blip>
                    <a:srcRect l="2491" t="2646" r="5575"/>
                    <a:stretch/>
                  </pic:blipFill>
                  <pic:spPr bwMode="auto">
                    <a:xfrm>
                      <a:off x="0" y="0"/>
                      <a:ext cx="5367840" cy="4098642"/>
                    </a:xfrm>
                    <a:prstGeom prst="rect">
                      <a:avLst/>
                    </a:prstGeom>
                    <a:noFill/>
                    <a:ln>
                      <a:noFill/>
                    </a:ln>
                    <a:extLst>
                      <a:ext uri="{53640926-AAD7-44D8-BBD7-CCE9431645EC}">
                        <a14:shadowObscured xmlns:a14="http://schemas.microsoft.com/office/drawing/2010/main"/>
                      </a:ext>
                    </a:extLst>
                  </pic:spPr>
                </pic:pic>
              </a:graphicData>
            </a:graphic>
          </wp:inline>
        </w:drawing>
      </w:r>
    </w:p>
    <w:p w14:paraId="0A93D3A1" w14:textId="1B9DB4EE" w:rsidR="008F5053" w:rsidRPr="003C7B57" w:rsidRDefault="008F5053" w:rsidP="00B44390">
      <w:pPr>
        <w:pStyle w:val="URSCaptionFigure"/>
        <w:rPr>
          <w:lang w:bidi="en-US"/>
        </w:rPr>
      </w:pPr>
      <w:bookmarkStart w:id="795" w:name="_Toc432672550"/>
      <w:bookmarkStart w:id="796" w:name="_Toc435641700"/>
      <w:r>
        <w:t xml:space="preserve">Figure </w:t>
      </w:r>
      <w:fldSimple w:instr=" SEQ Figure \* ARABIC ">
        <w:r w:rsidR="0016126C">
          <w:rPr>
            <w:noProof/>
          </w:rPr>
          <w:t>76</w:t>
        </w:r>
      </w:fldSimple>
      <w:r>
        <w:t xml:space="preserve">: </w:t>
      </w:r>
      <w:r w:rsidRPr="0073690F">
        <w:t>Dimensionless</w:t>
      </w:r>
      <w:r w:rsidRPr="003C7B57">
        <w:rPr>
          <w:lang w:bidi="en-US"/>
        </w:rPr>
        <w:t xml:space="preserve"> </w:t>
      </w:r>
      <w:r w:rsidR="00A24164">
        <w:rPr>
          <w:lang w:bidi="en-US"/>
        </w:rPr>
        <w:t>p</w:t>
      </w:r>
      <w:r w:rsidR="00A24164" w:rsidRPr="003C7B57">
        <w:rPr>
          <w:lang w:bidi="en-US"/>
        </w:rPr>
        <w:t xml:space="preserve">erformance </w:t>
      </w:r>
      <w:r w:rsidR="00A24164">
        <w:rPr>
          <w:lang w:bidi="en-US"/>
        </w:rPr>
        <w:t>c</w:t>
      </w:r>
      <w:r w:rsidR="00A24164" w:rsidRPr="003C7B57">
        <w:rPr>
          <w:lang w:bidi="en-US"/>
        </w:rPr>
        <w:t>urves</w:t>
      </w:r>
      <w:r w:rsidRPr="003C7B57">
        <w:rPr>
          <w:lang w:bidi="en-US"/>
        </w:rPr>
        <w:t xml:space="preserve"> for </w:t>
      </w:r>
      <w:r>
        <w:rPr>
          <w:lang w:bidi="en-US"/>
        </w:rPr>
        <w:t>S</w:t>
      </w:r>
      <w:r w:rsidRPr="003C7B57">
        <w:rPr>
          <w:lang w:bidi="en-US"/>
        </w:rPr>
        <w:t>tage 1</w:t>
      </w:r>
      <w:bookmarkEnd w:id="795"/>
      <w:r w:rsidR="00A24164">
        <w:rPr>
          <w:lang w:bidi="en-US"/>
        </w:rPr>
        <w:t>.</w:t>
      </w:r>
      <w:bookmarkEnd w:id="796"/>
    </w:p>
    <w:p w14:paraId="642A6FDF" w14:textId="0C32CB88" w:rsidR="008F5053" w:rsidRDefault="008F5053" w:rsidP="0099627A">
      <w:pPr>
        <w:pStyle w:val="URSNormal"/>
        <w:rPr>
          <w:lang w:bidi="en-US"/>
        </w:rPr>
      </w:pPr>
      <w:r w:rsidRPr="003C7B57">
        <w:rPr>
          <w:lang w:bidi="en-US"/>
        </w:rPr>
        <w:t>The load can be controlled by manipulating the angle of IGV in the first stage. For this purpose, correlations have been developed between angle and A, B, and C</w:t>
      </w:r>
      <w:r>
        <w:rPr>
          <w:lang w:bidi="en-US"/>
        </w:rPr>
        <w:t xml:space="preserve"> (Equation 21)</w:t>
      </w:r>
      <w:r w:rsidRPr="003C7B57">
        <w:rPr>
          <w:lang w:bidi="en-US"/>
        </w:rPr>
        <w:t>. The proposed correlations are of the form</w:t>
      </w:r>
    </w:p>
    <w:tbl>
      <w:tblPr>
        <w:tblStyle w:val="TableGrid"/>
        <w:tblW w:w="0" w:type="auto"/>
        <w:tblInd w:w="208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405"/>
        <w:gridCol w:w="1867"/>
      </w:tblGrid>
      <w:tr w:rsidR="008F5053" w14:paraId="2BDF90BE" w14:textId="77777777" w:rsidTr="00B44390">
        <w:tc>
          <w:tcPr>
            <w:tcW w:w="5405" w:type="dxa"/>
          </w:tcPr>
          <w:p w14:paraId="288B3BFE" w14:textId="77777777" w:rsidR="008F5053" w:rsidRPr="00007662" w:rsidRDefault="008F5053" w:rsidP="004548AC">
            <w:pPr>
              <w:tabs>
                <w:tab w:val="left" w:pos="2772"/>
                <w:tab w:val="left" w:pos="4463"/>
              </w:tabs>
              <w:jc w:val="center"/>
            </w:pPr>
            <m:oMathPara>
              <m:oMath>
                <m:r>
                  <w:rPr>
                    <w:rFonts w:ascii="Cambria Math" w:hAnsi="Cambria Math"/>
                    <w:lang w:bidi="en-US"/>
                  </w:rPr>
                  <m:t>y=a</m:t>
                </m:r>
                <m:sSup>
                  <m:sSupPr>
                    <m:ctrlPr>
                      <w:rPr>
                        <w:rFonts w:ascii="Cambria Math" w:hAnsi="Cambria Math"/>
                        <w:bCs/>
                        <w:i/>
                        <w:lang w:bidi="en-US"/>
                      </w:rPr>
                    </m:ctrlPr>
                  </m:sSupPr>
                  <m:e>
                    <m:r>
                      <w:rPr>
                        <w:rFonts w:ascii="Cambria Math" w:hAnsi="Cambria Math"/>
                        <w:lang w:bidi="en-US"/>
                      </w:rPr>
                      <m:t>e</m:t>
                    </m:r>
                  </m:e>
                  <m:sup>
                    <m:r>
                      <w:rPr>
                        <w:rFonts w:ascii="Cambria Math" w:hAnsi="Cambria Math"/>
                        <w:lang w:bidi="en-US"/>
                      </w:rPr>
                      <m:t>bx</m:t>
                    </m:r>
                  </m:sup>
                </m:sSup>
                <m:r>
                  <w:rPr>
                    <w:rFonts w:ascii="Cambria Math" w:hAnsi="Cambria Math"/>
                    <w:lang w:bidi="en-US"/>
                  </w:rPr>
                  <m:t>+c</m:t>
                </m:r>
                <m:sSup>
                  <m:sSupPr>
                    <m:ctrlPr>
                      <w:rPr>
                        <w:rFonts w:ascii="Cambria Math" w:hAnsi="Cambria Math"/>
                        <w:bCs/>
                        <w:i/>
                        <w:lang w:bidi="en-US"/>
                      </w:rPr>
                    </m:ctrlPr>
                  </m:sSupPr>
                  <m:e>
                    <m:r>
                      <w:rPr>
                        <w:rFonts w:ascii="Cambria Math" w:hAnsi="Cambria Math"/>
                        <w:lang w:bidi="en-US"/>
                      </w:rPr>
                      <m:t>e</m:t>
                    </m:r>
                  </m:e>
                  <m:sup>
                    <m:r>
                      <w:rPr>
                        <w:rFonts w:ascii="Cambria Math" w:hAnsi="Cambria Math"/>
                        <w:lang w:bidi="en-US"/>
                      </w:rPr>
                      <m:t>dx</m:t>
                    </m:r>
                  </m:sup>
                </m:sSup>
              </m:oMath>
            </m:oMathPara>
          </w:p>
        </w:tc>
        <w:tc>
          <w:tcPr>
            <w:tcW w:w="1867" w:type="dxa"/>
          </w:tcPr>
          <w:p w14:paraId="00893C6B" w14:textId="77777777" w:rsidR="008F5053" w:rsidRPr="009D09CD" w:rsidRDefault="008F5053" w:rsidP="004548AC">
            <w:pPr>
              <w:tabs>
                <w:tab w:val="left" w:pos="2772"/>
                <w:tab w:val="left" w:pos="4463"/>
              </w:tabs>
              <w:jc w:val="right"/>
              <w:rPr>
                <w:rFonts w:ascii="Times New Roman" w:hAnsi="Times New Roman" w:cs="Times New Roman"/>
                <w:sz w:val="24"/>
                <w:szCs w:val="24"/>
              </w:rPr>
            </w:pPr>
            <w:r>
              <w:rPr>
                <w:rFonts w:ascii="Times New Roman" w:hAnsi="Times New Roman" w:cs="Times New Roman"/>
                <w:sz w:val="24"/>
                <w:szCs w:val="24"/>
              </w:rPr>
              <w:t>(21)</w:t>
            </w:r>
          </w:p>
        </w:tc>
      </w:tr>
    </w:tbl>
    <w:p w14:paraId="0635AF03" w14:textId="3FB6A25F" w:rsidR="008F5053" w:rsidRPr="005F2ACE" w:rsidRDefault="008F5053" w:rsidP="0099627A">
      <w:pPr>
        <w:pStyle w:val="URSNormal"/>
      </w:pPr>
      <w:r w:rsidRPr="00805A49">
        <w:rPr>
          <w:lang w:bidi="en-US"/>
        </w:rPr>
        <w:t>where, y = A/B/C and</w:t>
      </w:r>
      <w:r>
        <w:rPr>
          <w:lang w:bidi="en-US"/>
        </w:rPr>
        <w:t xml:space="preserve"> x = angle and </w:t>
      </w:r>
      <w:r w:rsidRPr="00805A49">
        <w:rPr>
          <w:lang w:bidi="en-US"/>
        </w:rPr>
        <w:t>a, b, c</w:t>
      </w:r>
      <w:r>
        <w:rPr>
          <w:lang w:bidi="en-US"/>
        </w:rPr>
        <w:t>,</w:t>
      </w:r>
      <w:r w:rsidRPr="00805A49">
        <w:rPr>
          <w:lang w:bidi="en-US"/>
        </w:rPr>
        <w:t xml:space="preserve"> and d are the estimated parameters. The estimated parameters for the above </w:t>
      </w:r>
      <w:r w:rsidRPr="005F2ACE">
        <w:t xml:space="preserve">correlation are shown in Table </w:t>
      </w:r>
      <w:r w:rsidR="000943EE">
        <w:t>4</w:t>
      </w:r>
      <w:r w:rsidR="00985D06">
        <w:t>4</w:t>
      </w:r>
      <w:r w:rsidRPr="005F2ACE">
        <w:t>.</w:t>
      </w:r>
    </w:p>
    <w:p w14:paraId="5487C03C" w14:textId="7EB4C2CD" w:rsidR="008F5053" w:rsidRPr="005F2ACE" w:rsidRDefault="008F5053" w:rsidP="00B44390">
      <w:pPr>
        <w:pStyle w:val="URSCaptionTable"/>
      </w:pPr>
      <w:bookmarkStart w:id="797" w:name="_Toc432672571"/>
      <w:bookmarkStart w:id="798" w:name="_Toc435641755"/>
      <w:r w:rsidRPr="005F2ACE">
        <w:t xml:space="preserve">Table </w:t>
      </w:r>
      <w:fldSimple w:instr=" SEQ Table \* ARABIC ">
        <w:r w:rsidR="0016126C">
          <w:rPr>
            <w:noProof/>
          </w:rPr>
          <w:t>44</w:t>
        </w:r>
      </w:fldSimple>
      <w:r w:rsidRPr="005F2ACE">
        <w:t>: Estimated Parameters for Correlation 2</w:t>
      </w:r>
      <w:bookmarkEnd w:id="797"/>
      <w:r w:rsidR="003626E7">
        <w:t>1</w:t>
      </w:r>
      <w:bookmarkEnd w:id="798"/>
    </w:p>
    <w:tbl>
      <w:tblPr>
        <w:tblW w:w="5391" w:type="dxa"/>
        <w:jc w:val="center"/>
        <w:tblLook w:val="04A0" w:firstRow="1" w:lastRow="0" w:firstColumn="1" w:lastColumn="0" w:noHBand="0" w:noVBand="1"/>
      </w:tblPr>
      <w:tblGrid>
        <w:gridCol w:w="960"/>
        <w:gridCol w:w="1125"/>
        <w:gridCol w:w="1307"/>
        <w:gridCol w:w="870"/>
        <w:gridCol w:w="1129"/>
      </w:tblGrid>
      <w:tr w:rsidR="008F5053" w:rsidRPr="008F18F7" w14:paraId="78FE658E" w14:textId="77777777" w:rsidTr="00B44390">
        <w:trPr>
          <w:cantSplit/>
          <w:trHeight w:val="300"/>
          <w:tblHeader/>
          <w:jc w:val="center"/>
        </w:trPr>
        <w:tc>
          <w:tcPr>
            <w:tcW w:w="960" w:type="dxa"/>
            <w:tcBorders>
              <w:top w:val="single" w:sz="4" w:space="0" w:color="auto"/>
              <w:left w:val="single" w:sz="4" w:space="0" w:color="auto"/>
              <w:bottom w:val="single" w:sz="4" w:space="0" w:color="FFFFFF" w:themeColor="background1"/>
              <w:right w:val="single" w:sz="4" w:space="0" w:color="FFFFFF" w:themeColor="background1"/>
            </w:tcBorders>
            <w:shd w:val="clear" w:color="auto" w:fill="365F91" w:themeFill="accent1" w:themeFillShade="BF"/>
            <w:noWrap/>
            <w:vAlign w:val="center"/>
            <w:hideMark/>
          </w:tcPr>
          <w:p w14:paraId="76E695D6" w14:textId="3A3B32DD" w:rsidR="008F5053" w:rsidRPr="008F18F7" w:rsidRDefault="008F5053" w:rsidP="00B44390">
            <w:pPr>
              <w:pStyle w:val="URSTableHeaderTextWhite"/>
            </w:pPr>
            <w:r w:rsidRPr="008F18F7">
              <w:t>y</w:t>
            </w:r>
          </w:p>
        </w:tc>
        <w:tc>
          <w:tcPr>
            <w:tcW w:w="1125" w:type="dxa"/>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365F91" w:themeFill="accent1" w:themeFillShade="BF"/>
            <w:noWrap/>
            <w:vAlign w:val="center"/>
            <w:hideMark/>
          </w:tcPr>
          <w:p w14:paraId="070F1CFF" w14:textId="77777777" w:rsidR="008F5053" w:rsidRPr="008F18F7" w:rsidRDefault="008F5053" w:rsidP="00B44390">
            <w:pPr>
              <w:pStyle w:val="URSTableHeaderTextWhite"/>
            </w:pPr>
            <w:r w:rsidRPr="008F18F7">
              <w:t>a</w:t>
            </w:r>
          </w:p>
        </w:tc>
        <w:tc>
          <w:tcPr>
            <w:tcW w:w="1307" w:type="dxa"/>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365F91" w:themeFill="accent1" w:themeFillShade="BF"/>
            <w:noWrap/>
            <w:vAlign w:val="center"/>
            <w:hideMark/>
          </w:tcPr>
          <w:p w14:paraId="69D805A0" w14:textId="77777777" w:rsidR="008F5053" w:rsidRPr="008F18F7" w:rsidRDefault="008F5053" w:rsidP="00B44390">
            <w:pPr>
              <w:pStyle w:val="URSTableHeaderTextWhite"/>
            </w:pPr>
            <w:r w:rsidRPr="008F18F7">
              <w:t>b</w:t>
            </w:r>
          </w:p>
        </w:tc>
        <w:tc>
          <w:tcPr>
            <w:tcW w:w="870" w:type="dxa"/>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365F91" w:themeFill="accent1" w:themeFillShade="BF"/>
            <w:noWrap/>
            <w:vAlign w:val="center"/>
            <w:hideMark/>
          </w:tcPr>
          <w:p w14:paraId="1F5CC4A9" w14:textId="77777777" w:rsidR="008F5053" w:rsidRPr="008F18F7" w:rsidRDefault="008F5053" w:rsidP="00B44390">
            <w:pPr>
              <w:pStyle w:val="URSTableHeaderTextWhite"/>
            </w:pPr>
            <w:r w:rsidRPr="008F18F7">
              <w:t>c</w:t>
            </w:r>
          </w:p>
        </w:tc>
        <w:tc>
          <w:tcPr>
            <w:tcW w:w="1129" w:type="dxa"/>
            <w:tcBorders>
              <w:top w:val="single" w:sz="4" w:space="0" w:color="auto"/>
              <w:left w:val="single" w:sz="4" w:space="0" w:color="FFFFFF" w:themeColor="background1"/>
              <w:bottom w:val="single" w:sz="4" w:space="0" w:color="FFFFFF" w:themeColor="background1"/>
              <w:right w:val="single" w:sz="4" w:space="0" w:color="auto"/>
            </w:tcBorders>
            <w:shd w:val="clear" w:color="auto" w:fill="365F91" w:themeFill="accent1" w:themeFillShade="BF"/>
            <w:noWrap/>
            <w:vAlign w:val="center"/>
            <w:hideMark/>
          </w:tcPr>
          <w:p w14:paraId="44F152B3" w14:textId="77777777" w:rsidR="008F5053" w:rsidRPr="008F18F7" w:rsidRDefault="008F5053" w:rsidP="00B44390">
            <w:pPr>
              <w:pStyle w:val="URSTableHeaderTextWhite"/>
            </w:pPr>
            <w:r w:rsidRPr="008F18F7">
              <w:t>d</w:t>
            </w:r>
          </w:p>
        </w:tc>
      </w:tr>
      <w:tr w:rsidR="008F5053" w:rsidRPr="008F18F7" w14:paraId="5D7E779D" w14:textId="77777777" w:rsidTr="00B44390">
        <w:trPr>
          <w:cantSplit/>
          <w:trHeight w:val="300"/>
          <w:jc w:val="center"/>
        </w:trPr>
        <w:tc>
          <w:tcPr>
            <w:tcW w:w="960" w:type="dxa"/>
            <w:tcBorders>
              <w:top w:val="single" w:sz="4" w:space="0" w:color="FFFFFF" w:themeColor="background1"/>
              <w:left w:val="single" w:sz="4" w:space="0" w:color="auto"/>
              <w:bottom w:val="single" w:sz="4" w:space="0" w:color="auto"/>
              <w:right w:val="single" w:sz="4" w:space="0" w:color="auto"/>
            </w:tcBorders>
            <w:shd w:val="clear" w:color="auto" w:fill="auto"/>
            <w:noWrap/>
            <w:vAlign w:val="center"/>
            <w:hideMark/>
          </w:tcPr>
          <w:p w14:paraId="528AF232" w14:textId="77777777" w:rsidR="008F5053" w:rsidRPr="008F18F7" w:rsidRDefault="008F5053" w:rsidP="00B44390">
            <w:pPr>
              <w:pStyle w:val="URSTableTextCenter"/>
            </w:pPr>
            <w:r w:rsidRPr="008F18F7">
              <w:t>A</w:t>
            </w:r>
          </w:p>
        </w:tc>
        <w:tc>
          <w:tcPr>
            <w:tcW w:w="1125" w:type="dxa"/>
            <w:tcBorders>
              <w:top w:val="single" w:sz="4" w:space="0" w:color="FFFFFF" w:themeColor="background1"/>
              <w:left w:val="nil"/>
              <w:bottom w:val="single" w:sz="4" w:space="0" w:color="auto"/>
              <w:right w:val="single" w:sz="4" w:space="0" w:color="auto"/>
            </w:tcBorders>
            <w:shd w:val="clear" w:color="auto" w:fill="auto"/>
            <w:noWrap/>
            <w:vAlign w:val="center"/>
            <w:hideMark/>
          </w:tcPr>
          <w:p w14:paraId="377A3A83" w14:textId="77777777" w:rsidR="008F5053" w:rsidRPr="008F18F7" w:rsidRDefault="008F5053" w:rsidP="00B44390">
            <w:pPr>
              <w:pStyle w:val="URSTableTextCenter"/>
            </w:pPr>
            <w:r w:rsidRPr="008F18F7">
              <w:t>-38.46</w:t>
            </w:r>
          </w:p>
        </w:tc>
        <w:tc>
          <w:tcPr>
            <w:tcW w:w="1307" w:type="dxa"/>
            <w:tcBorders>
              <w:top w:val="single" w:sz="4" w:space="0" w:color="FFFFFF" w:themeColor="background1"/>
              <w:left w:val="nil"/>
              <w:bottom w:val="single" w:sz="4" w:space="0" w:color="auto"/>
              <w:right w:val="single" w:sz="4" w:space="0" w:color="auto"/>
            </w:tcBorders>
            <w:shd w:val="clear" w:color="auto" w:fill="auto"/>
            <w:noWrap/>
            <w:vAlign w:val="center"/>
            <w:hideMark/>
          </w:tcPr>
          <w:p w14:paraId="67237EF7" w14:textId="77777777" w:rsidR="008F5053" w:rsidRPr="008F18F7" w:rsidRDefault="008F5053" w:rsidP="00B44390">
            <w:pPr>
              <w:pStyle w:val="URSTableTextCenter"/>
            </w:pPr>
            <w:r w:rsidRPr="008F18F7">
              <w:t>-0.005098</w:t>
            </w:r>
          </w:p>
        </w:tc>
        <w:tc>
          <w:tcPr>
            <w:tcW w:w="870" w:type="dxa"/>
            <w:tcBorders>
              <w:top w:val="single" w:sz="4" w:space="0" w:color="FFFFFF" w:themeColor="background1"/>
              <w:left w:val="nil"/>
              <w:bottom w:val="single" w:sz="4" w:space="0" w:color="auto"/>
              <w:right w:val="single" w:sz="4" w:space="0" w:color="auto"/>
            </w:tcBorders>
            <w:shd w:val="clear" w:color="auto" w:fill="auto"/>
            <w:noWrap/>
            <w:vAlign w:val="center"/>
            <w:hideMark/>
          </w:tcPr>
          <w:p w14:paraId="57CABF97" w14:textId="77777777" w:rsidR="008F5053" w:rsidRPr="008F18F7" w:rsidRDefault="008F5053" w:rsidP="00B44390">
            <w:pPr>
              <w:pStyle w:val="URSTableTextCenter"/>
            </w:pPr>
            <w:r w:rsidRPr="008F18F7">
              <w:t>-0.1043</w:t>
            </w:r>
          </w:p>
        </w:tc>
        <w:tc>
          <w:tcPr>
            <w:tcW w:w="1129" w:type="dxa"/>
            <w:tcBorders>
              <w:top w:val="single" w:sz="4" w:space="0" w:color="FFFFFF" w:themeColor="background1"/>
              <w:left w:val="nil"/>
              <w:bottom w:val="single" w:sz="4" w:space="0" w:color="auto"/>
              <w:right w:val="single" w:sz="4" w:space="0" w:color="auto"/>
            </w:tcBorders>
            <w:shd w:val="clear" w:color="auto" w:fill="auto"/>
            <w:noWrap/>
            <w:vAlign w:val="center"/>
            <w:hideMark/>
          </w:tcPr>
          <w:p w14:paraId="1824F959" w14:textId="77777777" w:rsidR="008F5053" w:rsidRPr="008F18F7" w:rsidRDefault="008F5053" w:rsidP="00B44390">
            <w:pPr>
              <w:pStyle w:val="URSTableTextCenter"/>
            </w:pPr>
            <w:r w:rsidRPr="008F18F7">
              <w:t>0.09821</w:t>
            </w:r>
          </w:p>
        </w:tc>
      </w:tr>
      <w:tr w:rsidR="008F5053" w:rsidRPr="008F18F7" w14:paraId="41FB6B81" w14:textId="77777777" w:rsidTr="00002106">
        <w:trPr>
          <w:cantSplit/>
          <w:trHeight w:val="300"/>
          <w:jc w:val="center"/>
        </w:trPr>
        <w:tc>
          <w:tcPr>
            <w:tcW w:w="960" w:type="dxa"/>
            <w:tcBorders>
              <w:top w:val="nil"/>
              <w:left w:val="single" w:sz="4" w:space="0" w:color="auto"/>
              <w:bottom w:val="single" w:sz="4" w:space="0" w:color="auto"/>
              <w:right w:val="single" w:sz="4" w:space="0" w:color="auto"/>
            </w:tcBorders>
            <w:shd w:val="clear" w:color="auto" w:fill="B8CCE4" w:themeFill="accent1" w:themeFillTint="66"/>
            <w:noWrap/>
            <w:vAlign w:val="center"/>
            <w:hideMark/>
          </w:tcPr>
          <w:p w14:paraId="57BFA949" w14:textId="77777777" w:rsidR="008F5053" w:rsidRPr="008F18F7" w:rsidRDefault="008F5053" w:rsidP="00B44390">
            <w:pPr>
              <w:pStyle w:val="URSTableTextCenter"/>
            </w:pPr>
            <w:r w:rsidRPr="008F18F7">
              <w:t>B</w:t>
            </w:r>
          </w:p>
        </w:tc>
        <w:tc>
          <w:tcPr>
            <w:tcW w:w="1125" w:type="dxa"/>
            <w:tcBorders>
              <w:top w:val="nil"/>
              <w:left w:val="nil"/>
              <w:bottom w:val="single" w:sz="4" w:space="0" w:color="auto"/>
              <w:right w:val="single" w:sz="4" w:space="0" w:color="auto"/>
            </w:tcBorders>
            <w:shd w:val="clear" w:color="auto" w:fill="B8CCE4" w:themeFill="accent1" w:themeFillTint="66"/>
            <w:noWrap/>
            <w:vAlign w:val="center"/>
            <w:hideMark/>
          </w:tcPr>
          <w:p w14:paraId="6ECE3AE5" w14:textId="77777777" w:rsidR="008F5053" w:rsidRPr="008F18F7" w:rsidRDefault="008F5053" w:rsidP="00B44390">
            <w:pPr>
              <w:pStyle w:val="URSTableTextCenter"/>
            </w:pPr>
            <w:r w:rsidRPr="008F18F7">
              <w:t>6.863</w:t>
            </w:r>
          </w:p>
        </w:tc>
        <w:tc>
          <w:tcPr>
            <w:tcW w:w="1307" w:type="dxa"/>
            <w:tcBorders>
              <w:top w:val="nil"/>
              <w:left w:val="nil"/>
              <w:bottom w:val="single" w:sz="4" w:space="0" w:color="auto"/>
              <w:right w:val="single" w:sz="4" w:space="0" w:color="auto"/>
            </w:tcBorders>
            <w:shd w:val="clear" w:color="auto" w:fill="B8CCE4" w:themeFill="accent1" w:themeFillTint="66"/>
            <w:noWrap/>
            <w:vAlign w:val="center"/>
            <w:hideMark/>
          </w:tcPr>
          <w:p w14:paraId="78B65A2D" w14:textId="77777777" w:rsidR="008F5053" w:rsidRPr="008F18F7" w:rsidRDefault="008F5053" w:rsidP="00B44390">
            <w:pPr>
              <w:pStyle w:val="URSTableTextCenter"/>
            </w:pPr>
            <w:r w:rsidRPr="008F18F7">
              <w:t>-0.01329</w:t>
            </w:r>
          </w:p>
        </w:tc>
        <w:tc>
          <w:tcPr>
            <w:tcW w:w="870" w:type="dxa"/>
            <w:tcBorders>
              <w:top w:val="nil"/>
              <w:left w:val="nil"/>
              <w:bottom w:val="single" w:sz="4" w:space="0" w:color="auto"/>
              <w:right w:val="single" w:sz="4" w:space="0" w:color="auto"/>
            </w:tcBorders>
            <w:shd w:val="clear" w:color="auto" w:fill="B8CCE4" w:themeFill="accent1" w:themeFillTint="66"/>
            <w:noWrap/>
            <w:vAlign w:val="center"/>
            <w:hideMark/>
          </w:tcPr>
          <w:p w14:paraId="06AE5B46" w14:textId="77777777" w:rsidR="008F5053" w:rsidRPr="008F18F7" w:rsidRDefault="008F5053" w:rsidP="00B44390">
            <w:pPr>
              <w:pStyle w:val="URSTableTextCenter"/>
            </w:pPr>
            <w:r w:rsidRPr="008F18F7">
              <w:t>0.02018</w:t>
            </w:r>
          </w:p>
        </w:tc>
        <w:tc>
          <w:tcPr>
            <w:tcW w:w="1129" w:type="dxa"/>
            <w:tcBorders>
              <w:top w:val="nil"/>
              <w:left w:val="nil"/>
              <w:bottom w:val="single" w:sz="4" w:space="0" w:color="auto"/>
              <w:right w:val="single" w:sz="4" w:space="0" w:color="auto"/>
            </w:tcBorders>
            <w:shd w:val="clear" w:color="auto" w:fill="B8CCE4" w:themeFill="accent1" w:themeFillTint="66"/>
            <w:noWrap/>
            <w:vAlign w:val="center"/>
            <w:hideMark/>
          </w:tcPr>
          <w:p w14:paraId="69F047B2" w14:textId="77777777" w:rsidR="008F5053" w:rsidRPr="008F18F7" w:rsidRDefault="008F5053" w:rsidP="00B44390">
            <w:pPr>
              <w:pStyle w:val="URSTableTextCenter"/>
            </w:pPr>
            <w:r w:rsidRPr="008F18F7">
              <w:t>0.09443</w:t>
            </w:r>
          </w:p>
        </w:tc>
      </w:tr>
      <w:tr w:rsidR="008F5053" w:rsidRPr="008F18F7" w14:paraId="3702AD55" w14:textId="77777777" w:rsidTr="00B44390">
        <w:trPr>
          <w:cantSplit/>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55806A8" w14:textId="77777777" w:rsidR="008F5053" w:rsidRPr="008F18F7" w:rsidRDefault="008F5053" w:rsidP="00B44390">
            <w:pPr>
              <w:pStyle w:val="URSTableTextCenter"/>
            </w:pPr>
            <w:r w:rsidRPr="008F18F7">
              <w:t>C</w:t>
            </w:r>
          </w:p>
        </w:tc>
        <w:tc>
          <w:tcPr>
            <w:tcW w:w="1125" w:type="dxa"/>
            <w:tcBorders>
              <w:top w:val="nil"/>
              <w:left w:val="nil"/>
              <w:bottom w:val="single" w:sz="4" w:space="0" w:color="auto"/>
              <w:right w:val="single" w:sz="4" w:space="0" w:color="auto"/>
            </w:tcBorders>
            <w:shd w:val="clear" w:color="auto" w:fill="auto"/>
            <w:noWrap/>
            <w:vAlign w:val="center"/>
            <w:hideMark/>
          </w:tcPr>
          <w:p w14:paraId="7D045037" w14:textId="77777777" w:rsidR="008F5053" w:rsidRPr="008F18F7" w:rsidRDefault="008F5053" w:rsidP="00B44390">
            <w:pPr>
              <w:pStyle w:val="URSTableTextCenter"/>
            </w:pPr>
            <w:r w:rsidRPr="008F18F7">
              <w:t>-0.00891</w:t>
            </w:r>
          </w:p>
        </w:tc>
        <w:tc>
          <w:tcPr>
            <w:tcW w:w="1307" w:type="dxa"/>
            <w:tcBorders>
              <w:top w:val="nil"/>
              <w:left w:val="nil"/>
              <w:bottom w:val="single" w:sz="4" w:space="0" w:color="auto"/>
              <w:right w:val="single" w:sz="4" w:space="0" w:color="auto"/>
            </w:tcBorders>
            <w:shd w:val="clear" w:color="auto" w:fill="auto"/>
            <w:noWrap/>
            <w:vAlign w:val="center"/>
            <w:hideMark/>
          </w:tcPr>
          <w:p w14:paraId="2986517B" w14:textId="77777777" w:rsidR="008F5053" w:rsidRPr="008F18F7" w:rsidRDefault="008F5053" w:rsidP="00B44390">
            <w:pPr>
              <w:pStyle w:val="URSTableTextCenter"/>
            </w:pPr>
            <w:r w:rsidRPr="008F18F7">
              <w:t>0.06757</w:t>
            </w:r>
          </w:p>
        </w:tc>
        <w:tc>
          <w:tcPr>
            <w:tcW w:w="870" w:type="dxa"/>
            <w:tcBorders>
              <w:top w:val="nil"/>
              <w:left w:val="nil"/>
              <w:bottom w:val="single" w:sz="4" w:space="0" w:color="auto"/>
              <w:right w:val="single" w:sz="4" w:space="0" w:color="auto"/>
            </w:tcBorders>
            <w:shd w:val="clear" w:color="auto" w:fill="auto"/>
            <w:noWrap/>
            <w:vAlign w:val="center"/>
            <w:hideMark/>
          </w:tcPr>
          <w:p w14:paraId="20F0AD22" w14:textId="77777777" w:rsidR="008F5053" w:rsidRPr="008F18F7" w:rsidRDefault="008F5053" w:rsidP="00B44390">
            <w:pPr>
              <w:pStyle w:val="URSTableTextCenter"/>
            </w:pPr>
            <w:r w:rsidRPr="008F18F7">
              <w:t>0.9661</w:t>
            </w:r>
          </w:p>
        </w:tc>
        <w:tc>
          <w:tcPr>
            <w:tcW w:w="1129" w:type="dxa"/>
            <w:tcBorders>
              <w:top w:val="nil"/>
              <w:left w:val="nil"/>
              <w:bottom w:val="single" w:sz="4" w:space="0" w:color="auto"/>
              <w:right w:val="single" w:sz="4" w:space="0" w:color="auto"/>
            </w:tcBorders>
            <w:shd w:val="clear" w:color="auto" w:fill="auto"/>
            <w:noWrap/>
            <w:vAlign w:val="center"/>
            <w:hideMark/>
          </w:tcPr>
          <w:p w14:paraId="4C2EB5D6" w14:textId="77777777" w:rsidR="008F5053" w:rsidRPr="008F18F7" w:rsidRDefault="008F5053" w:rsidP="00B44390">
            <w:pPr>
              <w:pStyle w:val="URSTableTextCenter"/>
            </w:pPr>
            <w:r w:rsidRPr="008F18F7">
              <w:t>0.006228</w:t>
            </w:r>
          </w:p>
        </w:tc>
      </w:tr>
    </w:tbl>
    <w:p w14:paraId="7B4331C4" w14:textId="32FB00F4" w:rsidR="008F5053" w:rsidRPr="005F2ACE" w:rsidRDefault="008F5053" w:rsidP="00844D5A">
      <w:pPr>
        <w:pStyle w:val="URSNormal"/>
        <w:pageBreakBefore/>
      </w:pPr>
      <w:r w:rsidRPr="003C7B57">
        <w:rPr>
          <w:lang w:bidi="en-US"/>
        </w:rPr>
        <w:lastRenderedPageBreak/>
        <w:t>A similar estimation technique is followed for other stages. The regressed parameters corresponding</w:t>
      </w:r>
      <w:r>
        <w:rPr>
          <w:lang w:bidi="en-US"/>
        </w:rPr>
        <w:t xml:space="preserve"> to Eq</w:t>
      </w:r>
      <w:r w:rsidR="00A24164">
        <w:rPr>
          <w:lang w:bidi="en-US"/>
        </w:rPr>
        <w:t>uatio</w:t>
      </w:r>
      <w:r>
        <w:rPr>
          <w:lang w:bidi="en-US"/>
        </w:rPr>
        <w:t xml:space="preserve">n 20 </w:t>
      </w:r>
      <w:r w:rsidRPr="0099627A">
        <w:rPr>
          <w:rStyle w:val="URSNormalChar"/>
        </w:rPr>
        <w:t>are</w:t>
      </w:r>
      <w:r>
        <w:rPr>
          <w:lang w:bidi="en-US"/>
        </w:rPr>
        <w:t xml:space="preserve"> </w:t>
      </w:r>
      <w:r w:rsidRPr="005F2ACE">
        <w:t>shown in Table</w:t>
      </w:r>
      <w:r w:rsidR="000943EE">
        <w:t xml:space="preserve"> 4</w:t>
      </w:r>
      <w:r w:rsidR="00985D06">
        <w:t>5</w:t>
      </w:r>
      <w:r w:rsidRPr="005F2ACE">
        <w:t>.</w:t>
      </w:r>
    </w:p>
    <w:p w14:paraId="5BD9249D" w14:textId="77777777" w:rsidR="008F5053" w:rsidRPr="005F2ACE" w:rsidRDefault="008F5053" w:rsidP="00B44390">
      <w:pPr>
        <w:pStyle w:val="URSCaptionTable"/>
      </w:pPr>
      <w:bookmarkStart w:id="799" w:name="_Toc432672572"/>
      <w:bookmarkStart w:id="800" w:name="_Toc435641756"/>
      <w:r w:rsidRPr="005F2ACE">
        <w:t xml:space="preserve">Table </w:t>
      </w:r>
      <w:fldSimple w:instr=" SEQ Table \* ARABIC ">
        <w:r w:rsidR="0016126C">
          <w:rPr>
            <w:noProof/>
          </w:rPr>
          <w:t>45</w:t>
        </w:r>
      </w:fldSimple>
      <w:r w:rsidRPr="005F2ACE">
        <w:t>: Estimated Parameters for Stages 3, 5, and 7</w:t>
      </w:r>
      <w:bookmarkEnd w:id="799"/>
      <w:bookmarkEnd w:id="800"/>
    </w:p>
    <w:tbl>
      <w:tblPr>
        <w:tblW w:w="4800" w:type="dxa"/>
        <w:jc w:val="center"/>
        <w:tblLook w:val="04A0" w:firstRow="1" w:lastRow="0" w:firstColumn="1" w:lastColumn="0" w:noHBand="0" w:noVBand="1"/>
      </w:tblPr>
      <w:tblGrid>
        <w:gridCol w:w="960"/>
        <w:gridCol w:w="960"/>
        <w:gridCol w:w="960"/>
        <w:gridCol w:w="960"/>
        <w:gridCol w:w="960"/>
      </w:tblGrid>
      <w:tr w:rsidR="008F5053" w:rsidRPr="008F18F7" w14:paraId="521D113E" w14:textId="77777777" w:rsidTr="00B44390">
        <w:trPr>
          <w:cantSplit/>
          <w:trHeight w:val="345"/>
          <w:tblHeader/>
          <w:jc w:val="center"/>
        </w:trPr>
        <w:tc>
          <w:tcPr>
            <w:tcW w:w="960" w:type="dxa"/>
            <w:tcBorders>
              <w:top w:val="single" w:sz="4" w:space="0" w:color="auto"/>
              <w:left w:val="single" w:sz="4" w:space="0" w:color="auto"/>
              <w:bottom w:val="single" w:sz="4" w:space="0" w:color="FFFFFF" w:themeColor="background1"/>
              <w:right w:val="single" w:sz="4" w:space="0" w:color="FFFFFF" w:themeColor="background1"/>
            </w:tcBorders>
            <w:shd w:val="clear" w:color="auto" w:fill="365F91" w:themeFill="accent1" w:themeFillShade="BF"/>
            <w:noWrap/>
            <w:vAlign w:val="center"/>
            <w:hideMark/>
          </w:tcPr>
          <w:p w14:paraId="345E70FB" w14:textId="4452C3AF" w:rsidR="008F5053" w:rsidRPr="008F18F7" w:rsidRDefault="008F5053" w:rsidP="00B44390">
            <w:pPr>
              <w:pStyle w:val="URSTableHeaderTextWhite"/>
            </w:pPr>
            <w:r w:rsidRPr="008F18F7">
              <w:t>Stage</w:t>
            </w:r>
          </w:p>
        </w:tc>
        <w:tc>
          <w:tcPr>
            <w:tcW w:w="960" w:type="dxa"/>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365F91" w:themeFill="accent1" w:themeFillShade="BF"/>
            <w:noWrap/>
            <w:vAlign w:val="center"/>
            <w:hideMark/>
          </w:tcPr>
          <w:p w14:paraId="26210DC6" w14:textId="77777777" w:rsidR="008F5053" w:rsidRPr="008F18F7" w:rsidRDefault="008F5053" w:rsidP="00B44390">
            <w:pPr>
              <w:pStyle w:val="URSTableHeaderTextWhite"/>
            </w:pPr>
            <w:r w:rsidRPr="008F18F7">
              <w:t>A</w:t>
            </w:r>
          </w:p>
        </w:tc>
        <w:tc>
          <w:tcPr>
            <w:tcW w:w="960" w:type="dxa"/>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365F91" w:themeFill="accent1" w:themeFillShade="BF"/>
            <w:noWrap/>
            <w:vAlign w:val="center"/>
            <w:hideMark/>
          </w:tcPr>
          <w:p w14:paraId="5D1A2E6F" w14:textId="77777777" w:rsidR="008F5053" w:rsidRPr="008F18F7" w:rsidRDefault="008F5053" w:rsidP="00B44390">
            <w:pPr>
              <w:pStyle w:val="URSTableHeaderTextWhite"/>
            </w:pPr>
            <w:r w:rsidRPr="008F18F7">
              <w:t>B</w:t>
            </w:r>
          </w:p>
        </w:tc>
        <w:tc>
          <w:tcPr>
            <w:tcW w:w="960" w:type="dxa"/>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365F91" w:themeFill="accent1" w:themeFillShade="BF"/>
            <w:noWrap/>
            <w:vAlign w:val="center"/>
            <w:hideMark/>
          </w:tcPr>
          <w:p w14:paraId="5074396E" w14:textId="77777777" w:rsidR="008F5053" w:rsidRPr="008F18F7" w:rsidRDefault="008F5053" w:rsidP="00B44390">
            <w:pPr>
              <w:pStyle w:val="URSTableHeaderTextWhite"/>
            </w:pPr>
            <w:r w:rsidRPr="008F18F7">
              <w:t>C</w:t>
            </w:r>
          </w:p>
        </w:tc>
        <w:tc>
          <w:tcPr>
            <w:tcW w:w="960" w:type="dxa"/>
            <w:tcBorders>
              <w:top w:val="single" w:sz="4" w:space="0" w:color="auto"/>
              <w:left w:val="single" w:sz="4" w:space="0" w:color="FFFFFF" w:themeColor="background1"/>
              <w:bottom w:val="single" w:sz="4" w:space="0" w:color="FFFFFF" w:themeColor="background1"/>
              <w:right w:val="single" w:sz="4" w:space="0" w:color="auto"/>
            </w:tcBorders>
            <w:shd w:val="clear" w:color="auto" w:fill="365F91" w:themeFill="accent1" w:themeFillShade="BF"/>
            <w:noWrap/>
            <w:vAlign w:val="center"/>
            <w:hideMark/>
          </w:tcPr>
          <w:p w14:paraId="15CC1A63" w14:textId="77777777" w:rsidR="008F5053" w:rsidRPr="008F18F7" w:rsidRDefault="008F5053" w:rsidP="00B44390">
            <w:pPr>
              <w:pStyle w:val="URSTableHeaderTextWhite"/>
            </w:pPr>
            <w:r w:rsidRPr="008F18F7">
              <w:t>R</w:t>
            </w:r>
            <w:r w:rsidRPr="008F18F7">
              <w:rPr>
                <w:vertAlign w:val="superscript"/>
              </w:rPr>
              <w:t>2</w:t>
            </w:r>
          </w:p>
        </w:tc>
      </w:tr>
      <w:tr w:rsidR="008F5053" w:rsidRPr="008F18F7" w14:paraId="533ED33A" w14:textId="77777777" w:rsidTr="00B44390">
        <w:trPr>
          <w:cantSplit/>
          <w:trHeight w:val="300"/>
          <w:jc w:val="center"/>
        </w:trPr>
        <w:tc>
          <w:tcPr>
            <w:tcW w:w="960" w:type="dxa"/>
            <w:tcBorders>
              <w:top w:val="single" w:sz="4" w:space="0" w:color="FFFFFF" w:themeColor="background1"/>
              <w:left w:val="single" w:sz="4" w:space="0" w:color="auto"/>
              <w:bottom w:val="single" w:sz="4" w:space="0" w:color="auto"/>
              <w:right w:val="single" w:sz="4" w:space="0" w:color="auto"/>
            </w:tcBorders>
            <w:shd w:val="clear" w:color="auto" w:fill="auto"/>
            <w:noWrap/>
            <w:vAlign w:val="center"/>
            <w:hideMark/>
          </w:tcPr>
          <w:p w14:paraId="402B6A17" w14:textId="77777777" w:rsidR="008F5053" w:rsidRPr="008F18F7" w:rsidRDefault="008F5053" w:rsidP="00B44390">
            <w:pPr>
              <w:pStyle w:val="URSTableTextCenter"/>
            </w:pPr>
            <w:r w:rsidRPr="008F18F7">
              <w:t>3</w:t>
            </w:r>
          </w:p>
        </w:tc>
        <w:tc>
          <w:tcPr>
            <w:tcW w:w="960" w:type="dxa"/>
            <w:tcBorders>
              <w:top w:val="single" w:sz="4" w:space="0" w:color="FFFFFF" w:themeColor="background1"/>
              <w:left w:val="nil"/>
              <w:bottom w:val="single" w:sz="4" w:space="0" w:color="auto"/>
              <w:right w:val="single" w:sz="4" w:space="0" w:color="auto"/>
            </w:tcBorders>
            <w:shd w:val="clear" w:color="auto" w:fill="auto"/>
            <w:noWrap/>
            <w:vAlign w:val="center"/>
            <w:hideMark/>
          </w:tcPr>
          <w:p w14:paraId="5C91C3C7" w14:textId="77777777" w:rsidR="008F5053" w:rsidRPr="008F18F7" w:rsidRDefault="008F5053" w:rsidP="00B44390">
            <w:pPr>
              <w:pStyle w:val="URSTableTextCenter"/>
            </w:pPr>
            <w:r w:rsidRPr="008F18F7">
              <w:t>-33.47</w:t>
            </w:r>
          </w:p>
        </w:tc>
        <w:tc>
          <w:tcPr>
            <w:tcW w:w="960" w:type="dxa"/>
            <w:tcBorders>
              <w:top w:val="single" w:sz="4" w:space="0" w:color="FFFFFF" w:themeColor="background1"/>
              <w:left w:val="nil"/>
              <w:bottom w:val="single" w:sz="4" w:space="0" w:color="auto"/>
              <w:right w:val="single" w:sz="4" w:space="0" w:color="auto"/>
            </w:tcBorders>
            <w:shd w:val="clear" w:color="auto" w:fill="auto"/>
            <w:noWrap/>
            <w:vAlign w:val="center"/>
            <w:hideMark/>
          </w:tcPr>
          <w:p w14:paraId="5F1097D0" w14:textId="77777777" w:rsidR="008F5053" w:rsidRPr="008F18F7" w:rsidRDefault="008F5053" w:rsidP="00B44390">
            <w:pPr>
              <w:pStyle w:val="URSTableTextCenter"/>
            </w:pPr>
            <w:r w:rsidRPr="008F18F7">
              <w:t>6.619</w:t>
            </w:r>
          </w:p>
        </w:tc>
        <w:tc>
          <w:tcPr>
            <w:tcW w:w="960" w:type="dxa"/>
            <w:tcBorders>
              <w:top w:val="single" w:sz="4" w:space="0" w:color="FFFFFF" w:themeColor="background1"/>
              <w:left w:val="nil"/>
              <w:bottom w:val="single" w:sz="4" w:space="0" w:color="auto"/>
              <w:right w:val="single" w:sz="4" w:space="0" w:color="auto"/>
            </w:tcBorders>
            <w:shd w:val="clear" w:color="auto" w:fill="auto"/>
            <w:noWrap/>
            <w:vAlign w:val="center"/>
            <w:hideMark/>
          </w:tcPr>
          <w:p w14:paraId="1A9CDD55" w14:textId="77777777" w:rsidR="008F5053" w:rsidRPr="008F18F7" w:rsidRDefault="008F5053" w:rsidP="00B44390">
            <w:pPr>
              <w:pStyle w:val="URSTableTextCenter"/>
            </w:pPr>
            <w:r w:rsidRPr="008F18F7">
              <w:t>0.9557</w:t>
            </w:r>
          </w:p>
        </w:tc>
        <w:tc>
          <w:tcPr>
            <w:tcW w:w="960" w:type="dxa"/>
            <w:tcBorders>
              <w:top w:val="single" w:sz="4" w:space="0" w:color="FFFFFF" w:themeColor="background1"/>
              <w:left w:val="nil"/>
              <w:bottom w:val="single" w:sz="4" w:space="0" w:color="auto"/>
              <w:right w:val="single" w:sz="4" w:space="0" w:color="auto"/>
            </w:tcBorders>
            <w:shd w:val="clear" w:color="auto" w:fill="auto"/>
            <w:noWrap/>
            <w:vAlign w:val="center"/>
            <w:hideMark/>
          </w:tcPr>
          <w:p w14:paraId="0EE3C665" w14:textId="77777777" w:rsidR="008F5053" w:rsidRPr="008F18F7" w:rsidRDefault="008F5053" w:rsidP="00B44390">
            <w:pPr>
              <w:pStyle w:val="URSTableTextCenter"/>
            </w:pPr>
            <w:r w:rsidRPr="008F18F7">
              <w:t>0.9994</w:t>
            </w:r>
          </w:p>
        </w:tc>
      </w:tr>
      <w:tr w:rsidR="008F5053" w:rsidRPr="008F18F7" w14:paraId="1DF8FF7E" w14:textId="77777777" w:rsidTr="00002106">
        <w:trPr>
          <w:cantSplit/>
          <w:trHeight w:val="300"/>
          <w:jc w:val="center"/>
        </w:trPr>
        <w:tc>
          <w:tcPr>
            <w:tcW w:w="960" w:type="dxa"/>
            <w:tcBorders>
              <w:top w:val="nil"/>
              <w:left w:val="single" w:sz="4" w:space="0" w:color="auto"/>
              <w:bottom w:val="single" w:sz="4" w:space="0" w:color="auto"/>
              <w:right w:val="single" w:sz="4" w:space="0" w:color="auto"/>
            </w:tcBorders>
            <w:shd w:val="clear" w:color="auto" w:fill="B8CCE4" w:themeFill="accent1" w:themeFillTint="66"/>
            <w:noWrap/>
            <w:vAlign w:val="center"/>
            <w:hideMark/>
          </w:tcPr>
          <w:p w14:paraId="2C3A3D4D" w14:textId="77777777" w:rsidR="008F5053" w:rsidRPr="008F18F7" w:rsidRDefault="008F5053" w:rsidP="00B44390">
            <w:pPr>
              <w:pStyle w:val="URSTableTextCenter"/>
            </w:pPr>
            <w:r w:rsidRPr="008F18F7">
              <w:t>5</w:t>
            </w:r>
          </w:p>
        </w:tc>
        <w:tc>
          <w:tcPr>
            <w:tcW w:w="960" w:type="dxa"/>
            <w:tcBorders>
              <w:top w:val="nil"/>
              <w:left w:val="nil"/>
              <w:bottom w:val="single" w:sz="4" w:space="0" w:color="auto"/>
              <w:right w:val="single" w:sz="4" w:space="0" w:color="auto"/>
            </w:tcBorders>
            <w:shd w:val="clear" w:color="auto" w:fill="B8CCE4" w:themeFill="accent1" w:themeFillTint="66"/>
            <w:noWrap/>
            <w:vAlign w:val="center"/>
            <w:hideMark/>
          </w:tcPr>
          <w:p w14:paraId="514E75A8" w14:textId="77777777" w:rsidR="008F5053" w:rsidRPr="008F18F7" w:rsidRDefault="008F5053" w:rsidP="00B44390">
            <w:pPr>
              <w:pStyle w:val="URSTableTextCenter"/>
            </w:pPr>
            <w:r w:rsidRPr="008F18F7">
              <w:t>-28.5</w:t>
            </w:r>
          </w:p>
        </w:tc>
        <w:tc>
          <w:tcPr>
            <w:tcW w:w="960" w:type="dxa"/>
            <w:tcBorders>
              <w:top w:val="nil"/>
              <w:left w:val="nil"/>
              <w:bottom w:val="single" w:sz="4" w:space="0" w:color="auto"/>
              <w:right w:val="single" w:sz="4" w:space="0" w:color="auto"/>
            </w:tcBorders>
            <w:shd w:val="clear" w:color="auto" w:fill="B8CCE4" w:themeFill="accent1" w:themeFillTint="66"/>
            <w:noWrap/>
            <w:vAlign w:val="center"/>
            <w:hideMark/>
          </w:tcPr>
          <w:p w14:paraId="4A04A132" w14:textId="77777777" w:rsidR="008F5053" w:rsidRPr="008F18F7" w:rsidRDefault="008F5053" w:rsidP="00B44390">
            <w:pPr>
              <w:pStyle w:val="URSTableTextCenter"/>
            </w:pPr>
            <w:r w:rsidRPr="008F18F7">
              <w:t>6.457</w:t>
            </w:r>
          </w:p>
        </w:tc>
        <w:tc>
          <w:tcPr>
            <w:tcW w:w="960" w:type="dxa"/>
            <w:tcBorders>
              <w:top w:val="nil"/>
              <w:left w:val="nil"/>
              <w:bottom w:val="single" w:sz="4" w:space="0" w:color="auto"/>
              <w:right w:val="single" w:sz="4" w:space="0" w:color="auto"/>
            </w:tcBorders>
            <w:shd w:val="clear" w:color="auto" w:fill="B8CCE4" w:themeFill="accent1" w:themeFillTint="66"/>
            <w:noWrap/>
            <w:vAlign w:val="center"/>
            <w:hideMark/>
          </w:tcPr>
          <w:p w14:paraId="2EA8DBF9" w14:textId="77777777" w:rsidR="008F5053" w:rsidRPr="008F18F7" w:rsidRDefault="008F5053" w:rsidP="00B44390">
            <w:pPr>
              <w:pStyle w:val="URSTableTextCenter"/>
            </w:pPr>
            <w:r w:rsidRPr="008F18F7">
              <w:t>0.9217</w:t>
            </w:r>
          </w:p>
        </w:tc>
        <w:tc>
          <w:tcPr>
            <w:tcW w:w="960" w:type="dxa"/>
            <w:tcBorders>
              <w:top w:val="nil"/>
              <w:left w:val="nil"/>
              <w:bottom w:val="single" w:sz="4" w:space="0" w:color="auto"/>
              <w:right w:val="single" w:sz="4" w:space="0" w:color="auto"/>
            </w:tcBorders>
            <w:shd w:val="clear" w:color="auto" w:fill="B8CCE4" w:themeFill="accent1" w:themeFillTint="66"/>
            <w:noWrap/>
            <w:vAlign w:val="center"/>
            <w:hideMark/>
          </w:tcPr>
          <w:p w14:paraId="1F0BAD03" w14:textId="77777777" w:rsidR="008F5053" w:rsidRPr="008F18F7" w:rsidRDefault="008F5053" w:rsidP="00B44390">
            <w:pPr>
              <w:pStyle w:val="URSTableTextCenter"/>
            </w:pPr>
            <w:r w:rsidRPr="008F18F7">
              <w:t>0.9996</w:t>
            </w:r>
          </w:p>
        </w:tc>
      </w:tr>
      <w:tr w:rsidR="008F5053" w:rsidRPr="008F18F7" w14:paraId="400A0D40" w14:textId="77777777" w:rsidTr="00B44390">
        <w:trPr>
          <w:cantSplit/>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46E4F79" w14:textId="77777777" w:rsidR="008F5053" w:rsidRPr="008F18F7" w:rsidRDefault="008F5053" w:rsidP="00B44390">
            <w:pPr>
              <w:pStyle w:val="URSTableTextCenter"/>
            </w:pPr>
            <w:r w:rsidRPr="008F18F7">
              <w:t>7</w:t>
            </w:r>
          </w:p>
        </w:tc>
        <w:tc>
          <w:tcPr>
            <w:tcW w:w="960" w:type="dxa"/>
            <w:tcBorders>
              <w:top w:val="nil"/>
              <w:left w:val="nil"/>
              <w:bottom w:val="single" w:sz="4" w:space="0" w:color="auto"/>
              <w:right w:val="single" w:sz="4" w:space="0" w:color="auto"/>
            </w:tcBorders>
            <w:shd w:val="clear" w:color="auto" w:fill="auto"/>
            <w:noWrap/>
            <w:vAlign w:val="center"/>
            <w:hideMark/>
          </w:tcPr>
          <w:p w14:paraId="46EBD8D5" w14:textId="77777777" w:rsidR="008F5053" w:rsidRPr="008F18F7" w:rsidRDefault="008F5053" w:rsidP="00B44390">
            <w:pPr>
              <w:pStyle w:val="URSTableTextCenter"/>
            </w:pPr>
            <w:r w:rsidRPr="008F18F7">
              <w:t>-16.04</w:t>
            </w:r>
          </w:p>
        </w:tc>
        <w:tc>
          <w:tcPr>
            <w:tcW w:w="960" w:type="dxa"/>
            <w:tcBorders>
              <w:top w:val="nil"/>
              <w:left w:val="nil"/>
              <w:bottom w:val="single" w:sz="4" w:space="0" w:color="auto"/>
              <w:right w:val="single" w:sz="4" w:space="0" w:color="auto"/>
            </w:tcBorders>
            <w:shd w:val="clear" w:color="auto" w:fill="auto"/>
            <w:noWrap/>
            <w:vAlign w:val="center"/>
            <w:hideMark/>
          </w:tcPr>
          <w:p w14:paraId="60EA313A" w14:textId="77777777" w:rsidR="008F5053" w:rsidRPr="008F18F7" w:rsidRDefault="008F5053" w:rsidP="00B44390">
            <w:pPr>
              <w:pStyle w:val="URSTableTextCenter"/>
            </w:pPr>
            <w:r w:rsidRPr="008F18F7">
              <w:t>4.986</w:t>
            </w:r>
          </w:p>
        </w:tc>
        <w:tc>
          <w:tcPr>
            <w:tcW w:w="960" w:type="dxa"/>
            <w:tcBorders>
              <w:top w:val="nil"/>
              <w:left w:val="nil"/>
              <w:bottom w:val="single" w:sz="4" w:space="0" w:color="auto"/>
              <w:right w:val="single" w:sz="4" w:space="0" w:color="auto"/>
            </w:tcBorders>
            <w:shd w:val="clear" w:color="auto" w:fill="auto"/>
            <w:noWrap/>
            <w:vAlign w:val="center"/>
            <w:hideMark/>
          </w:tcPr>
          <w:p w14:paraId="136F73B6" w14:textId="77777777" w:rsidR="008F5053" w:rsidRPr="008F18F7" w:rsidRDefault="008F5053" w:rsidP="00B44390">
            <w:pPr>
              <w:pStyle w:val="URSTableTextCenter"/>
            </w:pPr>
            <w:r w:rsidRPr="008F18F7">
              <w:t>0.6715</w:t>
            </w:r>
          </w:p>
        </w:tc>
        <w:tc>
          <w:tcPr>
            <w:tcW w:w="960" w:type="dxa"/>
            <w:tcBorders>
              <w:top w:val="nil"/>
              <w:left w:val="nil"/>
              <w:bottom w:val="single" w:sz="4" w:space="0" w:color="auto"/>
              <w:right w:val="single" w:sz="4" w:space="0" w:color="auto"/>
            </w:tcBorders>
            <w:shd w:val="clear" w:color="auto" w:fill="auto"/>
            <w:noWrap/>
            <w:vAlign w:val="center"/>
            <w:hideMark/>
          </w:tcPr>
          <w:p w14:paraId="35B6C756" w14:textId="77777777" w:rsidR="008F5053" w:rsidRPr="008F18F7" w:rsidRDefault="008F5053" w:rsidP="00B44390">
            <w:pPr>
              <w:pStyle w:val="URSTableTextCenter"/>
            </w:pPr>
            <w:r w:rsidRPr="008F18F7">
              <w:t>0.9998</w:t>
            </w:r>
          </w:p>
        </w:tc>
      </w:tr>
    </w:tbl>
    <w:p w14:paraId="5CAB3660" w14:textId="77777777" w:rsidR="008F5053" w:rsidRPr="00805A49" w:rsidRDefault="008F5053" w:rsidP="0099627A">
      <w:pPr>
        <w:pStyle w:val="URSHeadingsNumberedLeft22"/>
        <w:rPr>
          <w:lang w:bidi="en-US"/>
        </w:rPr>
      </w:pPr>
      <w:bookmarkStart w:id="801" w:name="_Toc400906927"/>
      <w:bookmarkStart w:id="802" w:name="_Toc435641623"/>
      <w:r w:rsidRPr="00805A49">
        <w:rPr>
          <w:lang w:bidi="en-US"/>
        </w:rPr>
        <w:t>Surge Line</w:t>
      </w:r>
      <w:bookmarkEnd w:id="801"/>
      <w:bookmarkEnd w:id="802"/>
    </w:p>
    <w:p w14:paraId="2F51F0D2" w14:textId="61FC918F" w:rsidR="008F5053" w:rsidRPr="003C7B57" w:rsidRDefault="008F5053" w:rsidP="0099627A">
      <w:pPr>
        <w:pStyle w:val="URSNormal"/>
        <w:rPr>
          <w:rFonts w:ascii="Cambria" w:hAnsi="Cambria"/>
          <w:lang w:bidi="en-US"/>
        </w:rPr>
      </w:pPr>
      <w:r w:rsidRPr="00805A49">
        <w:rPr>
          <w:lang w:bidi="en-US"/>
        </w:rPr>
        <w:t>Surge condition is one of the undesirable operating conditions of the compressor. The flow would be reversed under surge conditions. Due to fluctuations in pressure and flow, the compressor operation becomes unstable.</w:t>
      </w:r>
      <w:r>
        <w:rPr>
          <w:lang w:bidi="en-US"/>
        </w:rPr>
        <w:t xml:space="preserve"> </w:t>
      </w:r>
      <w:r w:rsidRPr="00805A49">
        <w:rPr>
          <w:lang w:bidi="en-US"/>
        </w:rPr>
        <w:t>Hence, for smooth operation, the suction flow</w:t>
      </w:r>
      <w:r>
        <w:rPr>
          <w:lang w:bidi="en-US"/>
        </w:rPr>
        <w:t xml:space="preserve"> </w:t>
      </w:r>
      <w:r w:rsidRPr="00805A49">
        <w:rPr>
          <w:lang w:bidi="en-US"/>
        </w:rPr>
        <w:t>rate should be away from the surge limit line. In general, the minimum suction flow rate is about 10% away from the surge line.</w:t>
      </w:r>
      <w:r>
        <w:rPr>
          <w:lang w:bidi="en-US"/>
        </w:rPr>
        <w:t xml:space="preserve"> </w:t>
      </w:r>
      <w:r w:rsidRPr="00805A49">
        <w:rPr>
          <w:lang w:bidi="en-US"/>
        </w:rPr>
        <w:t>This line on the performance curve is called the surge control line.</w:t>
      </w:r>
      <w:r>
        <w:rPr>
          <w:lang w:bidi="en-US"/>
        </w:rPr>
        <w:t xml:space="preserve"> </w:t>
      </w:r>
      <w:r w:rsidRPr="00805A49">
        <w:rPr>
          <w:lang w:bidi="en-US"/>
        </w:rPr>
        <w:t>If the operating suction flow crosses this point, it indicates that the system is approaching the surge point.</w:t>
      </w:r>
      <w:r>
        <w:rPr>
          <w:lang w:bidi="en-US"/>
        </w:rPr>
        <w:t xml:space="preserve"> </w:t>
      </w:r>
      <w:r w:rsidRPr="00805A49">
        <w:rPr>
          <w:lang w:bidi="en-US"/>
        </w:rPr>
        <w:t xml:space="preserve">Under these conditions, the recycle valves will be opened to recycle some of the flow to the suction so </w:t>
      </w:r>
      <w:r>
        <w:rPr>
          <w:lang w:bidi="en-US"/>
        </w:rPr>
        <w:t xml:space="preserve">the </w:t>
      </w:r>
      <w:r w:rsidRPr="00805A49">
        <w:rPr>
          <w:lang w:bidi="en-US"/>
        </w:rPr>
        <w:t xml:space="preserve">system moves away from </w:t>
      </w:r>
      <w:r>
        <w:rPr>
          <w:lang w:bidi="en-US"/>
        </w:rPr>
        <w:t xml:space="preserve">the </w:t>
      </w:r>
      <w:r w:rsidRPr="00805A49">
        <w:rPr>
          <w:lang w:bidi="en-US"/>
        </w:rPr>
        <w:t>surge. To detect the surge approach conditions of a compressor, a robust algorithm is needed so the control system takes the action quickly</w:t>
      </w:r>
      <w:r>
        <w:rPr>
          <w:lang w:bidi="en-US"/>
        </w:rPr>
        <w:t xml:space="preserve"> (Equation 22)</w:t>
      </w:r>
      <w:r w:rsidRPr="00805A49">
        <w:rPr>
          <w:lang w:bidi="en-US"/>
        </w:rPr>
        <w:t>. The condition for the system surge is</w:t>
      </w:r>
    </w:p>
    <w:tbl>
      <w:tblPr>
        <w:tblStyle w:val="TableGrid"/>
        <w:tblW w:w="0" w:type="auto"/>
        <w:tblInd w:w="208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406"/>
        <w:gridCol w:w="1866"/>
      </w:tblGrid>
      <w:tr w:rsidR="008F5053" w14:paraId="2EDFACF5" w14:textId="77777777" w:rsidTr="00B44390">
        <w:tc>
          <w:tcPr>
            <w:tcW w:w="5406" w:type="dxa"/>
          </w:tcPr>
          <w:p w14:paraId="403F674E" w14:textId="77777777" w:rsidR="008F5053" w:rsidRPr="00007662" w:rsidRDefault="0016126C" w:rsidP="004548AC">
            <w:pPr>
              <w:tabs>
                <w:tab w:val="left" w:pos="2772"/>
                <w:tab w:val="left" w:pos="4463"/>
              </w:tabs>
              <w:jc w:val="center"/>
            </w:pPr>
            <m:oMathPara>
              <m:oMath>
                <m:f>
                  <m:fPr>
                    <m:ctrlPr>
                      <w:rPr>
                        <w:rFonts w:ascii="Cambria Math" w:hAnsi="Cambria Math"/>
                        <w:bCs/>
                        <w:i/>
                        <w:lang w:bidi="en-US"/>
                      </w:rPr>
                    </m:ctrlPr>
                  </m:fPr>
                  <m:num>
                    <m:r>
                      <w:rPr>
                        <w:rFonts w:ascii="Cambria Math" w:hAnsi="Cambria Math"/>
                        <w:lang w:bidi="en-US"/>
                      </w:rPr>
                      <m:t>∂</m:t>
                    </m:r>
                  </m:num>
                  <m:den>
                    <m:r>
                      <w:rPr>
                        <w:rFonts w:ascii="Cambria Math" w:hAnsi="Cambria Math"/>
                        <w:lang w:bidi="en-US"/>
                      </w:rPr>
                      <m:t>∂</m:t>
                    </m:r>
                    <m:acc>
                      <m:accPr>
                        <m:chr m:val="̇"/>
                        <m:ctrlPr>
                          <w:rPr>
                            <w:rFonts w:ascii="Cambria Math" w:hAnsi="Cambria Math"/>
                            <w:bCs/>
                            <w:i/>
                            <w:lang w:bidi="en-US"/>
                          </w:rPr>
                        </m:ctrlPr>
                      </m:accPr>
                      <m:e>
                        <m:r>
                          <w:rPr>
                            <w:rFonts w:ascii="Cambria Math" w:hAnsi="Cambria Math"/>
                            <w:lang w:bidi="en-US"/>
                          </w:rPr>
                          <m:t>V</m:t>
                        </m:r>
                      </m:e>
                    </m:acc>
                  </m:den>
                </m:f>
                <m:d>
                  <m:dPr>
                    <m:ctrlPr>
                      <w:rPr>
                        <w:rFonts w:ascii="Cambria Math" w:hAnsi="Cambria Math"/>
                        <w:bCs/>
                        <w:i/>
                        <w:lang w:bidi="en-US"/>
                      </w:rPr>
                    </m:ctrlPr>
                  </m:dPr>
                  <m:e>
                    <m:f>
                      <m:fPr>
                        <m:type m:val="skw"/>
                        <m:ctrlPr>
                          <w:rPr>
                            <w:rFonts w:ascii="Cambria Math" w:hAnsi="Cambria Math"/>
                            <w:bCs/>
                            <w:i/>
                            <w:lang w:bidi="en-US"/>
                          </w:rPr>
                        </m:ctrlPr>
                      </m:fPr>
                      <m:num>
                        <m:sSub>
                          <m:sSubPr>
                            <m:ctrlPr>
                              <w:rPr>
                                <w:rFonts w:ascii="Cambria Math" w:hAnsi="Cambria Math"/>
                                <w:bCs/>
                                <w:i/>
                                <w:lang w:bidi="en-US"/>
                              </w:rPr>
                            </m:ctrlPr>
                          </m:sSubPr>
                          <m:e>
                            <m:r>
                              <w:rPr>
                                <w:rFonts w:ascii="Cambria Math" w:hAnsi="Cambria Math"/>
                                <w:lang w:bidi="en-US"/>
                              </w:rPr>
                              <m:t>P</m:t>
                            </m:r>
                          </m:e>
                          <m:sub>
                            <m:r>
                              <w:rPr>
                                <w:rFonts w:ascii="Cambria Math" w:hAnsi="Cambria Math"/>
                                <w:lang w:bidi="en-US"/>
                              </w:rPr>
                              <m:t>d</m:t>
                            </m:r>
                          </m:sub>
                        </m:sSub>
                      </m:num>
                      <m:den>
                        <m:sSub>
                          <m:sSubPr>
                            <m:ctrlPr>
                              <w:rPr>
                                <w:rFonts w:ascii="Cambria Math" w:hAnsi="Cambria Math"/>
                                <w:bCs/>
                                <w:i/>
                                <w:lang w:bidi="en-US"/>
                              </w:rPr>
                            </m:ctrlPr>
                          </m:sSubPr>
                          <m:e>
                            <m:r>
                              <w:rPr>
                                <w:rFonts w:ascii="Cambria Math" w:hAnsi="Cambria Math"/>
                                <w:lang w:bidi="en-US"/>
                              </w:rPr>
                              <m:t>P</m:t>
                            </m:r>
                          </m:e>
                          <m:sub>
                            <m:r>
                              <w:rPr>
                                <w:rFonts w:ascii="Cambria Math" w:hAnsi="Cambria Math"/>
                                <w:lang w:bidi="en-US"/>
                              </w:rPr>
                              <m:t>s</m:t>
                            </m:r>
                          </m:sub>
                        </m:sSub>
                      </m:den>
                    </m:f>
                  </m:e>
                </m:d>
                <m:r>
                  <w:rPr>
                    <w:rFonts w:ascii="Cambria Math" w:hAnsi="Cambria Math"/>
                    <w:lang w:bidi="en-US"/>
                  </w:rPr>
                  <m:t>=0</m:t>
                </m:r>
              </m:oMath>
            </m:oMathPara>
          </w:p>
        </w:tc>
        <w:tc>
          <w:tcPr>
            <w:tcW w:w="1866" w:type="dxa"/>
            <w:vAlign w:val="center"/>
          </w:tcPr>
          <w:p w14:paraId="5B6AE4FD" w14:textId="77777777" w:rsidR="008F5053" w:rsidRPr="009D09CD" w:rsidRDefault="008F5053" w:rsidP="004548AC">
            <w:pPr>
              <w:tabs>
                <w:tab w:val="left" w:pos="2772"/>
                <w:tab w:val="left" w:pos="4463"/>
              </w:tabs>
              <w:jc w:val="right"/>
              <w:rPr>
                <w:rFonts w:ascii="Times New Roman" w:hAnsi="Times New Roman" w:cs="Times New Roman"/>
                <w:sz w:val="24"/>
                <w:szCs w:val="24"/>
              </w:rPr>
            </w:pPr>
            <w:r>
              <w:rPr>
                <w:rFonts w:ascii="Times New Roman" w:hAnsi="Times New Roman" w:cs="Times New Roman"/>
                <w:sz w:val="24"/>
                <w:szCs w:val="24"/>
              </w:rPr>
              <w:t>(22)</w:t>
            </w:r>
          </w:p>
        </w:tc>
      </w:tr>
    </w:tbl>
    <w:p w14:paraId="168281AF" w14:textId="77777777" w:rsidR="008F5053" w:rsidRPr="00805A49" w:rsidRDefault="008F5053" w:rsidP="0099627A">
      <w:pPr>
        <w:pStyle w:val="URSNormal"/>
        <w:rPr>
          <w:lang w:bidi="en-US"/>
        </w:rPr>
      </w:pPr>
      <w:r w:rsidRPr="00805A49">
        <w:rPr>
          <w:lang w:bidi="en-US"/>
        </w:rPr>
        <w:t xml:space="preserve">For </w:t>
      </w:r>
      <w:r>
        <w:rPr>
          <w:lang w:bidi="en-US"/>
        </w:rPr>
        <w:t xml:space="preserve">a </w:t>
      </w:r>
      <w:r w:rsidRPr="00805A49">
        <w:rPr>
          <w:lang w:bidi="en-US"/>
        </w:rPr>
        <w:t>more generalized form, the above equation is represented in the dimensionless parameters</w:t>
      </w:r>
      <w:r>
        <w:rPr>
          <w:lang w:bidi="en-US"/>
        </w:rPr>
        <w:t xml:space="preserve"> (Equation 23)</w:t>
      </w:r>
      <w:r w:rsidRPr="00805A49">
        <w:rPr>
          <w:lang w:bidi="en-US"/>
        </w:rPr>
        <w:t>. The surge point in terms of the dimensionless parameters is</w:t>
      </w:r>
    </w:p>
    <w:tbl>
      <w:tblPr>
        <w:tblStyle w:val="TableGrid"/>
        <w:tblW w:w="0" w:type="auto"/>
        <w:tblInd w:w="208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404"/>
        <w:gridCol w:w="1868"/>
      </w:tblGrid>
      <w:tr w:rsidR="008F5053" w14:paraId="51A545B5" w14:textId="77777777" w:rsidTr="00B44390">
        <w:tc>
          <w:tcPr>
            <w:tcW w:w="5404" w:type="dxa"/>
          </w:tcPr>
          <w:p w14:paraId="06BB87E1" w14:textId="77777777" w:rsidR="008F5053" w:rsidRPr="00007662" w:rsidRDefault="0016126C" w:rsidP="004548AC">
            <w:pPr>
              <w:tabs>
                <w:tab w:val="left" w:pos="2772"/>
                <w:tab w:val="left" w:pos="4463"/>
              </w:tabs>
              <w:jc w:val="center"/>
            </w:pPr>
            <m:oMathPara>
              <m:oMath>
                <m:f>
                  <m:fPr>
                    <m:ctrlPr>
                      <w:rPr>
                        <w:rFonts w:ascii="Cambria Math" w:hAnsi="Cambria Math"/>
                        <w:bCs/>
                        <w:i/>
                        <w:lang w:bidi="en-US"/>
                      </w:rPr>
                    </m:ctrlPr>
                  </m:fPr>
                  <m:num>
                    <m:r>
                      <w:rPr>
                        <w:rFonts w:ascii="Cambria Math" w:hAnsi="Cambria Math"/>
                        <w:lang w:bidi="en-US"/>
                      </w:rPr>
                      <m:t>∂</m:t>
                    </m:r>
                    <m:sSub>
                      <m:sSubPr>
                        <m:ctrlPr>
                          <w:rPr>
                            <w:rFonts w:ascii="Cambria Math" w:hAnsi="Cambria Math"/>
                            <w:bCs/>
                            <w:i/>
                            <w:lang w:bidi="en-US"/>
                          </w:rPr>
                        </m:ctrlPr>
                      </m:sSubPr>
                      <m:e>
                        <m:r>
                          <w:rPr>
                            <w:rFonts w:ascii="Cambria Math" w:hAnsi="Cambria Math"/>
                            <w:lang w:bidi="en-US"/>
                          </w:rPr>
                          <m:t>φ</m:t>
                        </m:r>
                      </m:e>
                      <m:sub>
                        <m:r>
                          <w:rPr>
                            <w:rFonts w:ascii="Cambria Math" w:hAnsi="Cambria Math"/>
                            <w:lang w:bidi="en-US"/>
                          </w:rPr>
                          <m:t>s</m:t>
                        </m:r>
                      </m:sub>
                    </m:sSub>
                  </m:num>
                  <m:den>
                    <m:r>
                      <w:rPr>
                        <w:rFonts w:ascii="Cambria Math" w:hAnsi="Cambria Math"/>
                        <w:lang w:bidi="en-US"/>
                      </w:rPr>
                      <m:t>∂</m:t>
                    </m:r>
                    <m:sSub>
                      <m:sSubPr>
                        <m:ctrlPr>
                          <w:rPr>
                            <w:rFonts w:ascii="Cambria Math" w:hAnsi="Cambria Math"/>
                            <w:bCs/>
                            <w:i/>
                            <w:lang w:bidi="en-US"/>
                          </w:rPr>
                        </m:ctrlPr>
                      </m:sSubPr>
                      <m:e>
                        <m:r>
                          <w:rPr>
                            <w:rFonts w:ascii="Cambria Math" w:hAnsi="Cambria Math"/>
                            <w:lang w:bidi="en-US"/>
                          </w:rPr>
                          <m:t>φ</m:t>
                        </m:r>
                      </m:e>
                      <m:sub>
                        <m:r>
                          <w:rPr>
                            <w:rFonts w:ascii="Cambria Math"/>
                            <w:lang w:bidi="en-US"/>
                          </w:rPr>
                          <m:t>3</m:t>
                        </m:r>
                      </m:sub>
                    </m:sSub>
                  </m:den>
                </m:f>
                <m:r>
                  <w:rPr>
                    <w:rFonts w:ascii="Cambria Math"/>
                    <w:lang w:bidi="en-US"/>
                  </w:rPr>
                  <m:t>=0</m:t>
                </m:r>
              </m:oMath>
            </m:oMathPara>
          </w:p>
        </w:tc>
        <w:tc>
          <w:tcPr>
            <w:tcW w:w="1868" w:type="dxa"/>
            <w:vAlign w:val="center"/>
          </w:tcPr>
          <w:p w14:paraId="63586847" w14:textId="77777777" w:rsidR="008F5053" w:rsidRPr="009D09CD" w:rsidRDefault="008F5053" w:rsidP="004548AC">
            <w:pPr>
              <w:tabs>
                <w:tab w:val="left" w:pos="2772"/>
                <w:tab w:val="left" w:pos="4463"/>
              </w:tabs>
              <w:jc w:val="right"/>
              <w:rPr>
                <w:rFonts w:ascii="Times New Roman" w:hAnsi="Times New Roman" w:cs="Times New Roman"/>
                <w:sz w:val="24"/>
                <w:szCs w:val="24"/>
              </w:rPr>
            </w:pPr>
            <w:r>
              <w:rPr>
                <w:rFonts w:ascii="Times New Roman" w:hAnsi="Times New Roman" w:cs="Times New Roman"/>
                <w:sz w:val="24"/>
                <w:szCs w:val="24"/>
              </w:rPr>
              <w:t>(23)</w:t>
            </w:r>
          </w:p>
        </w:tc>
      </w:tr>
    </w:tbl>
    <w:p w14:paraId="01253CF7" w14:textId="77777777" w:rsidR="008F5053" w:rsidRDefault="008F5053" w:rsidP="0099627A">
      <w:pPr>
        <w:pStyle w:val="URSNormal"/>
        <w:rPr>
          <w:lang w:bidi="en-US"/>
        </w:rPr>
      </w:pPr>
      <w:r w:rsidRPr="00805A49">
        <w:rPr>
          <w:lang w:bidi="en-US"/>
        </w:rPr>
        <w:t>As the first stage of the compressor is with IGVs, surge conditions vary depending on the IGV angle. These points can be represented on a straight line</w:t>
      </w:r>
      <w:r>
        <w:rPr>
          <w:lang w:bidi="en-US"/>
        </w:rPr>
        <w:t xml:space="preserve"> (Equation 24)</w:t>
      </w:r>
      <w:r w:rsidRPr="00805A49">
        <w:rPr>
          <w:lang w:bidi="en-US"/>
        </w:rPr>
        <w:t xml:space="preserve">. The equation of the surge line for the first stage is </w:t>
      </w:r>
    </w:p>
    <w:tbl>
      <w:tblPr>
        <w:tblStyle w:val="TableGrid"/>
        <w:tblW w:w="0" w:type="auto"/>
        <w:tblInd w:w="208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408"/>
        <w:gridCol w:w="1864"/>
      </w:tblGrid>
      <w:tr w:rsidR="008F5053" w14:paraId="2F82715F" w14:textId="77777777" w:rsidTr="00B44390">
        <w:tc>
          <w:tcPr>
            <w:tcW w:w="5408" w:type="dxa"/>
          </w:tcPr>
          <w:p w14:paraId="03272D54" w14:textId="77777777" w:rsidR="008F5053" w:rsidRPr="00007662" w:rsidRDefault="0016126C" w:rsidP="004548AC">
            <w:pPr>
              <w:tabs>
                <w:tab w:val="left" w:pos="2772"/>
                <w:tab w:val="left" w:pos="4463"/>
              </w:tabs>
              <w:jc w:val="center"/>
            </w:pPr>
            <m:oMathPara>
              <m:oMath>
                <m:sSub>
                  <m:sSubPr>
                    <m:ctrlPr>
                      <w:rPr>
                        <w:rFonts w:ascii="Cambria Math" w:hAnsi="Cambria Math"/>
                        <w:bCs/>
                        <w:i/>
                        <w:lang w:bidi="en-US"/>
                      </w:rPr>
                    </m:ctrlPr>
                  </m:sSubPr>
                  <m:e>
                    <m:r>
                      <w:rPr>
                        <w:rFonts w:ascii="Cambria Math" w:hAnsi="Cambria Math"/>
                        <w:lang w:bidi="en-US"/>
                      </w:rPr>
                      <m:t>φ</m:t>
                    </m:r>
                  </m:e>
                  <m:sub>
                    <m:r>
                      <w:rPr>
                        <w:rFonts w:ascii="Cambria Math" w:hAnsi="Cambria Math"/>
                        <w:lang w:bidi="en-US"/>
                      </w:rPr>
                      <m:t>s</m:t>
                    </m:r>
                  </m:sub>
                </m:sSub>
                <m:r>
                  <w:rPr>
                    <w:rFonts w:ascii="Cambria Math"/>
                    <w:lang w:bidi="en-US"/>
                  </w:rPr>
                  <m:t>=3.684281</m:t>
                </m:r>
                <m:sSub>
                  <m:sSubPr>
                    <m:ctrlPr>
                      <w:rPr>
                        <w:rFonts w:ascii="Cambria Math" w:hAnsi="Cambria Math"/>
                        <w:bCs/>
                        <w:i/>
                        <w:lang w:bidi="en-US"/>
                      </w:rPr>
                    </m:ctrlPr>
                  </m:sSubPr>
                  <m:e>
                    <m:r>
                      <w:rPr>
                        <w:rFonts w:ascii="Cambria Math" w:hAnsi="Cambria Math"/>
                        <w:lang w:bidi="en-US"/>
                      </w:rPr>
                      <m:t>φ</m:t>
                    </m:r>
                  </m:e>
                  <m:sub>
                    <m:r>
                      <w:rPr>
                        <w:rFonts w:ascii="Cambria Math"/>
                        <w:lang w:bidi="en-US"/>
                      </w:rPr>
                      <m:t>3</m:t>
                    </m:r>
                  </m:sub>
                </m:sSub>
                <m:r>
                  <w:rPr>
                    <w:rFonts w:ascii="Cambria Math"/>
                    <w:lang w:bidi="en-US"/>
                  </w:rPr>
                  <m:t>+0.9051</m:t>
                </m:r>
              </m:oMath>
            </m:oMathPara>
          </w:p>
        </w:tc>
        <w:tc>
          <w:tcPr>
            <w:tcW w:w="1864" w:type="dxa"/>
            <w:vAlign w:val="center"/>
          </w:tcPr>
          <w:p w14:paraId="1102B264" w14:textId="77777777" w:rsidR="008F5053" w:rsidRPr="009D09CD" w:rsidRDefault="008F5053" w:rsidP="004548AC">
            <w:pPr>
              <w:tabs>
                <w:tab w:val="left" w:pos="2772"/>
                <w:tab w:val="left" w:pos="4463"/>
              </w:tabs>
              <w:jc w:val="right"/>
              <w:rPr>
                <w:rFonts w:ascii="Times New Roman" w:hAnsi="Times New Roman" w:cs="Times New Roman"/>
                <w:sz w:val="24"/>
                <w:szCs w:val="24"/>
              </w:rPr>
            </w:pPr>
            <w:r>
              <w:rPr>
                <w:rFonts w:ascii="Times New Roman" w:hAnsi="Times New Roman" w:cs="Times New Roman"/>
                <w:sz w:val="24"/>
                <w:szCs w:val="24"/>
              </w:rPr>
              <w:t>(24)</w:t>
            </w:r>
          </w:p>
        </w:tc>
      </w:tr>
    </w:tbl>
    <w:p w14:paraId="631FB486" w14:textId="77777777" w:rsidR="008F5053" w:rsidRDefault="008F5053" w:rsidP="0099627A">
      <w:pPr>
        <w:pStyle w:val="URSNormal"/>
        <w:rPr>
          <w:lang w:bidi="en-US"/>
        </w:rPr>
      </w:pPr>
      <w:r w:rsidRPr="00805A49">
        <w:rPr>
          <w:lang w:bidi="en-US"/>
        </w:rPr>
        <w:t xml:space="preserve">For all the other stages, the surge condition is just a point. PID controllers </w:t>
      </w:r>
      <w:r>
        <w:rPr>
          <w:lang w:bidi="en-US"/>
        </w:rPr>
        <w:t>with gain scheduling have been designed</w:t>
      </w:r>
      <w:r w:rsidRPr="00805A49">
        <w:rPr>
          <w:lang w:bidi="en-US"/>
        </w:rPr>
        <w:t xml:space="preserve"> for surge control. For these controllers, controlled variable is proximity to surge</w:t>
      </w:r>
      <w:r>
        <w:rPr>
          <w:lang w:bidi="en-US"/>
        </w:rPr>
        <w:t>,</w:t>
      </w:r>
      <w:r w:rsidRPr="00805A49">
        <w:rPr>
          <w:lang w:bidi="en-US"/>
        </w:rPr>
        <w:t xml:space="preserve"> and the manipulated variable is the recycle valve opening</w:t>
      </w:r>
      <w:r>
        <w:rPr>
          <w:lang w:bidi="en-US"/>
        </w:rPr>
        <w:t xml:space="preserve"> (Equation 25)</w:t>
      </w:r>
      <w:r w:rsidRPr="00805A49">
        <w:rPr>
          <w:lang w:bidi="en-US"/>
        </w:rPr>
        <w:t xml:space="preserve">. The proximity to surge (PS) is defined as: </w:t>
      </w:r>
    </w:p>
    <w:tbl>
      <w:tblPr>
        <w:tblStyle w:val="TableGrid"/>
        <w:tblW w:w="0" w:type="auto"/>
        <w:tblInd w:w="208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407"/>
        <w:gridCol w:w="1865"/>
      </w:tblGrid>
      <w:tr w:rsidR="008F5053" w14:paraId="51D1A251" w14:textId="77777777" w:rsidTr="00B44390">
        <w:tc>
          <w:tcPr>
            <w:tcW w:w="5407" w:type="dxa"/>
          </w:tcPr>
          <w:p w14:paraId="65BFB59C" w14:textId="77777777" w:rsidR="008F5053" w:rsidRPr="00007662" w:rsidRDefault="008F5053" w:rsidP="004548AC">
            <w:pPr>
              <w:tabs>
                <w:tab w:val="left" w:pos="2772"/>
                <w:tab w:val="left" w:pos="4463"/>
              </w:tabs>
              <w:jc w:val="center"/>
            </w:pPr>
            <m:oMathPara>
              <m:oMath>
                <m:r>
                  <w:rPr>
                    <w:rFonts w:ascii="Cambria Math" w:hAnsi="Cambria Math"/>
                    <w:lang w:bidi="en-US"/>
                  </w:rPr>
                  <m:t>PS=</m:t>
                </m:r>
                <m:f>
                  <m:fPr>
                    <m:ctrlPr>
                      <w:rPr>
                        <w:rFonts w:ascii="Cambria Math" w:hAnsi="Cambria Math"/>
                        <w:bCs/>
                        <w:i/>
                        <w:lang w:bidi="en-US"/>
                      </w:rPr>
                    </m:ctrlPr>
                  </m:fPr>
                  <m:num>
                    <m:sSubSup>
                      <m:sSubSupPr>
                        <m:ctrlPr>
                          <w:rPr>
                            <w:rFonts w:ascii="Cambria Math" w:hAnsi="Cambria Math"/>
                            <w:bCs/>
                            <w:i/>
                            <w:lang w:bidi="en-US"/>
                          </w:rPr>
                        </m:ctrlPr>
                      </m:sSubSupPr>
                      <m:e>
                        <m:r>
                          <w:rPr>
                            <w:rFonts w:ascii="Cambria Math" w:hAnsi="Cambria Math"/>
                            <w:lang w:bidi="en-US"/>
                          </w:rPr>
                          <m:t>φ</m:t>
                        </m:r>
                      </m:e>
                      <m:sub>
                        <m:r>
                          <w:rPr>
                            <w:rFonts w:ascii="Cambria Math" w:hAnsi="Cambria Math"/>
                            <w:lang w:bidi="en-US"/>
                          </w:rPr>
                          <m:t>3</m:t>
                        </m:r>
                      </m:sub>
                      <m:sup>
                        <m:r>
                          <w:rPr>
                            <w:rFonts w:ascii="Cambria Math" w:hAnsi="Cambria Math"/>
                            <w:lang w:bidi="en-US"/>
                          </w:rPr>
                          <m:t>op</m:t>
                        </m:r>
                      </m:sup>
                    </m:sSubSup>
                    <m:r>
                      <w:rPr>
                        <w:rFonts w:ascii="Cambria Math" w:hAnsi="Cambria Math"/>
                        <w:lang w:bidi="en-US"/>
                      </w:rPr>
                      <m:t>-</m:t>
                    </m:r>
                    <m:sSubSup>
                      <m:sSubSupPr>
                        <m:ctrlPr>
                          <w:rPr>
                            <w:rFonts w:ascii="Cambria Math" w:hAnsi="Cambria Math"/>
                            <w:bCs/>
                            <w:i/>
                            <w:lang w:bidi="en-US"/>
                          </w:rPr>
                        </m:ctrlPr>
                      </m:sSubSupPr>
                      <m:e>
                        <m:r>
                          <w:rPr>
                            <w:rFonts w:ascii="Cambria Math" w:hAnsi="Cambria Math"/>
                            <w:lang w:bidi="en-US"/>
                          </w:rPr>
                          <m:t>φ</m:t>
                        </m:r>
                      </m:e>
                      <m:sub>
                        <m:r>
                          <w:rPr>
                            <w:rFonts w:ascii="Cambria Math" w:hAnsi="Cambria Math"/>
                            <w:lang w:bidi="en-US"/>
                          </w:rPr>
                          <m:t>3</m:t>
                        </m:r>
                      </m:sub>
                      <m:sup>
                        <m:r>
                          <w:rPr>
                            <w:rFonts w:ascii="Cambria Math" w:hAnsi="Cambria Math"/>
                            <w:lang w:bidi="en-US"/>
                          </w:rPr>
                          <m:t>*</m:t>
                        </m:r>
                      </m:sup>
                    </m:sSubSup>
                  </m:num>
                  <m:den>
                    <m:sSubSup>
                      <m:sSubSupPr>
                        <m:ctrlPr>
                          <w:rPr>
                            <w:rFonts w:ascii="Cambria Math" w:hAnsi="Cambria Math"/>
                            <w:bCs/>
                            <w:i/>
                            <w:lang w:bidi="en-US"/>
                          </w:rPr>
                        </m:ctrlPr>
                      </m:sSubSupPr>
                      <m:e>
                        <m:r>
                          <w:rPr>
                            <w:rFonts w:ascii="Cambria Math" w:hAnsi="Cambria Math"/>
                            <w:lang w:bidi="en-US"/>
                          </w:rPr>
                          <m:t>φ</m:t>
                        </m:r>
                      </m:e>
                      <m:sub>
                        <m:r>
                          <w:rPr>
                            <w:rFonts w:ascii="Cambria Math" w:hAnsi="Cambria Math"/>
                            <w:lang w:bidi="en-US"/>
                          </w:rPr>
                          <m:t>3</m:t>
                        </m:r>
                      </m:sub>
                      <m:sup>
                        <m:r>
                          <w:rPr>
                            <w:rFonts w:ascii="Cambria Math" w:hAnsi="Cambria Math"/>
                            <w:lang w:bidi="en-US"/>
                          </w:rPr>
                          <m:t>*</m:t>
                        </m:r>
                      </m:sup>
                    </m:sSubSup>
                  </m:den>
                </m:f>
              </m:oMath>
            </m:oMathPara>
          </w:p>
        </w:tc>
        <w:tc>
          <w:tcPr>
            <w:tcW w:w="1865" w:type="dxa"/>
            <w:vAlign w:val="center"/>
          </w:tcPr>
          <w:p w14:paraId="06A70E06" w14:textId="77777777" w:rsidR="008F5053" w:rsidRPr="009D09CD" w:rsidRDefault="008F5053" w:rsidP="004548AC">
            <w:pPr>
              <w:tabs>
                <w:tab w:val="left" w:pos="2772"/>
                <w:tab w:val="left" w:pos="4463"/>
              </w:tabs>
              <w:jc w:val="right"/>
              <w:rPr>
                <w:rFonts w:ascii="Times New Roman" w:hAnsi="Times New Roman" w:cs="Times New Roman"/>
                <w:sz w:val="24"/>
                <w:szCs w:val="24"/>
              </w:rPr>
            </w:pPr>
            <w:r>
              <w:rPr>
                <w:rFonts w:ascii="Times New Roman" w:hAnsi="Times New Roman" w:cs="Times New Roman"/>
                <w:sz w:val="24"/>
                <w:szCs w:val="24"/>
              </w:rPr>
              <w:t>(25)</w:t>
            </w:r>
          </w:p>
        </w:tc>
      </w:tr>
    </w:tbl>
    <w:p w14:paraId="0B88DF3F" w14:textId="61F44881" w:rsidR="008F5053" w:rsidRPr="00A24164" w:rsidRDefault="008F5053" w:rsidP="00A24164">
      <w:pPr>
        <w:pStyle w:val="URSSubtaskNormal"/>
        <w:tabs>
          <w:tab w:val="left" w:pos="1440"/>
        </w:tabs>
      </w:pPr>
      <w:r w:rsidRPr="00A24164">
        <w:t>where,</w:t>
      </w:r>
      <w:r w:rsidRPr="00A24164">
        <w:tab/>
      </w:r>
      <m:oMath>
        <m:sSubSup>
          <m:sSubSupPr>
            <m:ctrlPr>
              <w:rPr>
                <w:rFonts w:ascii="Cambria Math" w:hAnsi="Cambria Math"/>
              </w:rPr>
            </m:ctrlPr>
          </m:sSubSupPr>
          <m:e>
            <m:r>
              <w:rPr>
                <w:rFonts w:ascii="Cambria Math" w:hAnsi="Cambria Math"/>
              </w:rPr>
              <m:t>φ</m:t>
            </m:r>
          </m:e>
          <m:sub>
            <m:r>
              <m:rPr>
                <m:sty m:val="p"/>
              </m:rPr>
              <w:rPr>
                <w:rFonts w:ascii="Cambria Math" w:hAnsi="Cambria Math"/>
              </w:rPr>
              <m:t>3</m:t>
            </m:r>
          </m:sub>
          <m:sup>
            <m:r>
              <m:rPr>
                <m:sty m:val="p"/>
              </m:rPr>
              <w:rPr>
                <w:rFonts w:ascii="Cambria Math" w:hAnsi="Cambria Math"/>
              </w:rPr>
              <m:t>*</m:t>
            </m:r>
          </m:sup>
        </m:sSubSup>
      </m:oMath>
      <w:r w:rsidRPr="00A24164">
        <w:t xml:space="preserve"> = </w:t>
      </w:r>
      <w:r w:rsidR="00A24164">
        <w:t>D</w:t>
      </w:r>
      <w:r w:rsidR="00A24164" w:rsidRPr="00A24164">
        <w:t xml:space="preserve">imensionless </w:t>
      </w:r>
      <w:r w:rsidRPr="00A24164">
        <w:t>inlet flow coefficient at surge point</w:t>
      </w:r>
    </w:p>
    <w:p w14:paraId="1CE925DE" w14:textId="738E71AC" w:rsidR="008F5053" w:rsidRPr="00A24164" w:rsidRDefault="008F5053" w:rsidP="00A24164">
      <w:pPr>
        <w:pStyle w:val="URSSubtaskNormal"/>
        <w:tabs>
          <w:tab w:val="left" w:pos="1440"/>
        </w:tabs>
      </w:pPr>
      <w:r w:rsidRPr="00A24164">
        <w:tab/>
      </w:r>
      <m:oMath>
        <m:sSubSup>
          <m:sSubSupPr>
            <m:ctrlPr>
              <w:rPr>
                <w:rFonts w:ascii="Cambria Math" w:hAnsi="Cambria Math"/>
              </w:rPr>
            </m:ctrlPr>
          </m:sSubSupPr>
          <m:e>
            <m:r>
              <w:rPr>
                <w:rFonts w:ascii="Cambria Math" w:hAnsi="Cambria Math"/>
              </w:rPr>
              <m:t>φ</m:t>
            </m:r>
          </m:e>
          <m:sub>
            <m:r>
              <m:rPr>
                <m:sty m:val="p"/>
              </m:rPr>
              <w:rPr>
                <w:rFonts w:ascii="Cambria Math" w:hAnsi="Cambria Math"/>
              </w:rPr>
              <m:t>3</m:t>
            </m:r>
          </m:sub>
          <m:sup>
            <m:r>
              <w:rPr>
                <w:rFonts w:ascii="Cambria Math" w:hAnsi="Cambria Math"/>
              </w:rPr>
              <m:t>op</m:t>
            </m:r>
          </m:sup>
        </m:sSubSup>
      </m:oMath>
      <w:r w:rsidRPr="00A24164">
        <w:t xml:space="preserve"> = </w:t>
      </w:r>
      <w:r w:rsidR="00A24164">
        <w:t>D</w:t>
      </w:r>
      <w:r w:rsidR="00A24164" w:rsidRPr="00A24164">
        <w:t xml:space="preserve">imensionless </w:t>
      </w:r>
      <w:r w:rsidRPr="00A24164">
        <w:t>inlet flow coefficient at the current operating point</w:t>
      </w:r>
    </w:p>
    <w:p w14:paraId="3CD6D815" w14:textId="77777777" w:rsidR="008F5053" w:rsidRDefault="008F5053" w:rsidP="00A24164">
      <w:pPr>
        <w:pStyle w:val="URSNormal"/>
        <w:keepNext/>
        <w:keepLines/>
        <w:rPr>
          <w:lang w:bidi="en-US"/>
        </w:rPr>
      </w:pPr>
      <w:r>
        <w:rPr>
          <w:lang w:bidi="en-US"/>
        </w:rPr>
        <w:lastRenderedPageBreak/>
        <w:t xml:space="preserve">The gain-scheduling controller was developed using an adaptive </w:t>
      </w:r>
      <w:r w:rsidRPr="003E2EF7">
        <w:rPr>
          <w:position w:val="-6"/>
          <w:lang w:bidi="en-US"/>
        </w:rPr>
        <w:object w:dxaOrig="200" w:dyaOrig="260" w14:anchorId="1ACE511A">
          <v:shape id="_x0000_i1042" type="#_x0000_t75" style="width:11.25pt;height:13.15pt" o:ole="">
            <v:imagedata r:id="rId100" o:title=""/>
          </v:shape>
          <o:OLEObject Type="Embed" ProgID="Equation.DSMT4" ShapeID="_x0000_i1042" DrawAspect="Content" ObjectID="_1509383577" r:id="rId178"/>
        </w:object>
      </w:r>
      <w:r>
        <w:rPr>
          <w:lang w:bidi="en-US"/>
        </w:rPr>
        <w:t>-tracker control law (</w:t>
      </w:r>
      <w:r>
        <w:rPr>
          <w:color w:val="000000" w:themeColor="text1"/>
        </w:rPr>
        <w:t>Ilchman, 1993, and Ilchman and Ryan, 1994)</w:t>
      </w:r>
      <w:r>
        <w:rPr>
          <w:lang w:bidi="en-US"/>
        </w:rPr>
        <w:t xml:space="preserve">. This law drives the output to zero with a prescribed tolerance level. This tolerance is introduced together with a dead zone since no action is needed, as </w:t>
      </w:r>
      <w:r w:rsidRPr="00735529">
        <w:rPr>
          <w:i/>
          <w:lang w:bidi="en-US"/>
        </w:rPr>
        <w:t>PS(t)</w:t>
      </w:r>
      <w:r>
        <w:rPr>
          <w:lang w:bidi="en-US"/>
        </w:rPr>
        <w:t xml:space="preserve"> moves beyond the surge control line. First the following function is defined (Equation 26):</w:t>
      </w:r>
    </w:p>
    <w:tbl>
      <w:tblPr>
        <w:tblStyle w:val="TableGrid"/>
        <w:tblW w:w="0" w:type="auto"/>
        <w:tblInd w:w="208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425"/>
        <w:gridCol w:w="1847"/>
      </w:tblGrid>
      <w:tr w:rsidR="008F5053" w14:paraId="60456D3D" w14:textId="77777777" w:rsidTr="00B44390">
        <w:tc>
          <w:tcPr>
            <w:tcW w:w="5425" w:type="dxa"/>
          </w:tcPr>
          <w:p w14:paraId="5713093E" w14:textId="77777777" w:rsidR="008F5053" w:rsidRPr="00007662" w:rsidRDefault="008F5053" w:rsidP="004548AC">
            <w:pPr>
              <w:tabs>
                <w:tab w:val="left" w:pos="2772"/>
                <w:tab w:val="left" w:pos="4463"/>
              </w:tabs>
              <w:jc w:val="center"/>
            </w:pPr>
            <w:r>
              <w:rPr>
                <w:noProof/>
              </w:rPr>
              <w:drawing>
                <wp:inline distT="0" distB="0" distL="0" distR="0" wp14:anchorId="4EFDB1A8" wp14:editId="7595628E">
                  <wp:extent cx="2114550" cy="59055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rotWithShape="1">
                          <a:blip r:embed="rId179" cstate="print">
                            <a:extLst>
                              <a:ext uri="{28A0092B-C50C-407E-A947-70E740481C1C}">
                                <a14:useLocalDpi xmlns:a14="http://schemas.microsoft.com/office/drawing/2010/main" val="0"/>
                              </a:ext>
                            </a:extLst>
                          </a:blip>
                          <a:srcRect b="35416"/>
                          <a:stretch/>
                        </pic:blipFill>
                        <pic:spPr bwMode="auto">
                          <a:xfrm>
                            <a:off x="0" y="0"/>
                            <a:ext cx="2114550" cy="59055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847" w:type="dxa"/>
            <w:vAlign w:val="center"/>
          </w:tcPr>
          <w:p w14:paraId="105677FA" w14:textId="77777777" w:rsidR="008F5053" w:rsidRPr="009D09CD" w:rsidRDefault="008F5053" w:rsidP="004548AC">
            <w:pPr>
              <w:tabs>
                <w:tab w:val="left" w:pos="2772"/>
                <w:tab w:val="left" w:pos="4463"/>
              </w:tabs>
              <w:jc w:val="right"/>
              <w:rPr>
                <w:rFonts w:ascii="Times New Roman" w:hAnsi="Times New Roman" w:cs="Times New Roman"/>
                <w:sz w:val="24"/>
                <w:szCs w:val="24"/>
              </w:rPr>
            </w:pPr>
            <w:r>
              <w:rPr>
                <w:rFonts w:ascii="Times New Roman" w:hAnsi="Times New Roman" w:cs="Times New Roman"/>
                <w:sz w:val="24"/>
                <w:szCs w:val="24"/>
              </w:rPr>
              <w:t>(26)</w:t>
            </w:r>
          </w:p>
        </w:tc>
      </w:tr>
    </w:tbl>
    <w:p w14:paraId="60F609F4" w14:textId="77777777" w:rsidR="008F5053" w:rsidRDefault="008F5053" w:rsidP="0099627A">
      <w:pPr>
        <w:pStyle w:val="URSNormal"/>
        <w:rPr>
          <w:lang w:bidi="en-US"/>
        </w:rPr>
      </w:pPr>
      <w:r>
        <w:rPr>
          <w:lang w:bidi="en-US"/>
        </w:rPr>
        <w:t>Then the following adaptive control law is applied (Equation 27):</w:t>
      </w:r>
    </w:p>
    <w:tbl>
      <w:tblPr>
        <w:tblStyle w:val="TableGrid"/>
        <w:tblW w:w="0" w:type="auto"/>
        <w:tblInd w:w="208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414"/>
        <w:gridCol w:w="1858"/>
      </w:tblGrid>
      <w:tr w:rsidR="008F5053" w14:paraId="1BFB3D0B" w14:textId="77777777" w:rsidTr="00B44390">
        <w:tc>
          <w:tcPr>
            <w:tcW w:w="5414" w:type="dxa"/>
          </w:tcPr>
          <w:p w14:paraId="52D6C2DB" w14:textId="77777777" w:rsidR="008F5053" w:rsidRPr="00007662" w:rsidRDefault="008F5053" w:rsidP="004548AC">
            <w:pPr>
              <w:tabs>
                <w:tab w:val="left" w:pos="2772"/>
                <w:tab w:val="left" w:pos="4463"/>
              </w:tabs>
              <w:jc w:val="center"/>
            </w:pPr>
            <w:r>
              <w:rPr>
                <w:noProof/>
              </w:rPr>
              <w:drawing>
                <wp:inline distT="0" distB="0" distL="0" distR="0" wp14:anchorId="7EF2CA55" wp14:editId="43491CAF">
                  <wp:extent cx="1422400" cy="7620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rotWithShape="1">
                          <a:blip r:embed="rId180" cstate="print">
                            <a:extLst>
                              <a:ext uri="{28A0092B-C50C-407E-A947-70E740481C1C}">
                                <a14:useLocalDpi xmlns:a14="http://schemas.microsoft.com/office/drawing/2010/main" val="0"/>
                              </a:ext>
                            </a:extLst>
                          </a:blip>
                          <a:srcRect t="12409" b="1"/>
                          <a:stretch/>
                        </pic:blipFill>
                        <pic:spPr bwMode="auto">
                          <a:xfrm>
                            <a:off x="0" y="0"/>
                            <a:ext cx="1422400" cy="7620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858" w:type="dxa"/>
            <w:vAlign w:val="center"/>
          </w:tcPr>
          <w:p w14:paraId="13FE4073" w14:textId="77777777" w:rsidR="008F5053" w:rsidRPr="009D09CD" w:rsidRDefault="008F5053" w:rsidP="004548AC">
            <w:pPr>
              <w:tabs>
                <w:tab w:val="left" w:pos="2772"/>
                <w:tab w:val="left" w:pos="4463"/>
              </w:tabs>
              <w:jc w:val="right"/>
              <w:rPr>
                <w:rFonts w:ascii="Times New Roman" w:hAnsi="Times New Roman" w:cs="Times New Roman"/>
                <w:sz w:val="24"/>
                <w:szCs w:val="24"/>
              </w:rPr>
            </w:pPr>
            <w:r>
              <w:rPr>
                <w:rFonts w:ascii="Times New Roman" w:hAnsi="Times New Roman" w:cs="Times New Roman"/>
                <w:sz w:val="24"/>
                <w:szCs w:val="24"/>
              </w:rPr>
              <w:t>(27)</w:t>
            </w:r>
          </w:p>
        </w:tc>
      </w:tr>
    </w:tbl>
    <w:p w14:paraId="090ABFCB" w14:textId="395A7FBB" w:rsidR="008F5053" w:rsidRDefault="008F5053" w:rsidP="0099627A">
      <w:pPr>
        <w:pStyle w:val="URSNormal"/>
        <w:rPr>
          <w:lang w:bidi="en-US"/>
        </w:rPr>
      </w:pPr>
      <w:r>
        <w:t xml:space="preserve">Here </w:t>
      </w:r>
      <w:r w:rsidRPr="00AF54DA">
        <w:rPr>
          <w:i/>
        </w:rPr>
        <w:t>k(t)</w:t>
      </w:r>
      <w:r>
        <w:t xml:space="preserve"> is the adaptive gain and </w:t>
      </w:r>
      <w:r w:rsidRPr="003E2EF7">
        <w:rPr>
          <w:position w:val="-6"/>
          <w:lang w:bidi="en-US"/>
        </w:rPr>
        <w:object w:dxaOrig="220" w:dyaOrig="220" w14:anchorId="780A0ADD">
          <v:shape id="_x0000_i1043" type="#_x0000_t75" style="width:10pt;height:10pt" o:ole="">
            <v:imagedata r:id="rId181" o:title=""/>
          </v:shape>
          <o:OLEObject Type="Embed" ProgID="Equation.DSMT4" ShapeID="_x0000_i1043" DrawAspect="Content" ObjectID="_1509383578" r:id="rId182"/>
        </w:object>
      </w:r>
      <w:r>
        <w:rPr>
          <w:lang w:bidi="en-US"/>
        </w:rPr>
        <w:t>represents the adaptation speed.</w:t>
      </w:r>
    </w:p>
    <w:p w14:paraId="7C6C952D" w14:textId="77777777" w:rsidR="008F5053" w:rsidRDefault="008F5053" w:rsidP="000473E2">
      <w:pPr>
        <w:pStyle w:val="URSNormalBold"/>
        <w:pageBreakBefore/>
      </w:pPr>
      <w:bookmarkStart w:id="803" w:name="OLE_LINK7"/>
      <w:bookmarkStart w:id="804" w:name="OLE_LINK8"/>
      <w:r>
        <w:lastRenderedPageBreak/>
        <w:t xml:space="preserve">ACM </w:t>
      </w:r>
      <w:r w:rsidRPr="001A57C8">
        <w:t>Dynamic Simulation</w:t>
      </w:r>
    </w:p>
    <w:p w14:paraId="6CA3D5A8" w14:textId="6DEA6CFD" w:rsidR="008F5053" w:rsidRPr="00BD3421" w:rsidRDefault="008F5053" w:rsidP="0099627A">
      <w:pPr>
        <w:pStyle w:val="URSNormalNumberList"/>
        <w:numPr>
          <w:ilvl w:val="0"/>
          <w:numId w:val="62"/>
        </w:numPr>
      </w:pPr>
      <w:r w:rsidRPr="00BD3421">
        <w:t xml:space="preserve">Open the folder </w:t>
      </w:r>
      <w:r w:rsidR="00A24164">
        <w:t>named</w:t>
      </w:r>
      <w:r w:rsidR="00A24164" w:rsidRPr="00BD3421">
        <w:t xml:space="preserve"> </w:t>
      </w:r>
      <w:r w:rsidRPr="00BD3421">
        <w:t>“CO2_COMPRESSION_SYSTEM/Dynamic</w:t>
      </w:r>
      <w:r w:rsidR="00A24164">
        <w:t>.</w:t>
      </w:r>
      <w:r w:rsidRPr="00BD3421">
        <w:t>”</w:t>
      </w:r>
    </w:p>
    <w:p w14:paraId="6448870A" w14:textId="2C49778F" w:rsidR="008F5053" w:rsidRPr="00BD3421" w:rsidRDefault="008F5053" w:rsidP="0099627A">
      <w:pPr>
        <w:pStyle w:val="URSNormalNumberList"/>
        <w:numPr>
          <w:ilvl w:val="0"/>
          <w:numId w:val="62"/>
        </w:numPr>
      </w:pPr>
      <w:r w:rsidRPr="00BD3421">
        <w:t xml:space="preserve">Load </w:t>
      </w:r>
      <w:r w:rsidR="00A24164">
        <w:t>“</w:t>
      </w:r>
      <w:r w:rsidRPr="00BD3421">
        <w:t>CompIG.acmf</w:t>
      </w:r>
      <w:r>
        <w:t>.</w:t>
      </w:r>
      <w:r w:rsidR="00A24164">
        <w:t>”</w:t>
      </w:r>
      <w:r w:rsidRPr="00BD3421">
        <w:t xml:space="preserve"> </w:t>
      </w:r>
    </w:p>
    <w:p w14:paraId="4D7171F5" w14:textId="6BD62044" w:rsidR="008F5053" w:rsidRPr="00BD3421" w:rsidRDefault="008F5053" w:rsidP="0099627A">
      <w:pPr>
        <w:pStyle w:val="URSNormalNumberList"/>
        <w:numPr>
          <w:ilvl w:val="0"/>
          <w:numId w:val="62"/>
        </w:numPr>
      </w:pPr>
      <w:r w:rsidRPr="00BD3421">
        <w:t xml:space="preserve">The first time the model is loaded in a machine, it does not know the path to the properties file. </w:t>
      </w:r>
      <w:r w:rsidR="00512B0C">
        <w:t>A</w:t>
      </w:r>
      <w:r w:rsidRPr="00BD3421">
        <w:t xml:space="preserve"> message </w:t>
      </w:r>
      <w:r w:rsidR="00512B0C">
        <w:t xml:space="preserve">displays </w:t>
      </w:r>
      <w:r w:rsidRPr="00BD3421">
        <w:t>that reads: “Unable to load file. Do you want to edit properties?” Click “</w:t>
      </w:r>
      <w:r w:rsidR="00512B0C">
        <w:t>Y</w:t>
      </w:r>
      <w:r w:rsidR="00512B0C" w:rsidRPr="00BD3421">
        <w:t>es</w:t>
      </w:r>
      <w:r w:rsidRPr="00BD3421">
        <w:t>.” This open</w:t>
      </w:r>
      <w:r w:rsidR="00512B0C">
        <w:t>s</w:t>
      </w:r>
      <w:r w:rsidRPr="00BD3421">
        <w:t xml:space="preserve"> a window with a number of options for the properties file. Click “Use Properties Definition File” under “Use Aspen Property System” option. At the next dialog, browse to the folder </w:t>
      </w:r>
      <w:r w:rsidR="00512B0C">
        <w:t>“</w:t>
      </w:r>
      <w:r w:rsidRPr="00BD3421">
        <w:t>CO2_COMPRESSION_SYSTEM/Dynamic/,</w:t>
      </w:r>
      <w:r w:rsidR="00512B0C">
        <w:t>”</w:t>
      </w:r>
      <w:r w:rsidRPr="00BD3421">
        <w:t xml:space="preserve"> select the file named </w:t>
      </w:r>
      <w:r w:rsidR="00512B0C">
        <w:t>“</w:t>
      </w:r>
      <w:r w:rsidRPr="00BD3421">
        <w:t>teg4dyn,</w:t>
      </w:r>
      <w:r w:rsidR="00512B0C">
        <w:t>”</w:t>
      </w:r>
      <w:r w:rsidRPr="00BD3421">
        <w:t xml:space="preserve"> click </w:t>
      </w:r>
      <w:r w:rsidR="00512B0C">
        <w:t>“O</w:t>
      </w:r>
      <w:r w:rsidR="00512B0C" w:rsidRPr="00BD3421">
        <w:t>pen</w:t>
      </w:r>
      <w:r w:rsidRPr="00BD3421">
        <w:t>,</w:t>
      </w:r>
      <w:r w:rsidR="00512B0C">
        <w:t>”</w:t>
      </w:r>
      <w:r w:rsidRPr="00BD3421">
        <w:t xml:space="preserve"> and then </w:t>
      </w:r>
      <w:r w:rsidR="00512B0C">
        <w:t>click “OK</w:t>
      </w:r>
      <w:r w:rsidRPr="00BD3421">
        <w:t>.</w:t>
      </w:r>
      <w:r w:rsidR="00512B0C">
        <w:t>”</w:t>
      </w:r>
      <w:r w:rsidR="00512B0C" w:rsidRPr="00BD3421">
        <w:t xml:space="preserve"> </w:t>
      </w:r>
      <w:r w:rsidRPr="00BD3421">
        <w:t>This open</w:t>
      </w:r>
      <w:r w:rsidR="00512B0C">
        <w:t>s</w:t>
      </w:r>
      <w:r w:rsidRPr="00BD3421">
        <w:t xml:space="preserve"> the “Physical Properties Configuration” window. The properties status shown at the bottom of this window should be green. </w:t>
      </w:r>
      <w:r w:rsidR="00512B0C">
        <w:t>C</w:t>
      </w:r>
      <w:r w:rsidRPr="00BD3421">
        <w:t xml:space="preserve">lick </w:t>
      </w:r>
      <w:r w:rsidR="00512B0C">
        <w:t>“OK</w:t>
      </w:r>
      <w:r w:rsidRPr="00BD3421">
        <w:t>.</w:t>
      </w:r>
      <w:r w:rsidR="00512B0C">
        <w:t>”</w:t>
      </w:r>
      <w:r w:rsidRPr="00BD3421">
        <w:t xml:space="preserve"> Now the ACM model should load.</w:t>
      </w:r>
    </w:p>
    <w:p w14:paraId="142DB05A" w14:textId="021121C3" w:rsidR="008F5053" w:rsidRPr="00BD3421" w:rsidRDefault="008F5053" w:rsidP="0099627A">
      <w:pPr>
        <w:pStyle w:val="URSNormalNumberList"/>
        <w:numPr>
          <w:ilvl w:val="0"/>
          <w:numId w:val="62"/>
        </w:numPr>
      </w:pPr>
      <w:r w:rsidRPr="00BD3421">
        <w:t xml:space="preserve">When the file is loaded, it will issue the following warning in the message window: </w:t>
      </w:r>
      <w:r w:rsidRPr="00BD3421">
        <w:br/>
        <w:t>“159: Upper as IntegerParamet</w:t>
      </w:r>
      <w:r w:rsidR="0093074F">
        <w:t xml:space="preserve">er; Warning at position 7……….” </w:t>
      </w:r>
      <w:r w:rsidRPr="00BD3421">
        <w:t xml:space="preserve">This warning can be disregarded as </w:t>
      </w:r>
      <w:r w:rsidR="00512B0C">
        <w:t>“</w:t>
      </w:r>
      <w:r w:rsidRPr="00BD3421">
        <w:t>Upper</w:t>
      </w:r>
      <w:r w:rsidR="00512B0C">
        <w:t>”</w:t>
      </w:r>
      <w:r w:rsidRPr="00BD3421">
        <w:t xml:space="preserve"> has not been used as a variable inside any model, but simply a Global variable that simply appears in the AllGlobals table. </w:t>
      </w:r>
    </w:p>
    <w:p w14:paraId="37D33933" w14:textId="6648EC89" w:rsidR="008F5053" w:rsidRPr="00BD3421" w:rsidRDefault="008F5053" w:rsidP="0099627A">
      <w:pPr>
        <w:pStyle w:val="URSNormalNumberList"/>
        <w:numPr>
          <w:ilvl w:val="0"/>
          <w:numId w:val="62"/>
        </w:numPr>
      </w:pPr>
      <w:r w:rsidRPr="00BD3421">
        <w:t>Load snapshot “Initial</w:t>
      </w:r>
      <w:r w:rsidR="00512B0C">
        <w:t>.</w:t>
      </w:r>
      <w:r w:rsidRPr="00BD3421">
        <w:t>”</w:t>
      </w:r>
    </w:p>
    <w:p w14:paraId="3D461E76" w14:textId="16A7348B" w:rsidR="008F5053" w:rsidRPr="00BD3421" w:rsidRDefault="008F5053" w:rsidP="0099627A">
      <w:pPr>
        <w:pStyle w:val="URSNormalNumberList"/>
        <w:numPr>
          <w:ilvl w:val="0"/>
          <w:numId w:val="62"/>
        </w:numPr>
      </w:pPr>
      <w:r w:rsidRPr="00BD3421">
        <w:t xml:space="preserve">Run </w:t>
      </w:r>
      <w:r w:rsidR="00512B0C">
        <w:t>→</w:t>
      </w:r>
      <w:r>
        <w:t xml:space="preserve"> </w:t>
      </w:r>
      <w:r w:rsidR="00B63B9B">
        <w:t>“</w:t>
      </w:r>
      <w:r>
        <w:t>Dynamic.</w:t>
      </w:r>
      <w:r w:rsidR="00B63B9B">
        <w:t>”</w:t>
      </w:r>
    </w:p>
    <w:p w14:paraId="460B72E7" w14:textId="13D249F2" w:rsidR="008F5053" w:rsidRPr="00BD3421" w:rsidRDefault="008F5053" w:rsidP="0099627A">
      <w:pPr>
        <w:pStyle w:val="URSNormalNumberList"/>
        <w:numPr>
          <w:ilvl w:val="0"/>
          <w:numId w:val="62"/>
        </w:numPr>
      </w:pPr>
      <w:r w:rsidRPr="00BD3421">
        <w:t xml:space="preserve">A warning is issued in the message window: </w:t>
      </w:r>
      <w:r w:rsidRPr="00BD3421">
        <w:br/>
        <w:t>“Warning: Eq_2092_Blocks(“Stripper”).BackFlow.F is near singular, ……” This warning is generated from the Stripper block, which is an Aspen native RadFrac block and by default has these variables for calculating backflow if reverse flow is active. Since reverse flow is not considered in these models, this warning can be safely ignored.</w:t>
      </w:r>
    </w:p>
    <w:p w14:paraId="4043E02F" w14:textId="76E80332" w:rsidR="008F5053" w:rsidRPr="00BD3421" w:rsidRDefault="008F5053" w:rsidP="0099627A">
      <w:pPr>
        <w:pStyle w:val="URSNormalNumberList"/>
        <w:numPr>
          <w:ilvl w:val="0"/>
          <w:numId w:val="62"/>
        </w:numPr>
      </w:pPr>
      <w:r>
        <w:t>Navigate</w:t>
      </w:r>
      <w:r w:rsidRPr="00BD3421">
        <w:t xml:space="preserve"> to </w:t>
      </w:r>
      <w:r w:rsidR="00B63B9B">
        <w:t>“</w:t>
      </w:r>
      <w:r w:rsidRPr="00BD3421">
        <w:t>Flowsheet</w:t>
      </w:r>
      <w:r w:rsidR="00B63B9B">
        <w:t>”</w:t>
      </w:r>
      <w:r w:rsidRPr="00BD3421">
        <w:t xml:space="preserve"> </w:t>
      </w:r>
      <w:r w:rsidR="00512B0C">
        <w:t>→</w:t>
      </w:r>
      <w:r w:rsidRPr="00BD3421">
        <w:t xml:space="preserve"> </w:t>
      </w:r>
      <w:r w:rsidR="00512B0C">
        <w:t>d</w:t>
      </w:r>
      <w:r w:rsidR="00512B0C" w:rsidRPr="00BD3421">
        <w:t>ouble</w:t>
      </w:r>
      <w:r w:rsidR="00512B0C">
        <w:t>-</w:t>
      </w:r>
      <w:r w:rsidRPr="00BD3421">
        <w:t xml:space="preserve">click the plots </w:t>
      </w:r>
      <w:r w:rsidR="00512B0C">
        <w:t>“</w:t>
      </w:r>
      <w:r w:rsidRPr="00BD3421">
        <w:t>Pressure,</w:t>
      </w:r>
      <w:r w:rsidR="00512B0C">
        <w:t>”</w:t>
      </w:r>
      <w:r w:rsidRPr="00BD3421">
        <w:t xml:space="preserve"> </w:t>
      </w:r>
      <w:r w:rsidR="00512B0C">
        <w:t>“</w:t>
      </w:r>
      <w:r w:rsidRPr="00BD3421">
        <w:t>Flow,</w:t>
      </w:r>
      <w:r w:rsidR="00512B0C">
        <w:t>”</w:t>
      </w:r>
      <w:r w:rsidRPr="00BD3421">
        <w:t xml:space="preserve"> </w:t>
      </w:r>
      <w:r w:rsidR="00512B0C">
        <w:t>“</w:t>
      </w:r>
      <w:r w:rsidRPr="00BD3421">
        <w:t>Temperature,</w:t>
      </w:r>
      <w:r w:rsidR="00512B0C">
        <w:t>”</w:t>
      </w:r>
      <w:r w:rsidRPr="00BD3421">
        <w:t xml:space="preserve"> etc.</w:t>
      </w:r>
    </w:p>
    <w:p w14:paraId="06FC43DE" w14:textId="77777777" w:rsidR="008F5053" w:rsidRPr="00BD3421" w:rsidRDefault="008F5053" w:rsidP="000473E2">
      <w:pPr>
        <w:pStyle w:val="URSNormal"/>
        <w:pageBreakBefore/>
      </w:pPr>
      <w:r w:rsidRPr="00BD3421">
        <w:lastRenderedPageBreak/>
        <w:t>In the following example, the dynamic model mentioned above is augmented with a script to automatically initiate a ramp change in CO</w:t>
      </w:r>
      <w:r w:rsidRPr="00BD3421">
        <w:rPr>
          <w:vertAlign w:val="subscript"/>
        </w:rPr>
        <w:t>2</w:t>
      </w:r>
      <w:r w:rsidRPr="00BD3421">
        <w:t xml:space="preserve"> flow</w:t>
      </w:r>
      <w:r>
        <w:t xml:space="preserve"> </w:t>
      </w:r>
      <w:r w:rsidRPr="00BD3421">
        <w:t xml:space="preserve">rate. </w:t>
      </w:r>
    </w:p>
    <w:p w14:paraId="16C4587E" w14:textId="77777777" w:rsidR="008F5053" w:rsidRPr="00BD3421" w:rsidRDefault="008F5053" w:rsidP="0099627A">
      <w:pPr>
        <w:pStyle w:val="URSNormalBold"/>
      </w:pPr>
      <w:r w:rsidRPr="00BD3421">
        <w:t>Dynamic Simulation Example: Ramp Change in Inlet Flow</w:t>
      </w:r>
      <w:r>
        <w:t xml:space="preserve"> R</w:t>
      </w:r>
      <w:r w:rsidRPr="00BD3421">
        <w:t>ate</w:t>
      </w:r>
    </w:p>
    <w:p w14:paraId="0583A023" w14:textId="36722B98" w:rsidR="008F5053" w:rsidRPr="00BD3421" w:rsidRDefault="008F5053" w:rsidP="0099627A">
      <w:pPr>
        <w:pStyle w:val="URSNormalNumberList"/>
        <w:numPr>
          <w:ilvl w:val="0"/>
          <w:numId w:val="63"/>
        </w:numPr>
      </w:pPr>
      <w:r w:rsidRPr="00BD3421">
        <w:t xml:space="preserve">Open </w:t>
      </w:r>
      <w:r w:rsidR="00512B0C">
        <w:t>“</w:t>
      </w:r>
      <w:r w:rsidRPr="00BD3421">
        <w:t>CO2_COMPRESSION_SYSTEM/Dynamic/Example_Flowrate</w:t>
      </w:r>
      <w:r>
        <w:t>.</w:t>
      </w:r>
      <w:r w:rsidR="00512B0C">
        <w:t>”</w:t>
      </w:r>
    </w:p>
    <w:p w14:paraId="25A30155" w14:textId="754881F3" w:rsidR="008F5053" w:rsidRPr="00BD3421" w:rsidRDefault="008F5053" w:rsidP="0099627A">
      <w:pPr>
        <w:pStyle w:val="URSNormalNumberList"/>
        <w:numPr>
          <w:ilvl w:val="0"/>
          <w:numId w:val="63"/>
        </w:numPr>
      </w:pPr>
      <w:r w:rsidRPr="00BD3421">
        <w:t xml:space="preserve">Load </w:t>
      </w:r>
      <w:r w:rsidR="00512B0C">
        <w:t>“</w:t>
      </w:r>
      <w:r w:rsidRPr="00BD3421">
        <w:t>CompIG.acmf</w:t>
      </w:r>
      <w:r>
        <w:t>.</w:t>
      </w:r>
      <w:r w:rsidR="00512B0C">
        <w:t>”</w:t>
      </w:r>
      <w:r w:rsidRPr="00BD3421">
        <w:t xml:space="preserve"> </w:t>
      </w:r>
    </w:p>
    <w:p w14:paraId="7976F091" w14:textId="606BB254" w:rsidR="008F5053" w:rsidRPr="00BD3421" w:rsidRDefault="008F5053" w:rsidP="0099627A">
      <w:pPr>
        <w:pStyle w:val="URSNormalNumberList"/>
        <w:numPr>
          <w:ilvl w:val="0"/>
          <w:numId w:val="63"/>
        </w:numPr>
      </w:pPr>
      <w:r w:rsidRPr="00BD3421">
        <w:t xml:space="preserve">The first time the model is loaded in a machine, it does not know the path to the properties file. It </w:t>
      </w:r>
      <w:r w:rsidR="00512B0C">
        <w:t>displays</w:t>
      </w:r>
      <w:r w:rsidRPr="00BD3421">
        <w:t xml:space="preserve"> a message that reads: “Unable to load file.  Do you want to edit properties?”. Click “</w:t>
      </w:r>
      <w:r w:rsidR="00512B0C">
        <w:t>Y</w:t>
      </w:r>
      <w:r w:rsidR="00512B0C" w:rsidRPr="00BD3421">
        <w:t>es</w:t>
      </w:r>
      <w:r w:rsidRPr="00BD3421">
        <w:t>.” This open</w:t>
      </w:r>
      <w:r w:rsidR="00512B0C">
        <w:t>s</w:t>
      </w:r>
      <w:r w:rsidRPr="00BD3421">
        <w:t xml:space="preserve"> a window with a number of options for the properties file. Click “Use Properties Definition File” under “Use Aspen Property System” option. At the next dialog, browse to the folder </w:t>
      </w:r>
      <w:r w:rsidR="00512B0C">
        <w:t>“</w:t>
      </w:r>
      <w:r w:rsidRPr="00BD3421">
        <w:t>CO2_COMPRESSION_SYSTEM/Dynamic/Example_Flowrate,</w:t>
      </w:r>
      <w:r w:rsidR="00512B0C">
        <w:t>”</w:t>
      </w:r>
      <w:r w:rsidRPr="00BD3421">
        <w:t xml:space="preserve"> select the file named </w:t>
      </w:r>
      <w:r w:rsidR="00512B0C">
        <w:t>“</w:t>
      </w:r>
      <w:r w:rsidRPr="00BD3421">
        <w:t>teg4dyn,</w:t>
      </w:r>
      <w:r w:rsidR="00512B0C">
        <w:t>”</w:t>
      </w:r>
      <w:r w:rsidRPr="00BD3421">
        <w:t xml:space="preserve"> click </w:t>
      </w:r>
      <w:r w:rsidR="00512B0C">
        <w:t>“O</w:t>
      </w:r>
      <w:r w:rsidR="00512B0C" w:rsidRPr="00BD3421">
        <w:t>pen</w:t>
      </w:r>
      <w:r w:rsidRPr="00BD3421">
        <w:t>,</w:t>
      </w:r>
      <w:r w:rsidR="00512B0C">
        <w:t>”</w:t>
      </w:r>
      <w:r w:rsidRPr="00BD3421">
        <w:t xml:space="preserve"> and then </w:t>
      </w:r>
      <w:r w:rsidR="00512B0C">
        <w:t>click “OK</w:t>
      </w:r>
      <w:r w:rsidRPr="00BD3421">
        <w:t>.</w:t>
      </w:r>
      <w:r w:rsidR="00512B0C">
        <w:t>”</w:t>
      </w:r>
      <w:r w:rsidRPr="00BD3421">
        <w:t xml:space="preserve"> This open</w:t>
      </w:r>
      <w:r w:rsidR="00512B0C">
        <w:t>s</w:t>
      </w:r>
      <w:r w:rsidRPr="00BD3421">
        <w:t xml:space="preserve"> the </w:t>
      </w:r>
      <w:r w:rsidR="00512B0C">
        <w:t>“</w:t>
      </w:r>
      <w:r w:rsidRPr="00BD3421">
        <w:t xml:space="preserve">Physical Properties Configuration” window. The properties status shown at the bottom of this window should be green. </w:t>
      </w:r>
      <w:r w:rsidR="00512B0C">
        <w:t>C</w:t>
      </w:r>
      <w:r w:rsidRPr="00BD3421">
        <w:t xml:space="preserve">lick </w:t>
      </w:r>
      <w:r w:rsidR="00512B0C">
        <w:t>“OK</w:t>
      </w:r>
      <w:r w:rsidRPr="00BD3421">
        <w:t>.</w:t>
      </w:r>
      <w:r w:rsidR="00512B0C">
        <w:t>”</w:t>
      </w:r>
      <w:r w:rsidRPr="00BD3421">
        <w:t xml:space="preserve"> Now the ACM model should load.</w:t>
      </w:r>
    </w:p>
    <w:p w14:paraId="62F7F0F2" w14:textId="4007BA30" w:rsidR="008F5053" w:rsidRPr="00BD3421" w:rsidRDefault="008F5053" w:rsidP="0099627A">
      <w:pPr>
        <w:pStyle w:val="URSNormalNumberList"/>
        <w:numPr>
          <w:ilvl w:val="0"/>
          <w:numId w:val="63"/>
        </w:numPr>
      </w:pPr>
      <w:r w:rsidRPr="00BD3421">
        <w:t xml:space="preserve">As before, when the file is loaded, it will issue the following warning in the message window: “159: Upper as IntegerParameter; Warning at position 7……….” This warning can be disregarded as </w:t>
      </w:r>
      <w:r w:rsidR="00512B0C">
        <w:t>“</w:t>
      </w:r>
      <w:r w:rsidRPr="00BD3421">
        <w:t>Upper</w:t>
      </w:r>
      <w:r w:rsidR="00512B0C">
        <w:t>”</w:t>
      </w:r>
      <w:r w:rsidRPr="00BD3421">
        <w:t xml:space="preserve"> has not been used as a variable inside any model, but simply a Global variable that simply appears in the AllGlobals table. </w:t>
      </w:r>
    </w:p>
    <w:p w14:paraId="5CE360EF" w14:textId="037E8CB9" w:rsidR="008F5053" w:rsidRPr="00BD3421" w:rsidRDefault="008F5053" w:rsidP="0099627A">
      <w:pPr>
        <w:pStyle w:val="URSNormalNumberList"/>
        <w:numPr>
          <w:ilvl w:val="0"/>
          <w:numId w:val="63"/>
        </w:numPr>
      </w:pPr>
      <w:r w:rsidRPr="00BD3421">
        <w:t>Load snapshot “Initial</w:t>
      </w:r>
      <w:r w:rsidR="00512B0C">
        <w:t>.</w:t>
      </w:r>
      <w:r w:rsidRPr="00BD3421">
        <w:t>”</w:t>
      </w:r>
    </w:p>
    <w:p w14:paraId="1A0A95AE" w14:textId="28E93B0C" w:rsidR="008F5053" w:rsidRPr="00BD3421" w:rsidRDefault="008F5053" w:rsidP="0099627A">
      <w:pPr>
        <w:pStyle w:val="URSNormalNumberList"/>
        <w:numPr>
          <w:ilvl w:val="0"/>
          <w:numId w:val="63"/>
        </w:numPr>
      </w:pPr>
      <w:r w:rsidRPr="00BD3421">
        <w:t xml:space="preserve">Run </w:t>
      </w:r>
      <w:r w:rsidR="00512B0C">
        <w:t>→</w:t>
      </w:r>
      <w:r w:rsidRPr="00BD3421">
        <w:t xml:space="preserve"> </w:t>
      </w:r>
      <w:r w:rsidR="00B63B9B">
        <w:t>“</w:t>
      </w:r>
      <w:r w:rsidRPr="00BD3421">
        <w:t>Dynamic</w:t>
      </w:r>
      <w:r w:rsidR="00B63B9B">
        <w:t>”</w:t>
      </w:r>
      <w:r w:rsidRPr="00BD3421">
        <w:t xml:space="preserve"> (Ramp change in flow rate starts at 10 hrs and ends at 13hrs. Simulation stops at 50 hrs.)</w:t>
      </w:r>
      <w:r>
        <w:t>.</w:t>
      </w:r>
    </w:p>
    <w:p w14:paraId="231CFA6C" w14:textId="11334774" w:rsidR="008F5053" w:rsidRPr="00BD3421" w:rsidRDefault="008F5053" w:rsidP="0099627A">
      <w:pPr>
        <w:pStyle w:val="URSNormalNumberList"/>
        <w:numPr>
          <w:ilvl w:val="0"/>
          <w:numId w:val="63"/>
        </w:numPr>
      </w:pPr>
      <w:r w:rsidRPr="00BD3421">
        <w:t>A warning is issued in the message window: “Warning: Eq_2092_Blocks(“Stripper”).BackFlow.F is near singular, ……” This warning is generated from the Stripper block, which is an Aspen native RadFrac block and by default has these variables for calculating backflow if reverse flow is active. Since reverse flow is not considered in these models, this warning can be safely ignored.</w:t>
      </w:r>
    </w:p>
    <w:p w14:paraId="29BFBC48" w14:textId="6F29892C" w:rsidR="008F5053" w:rsidRPr="00BD3421" w:rsidRDefault="008F5053" w:rsidP="0099627A">
      <w:pPr>
        <w:pStyle w:val="URSNormalNumberList"/>
        <w:numPr>
          <w:ilvl w:val="0"/>
          <w:numId w:val="63"/>
        </w:numPr>
      </w:pPr>
      <w:r>
        <w:t>Navigate</w:t>
      </w:r>
      <w:r w:rsidRPr="00BD3421">
        <w:t xml:space="preserve"> to </w:t>
      </w:r>
      <w:r w:rsidR="00B63B9B">
        <w:t>“</w:t>
      </w:r>
      <w:r w:rsidRPr="00BD3421">
        <w:t>Flowsheet</w:t>
      </w:r>
      <w:r w:rsidR="00B63B9B">
        <w:t>”</w:t>
      </w:r>
      <w:r w:rsidRPr="00BD3421">
        <w:t xml:space="preserve"> </w:t>
      </w:r>
      <w:r w:rsidR="004549D7">
        <w:t>→</w:t>
      </w:r>
      <w:r w:rsidRPr="00BD3421">
        <w:t xml:space="preserve"> </w:t>
      </w:r>
      <w:r w:rsidR="004549D7">
        <w:t>d</w:t>
      </w:r>
      <w:r w:rsidR="004549D7" w:rsidRPr="00BD3421">
        <w:t>ouble</w:t>
      </w:r>
      <w:r w:rsidR="004549D7">
        <w:t>-</w:t>
      </w:r>
      <w:r w:rsidRPr="00BD3421">
        <w:t xml:space="preserve">click the plots </w:t>
      </w:r>
      <w:r w:rsidR="004549D7">
        <w:t>“</w:t>
      </w:r>
      <w:r w:rsidRPr="00BD3421">
        <w:t>Pressure,</w:t>
      </w:r>
      <w:r w:rsidR="004549D7">
        <w:t>”</w:t>
      </w:r>
      <w:r w:rsidRPr="00BD3421">
        <w:t xml:space="preserve"> </w:t>
      </w:r>
      <w:r w:rsidR="004549D7">
        <w:t>“</w:t>
      </w:r>
      <w:r w:rsidRPr="00BD3421">
        <w:t>Flow,</w:t>
      </w:r>
      <w:r w:rsidR="004549D7">
        <w:t>”</w:t>
      </w:r>
      <w:r w:rsidRPr="00BD3421">
        <w:t xml:space="preserve"> </w:t>
      </w:r>
      <w:r w:rsidR="004549D7">
        <w:t>“</w:t>
      </w:r>
      <w:r w:rsidRPr="00BD3421">
        <w:t>Temperature</w:t>
      </w:r>
      <w:r w:rsidR="004549D7">
        <w:t>,”</w:t>
      </w:r>
      <w:r w:rsidRPr="00BD3421">
        <w:t xml:space="preserve"> etc.</w:t>
      </w:r>
    </w:p>
    <w:p w14:paraId="3BA6CEBA" w14:textId="454E2BEC" w:rsidR="008F5053" w:rsidRPr="00BD3421" w:rsidRDefault="003F3B7B" w:rsidP="0099627A">
      <w:pPr>
        <w:pStyle w:val="URSNormalNumberList"/>
        <w:numPr>
          <w:ilvl w:val="0"/>
          <w:numId w:val="63"/>
        </w:numPr>
      </w:pPr>
      <w:r>
        <w:t>O</w:t>
      </w:r>
      <w:r w:rsidR="008F5053" w:rsidRPr="00BD3421">
        <w:t>bserve the following plots</w:t>
      </w:r>
      <w:r w:rsidR="008F5053">
        <w:t xml:space="preserve"> in Figures </w:t>
      </w:r>
      <w:r w:rsidR="00992A15">
        <w:t>77</w:t>
      </w:r>
      <w:r w:rsidR="008F5053">
        <w:t>–</w:t>
      </w:r>
      <w:r w:rsidR="00862561">
        <w:t>8</w:t>
      </w:r>
      <w:r w:rsidR="00992A15">
        <w:t>0</w:t>
      </w:r>
      <w:r w:rsidR="008F5053" w:rsidRPr="00BD3421">
        <w:t>.</w:t>
      </w:r>
    </w:p>
    <w:bookmarkEnd w:id="803"/>
    <w:bookmarkEnd w:id="804"/>
    <w:p w14:paraId="095594BC" w14:textId="77777777" w:rsidR="008F5053" w:rsidRDefault="008F5053" w:rsidP="000473E2">
      <w:pPr>
        <w:pStyle w:val="URSNormalBold"/>
        <w:pageBreakBefore/>
      </w:pPr>
      <w:r w:rsidRPr="00F87F1E">
        <w:lastRenderedPageBreak/>
        <w:t>Pressure</w:t>
      </w:r>
    </w:p>
    <w:p w14:paraId="333797A3" w14:textId="77777777" w:rsidR="008F5053" w:rsidRDefault="008F5053" w:rsidP="00B44390">
      <w:pPr>
        <w:pStyle w:val="URSFigurePhotoCenter"/>
      </w:pPr>
      <w:r>
        <w:object w:dxaOrig="9030" w:dyaOrig="3690" w14:anchorId="344FB7DF">
          <v:shape id="_x0000_i1044" type="#_x0000_t75" style="width:451.4pt;height:184.05pt" o:ole="">
            <v:imagedata r:id="rId183" o:title=""/>
          </v:shape>
          <o:OLEObject Type="Embed" ProgID="PFSPLOT.PfsplotCtrl.250" ShapeID="_x0000_i1044" DrawAspect="Content" ObjectID="_1509383579" r:id="rId184">
            <o:FieldCodes>\s</o:FieldCodes>
          </o:OLEObject>
        </w:object>
      </w:r>
    </w:p>
    <w:p w14:paraId="76C1098D" w14:textId="02299002" w:rsidR="008F5053" w:rsidRDefault="008F5053" w:rsidP="00B44390">
      <w:pPr>
        <w:pStyle w:val="URSCaptionFigure"/>
      </w:pPr>
      <w:bookmarkStart w:id="805" w:name="_Toc432672551"/>
      <w:bookmarkStart w:id="806" w:name="OLE_LINK2"/>
      <w:bookmarkStart w:id="807" w:name="_Toc435641701"/>
      <w:r>
        <w:t xml:space="preserve">Figure </w:t>
      </w:r>
      <w:fldSimple w:instr=" SEQ Figure \* ARABIC ">
        <w:r w:rsidR="0016126C">
          <w:rPr>
            <w:noProof/>
          </w:rPr>
          <w:t>77</w:t>
        </w:r>
      </w:fldSimple>
      <w:r>
        <w:t xml:space="preserve">: ACM </w:t>
      </w:r>
      <w:r w:rsidR="004549D7" w:rsidRPr="00BD3421">
        <w:t>dynamic simulation example</w:t>
      </w:r>
      <w:r w:rsidRPr="00BD3421">
        <w:t xml:space="preserve">: Ramp </w:t>
      </w:r>
      <w:r w:rsidR="004549D7" w:rsidRPr="00BD3421">
        <w:t>change in inlet flow</w:t>
      </w:r>
      <w:r w:rsidR="004549D7">
        <w:t xml:space="preserve"> r</w:t>
      </w:r>
      <w:r w:rsidR="004549D7" w:rsidRPr="00BD3421">
        <w:t>ate</w:t>
      </w:r>
      <w:r w:rsidR="004549D7">
        <w:t>, pressure plot</w:t>
      </w:r>
      <w:bookmarkEnd w:id="805"/>
      <w:r w:rsidR="004549D7">
        <w:t>.</w:t>
      </w:r>
      <w:bookmarkEnd w:id="807"/>
    </w:p>
    <w:bookmarkEnd w:id="806"/>
    <w:p w14:paraId="66984F0C" w14:textId="77777777" w:rsidR="008F5053" w:rsidRPr="00F87F1E" w:rsidRDefault="008F5053" w:rsidP="0099627A">
      <w:pPr>
        <w:pStyle w:val="URSNormalBold"/>
      </w:pPr>
      <w:r w:rsidRPr="00F87F1E">
        <w:t>Flow</w:t>
      </w:r>
      <w:r>
        <w:t xml:space="preserve"> Rate</w:t>
      </w:r>
    </w:p>
    <w:p w14:paraId="7C1D5DB1" w14:textId="77777777" w:rsidR="008F5053" w:rsidRDefault="008F5053" w:rsidP="00B44390">
      <w:pPr>
        <w:pStyle w:val="URSFigurePhotoCenter"/>
      </w:pPr>
      <w:r>
        <w:object w:dxaOrig="5190" w:dyaOrig="3750" w14:anchorId="714DBBF4">
          <v:shape id="_x0000_i1045" type="#_x0000_t75" style="width:259.2pt;height:186.55pt" o:ole="">
            <v:imagedata r:id="rId185" o:title=""/>
          </v:shape>
          <o:OLEObject Type="Embed" ProgID="PFSPLOT.PfsplotCtrl.250" ShapeID="_x0000_i1045" DrawAspect="Content" ObjectID="_1509383580" r:id="rId186">
            <o:FieldCodes>\s</o:FieldCodes>
          </o:OLEObject>
        </w:object>
      </w:r>
    </w:p>
    <w:p w14:paraId="0DA04371" w14:textId="13C3C9E5" w:rsidR="008F5053" w:rsidRDefault="008F5053" w:rsidP="00B44390">
      <w:pPr>
        <w:pStyle w:val="URSCaptionFigure"/>
      </w:pPr>
      <w:bookmarkStart w:id="808" w:name="_Toc432672552"/>
      <w:bookmarkStart w:id="809" w:name="_Toc435641702"/>
      <w:r>
        <w:t xml:space="preserve">Figure </w:t>
      </w:r>
      <w:fldSimple w:instr=" SEQ Figure \* ARABIC ">
        <w:r w:rsidR="0016126C">
          <w:rPr>
            <w:noProof/>
          </w:rPr>
          <w:t>78</w:t>
        </w:r>
      </w:fldSimple>
      <w:bookmarkStart w:id="810" w:name="OLE_LINK3"/>
      <w:r>
        <w:t xml:space="preserve">: ACM </w:t>
      </w:r>
      <w:r w:rsidR="004549D7" w:rsidRPr="00BD3421">
        <w:t>dynamic simulation example</w:t>
      </w:r>
      <w:r w:rsidRPr="00BD3421">
        <w:t xml:space="preserve">: Ramp </w:t>
      </w:r>
      <w:r w:rsidR="004549D7" w:rsidRPr="00BD3421">
        <w:t>change in inlet flow</w:t>
      </w:r>
      <w:r w:rsidR="004549D7">
        <w:t xml:space="preserve"> r</w:t>
      </w:r>
      <w:r w:rsidR="004549D7" w:rsidRPr="00BD3421">
        <w:t>ate</w:t>
      </w:r>
      <w:r w:rsidR="004549D7">
        <w:t>, flow rate plot</w:t>
      </w:r>
      <w:bookmarkEnd w:id="808"/>
      <w:bookmarkEnd w:id="810"/>
      <w:r w:rsidR="004549D7">
        <w:t>.</w:t>
      </w:r>
      <w:bookmarkEnd w:id="809"/>
    </w:p>
    <w:p w14:paraId="58480E81" w14:textId="77777777" w:rsidR="008F5053" w:rsidRPr="00F87F1E" w:rsidRDefault="008F5053" w:rsidP="0099627A">
      <w:pPr>
        <w:pStyle w:val="URSNormalBold"/>
      </w:pPr>
      <w:r w:rsidRPr="00F87F1E">
        <w:lastRenderedPageBreak/>
        <w:t>Temperature</w:t>
      </w:r>
    </w:p>
    <w:p w14:paraId="5F615D81" w14:textId="77777777" w:rsidR="008F5053" w:rsidRDefault="008F5053" w:rsidP="00B44390">
      <w:pPr>
        <w:pStyle w:val="URSFigurePhotoCenter"/>
      </w:pPr>
      <w:r>
        <w:object w:dxaOrig="5190" w:dyaOrig="3690" w14:anchorId="4E306697">
          <v:shape id="_x0000_i1046" type="#_x0000_t75" style="width:259.2pt;height:184.05pt" o:ole="">
            <v:imagedata r:id="rId187" o:title=""/>
          </v:shape>
          <o:OLEObject Type="Embed" ProgID="PFSPLOT.PfsplotCtrl.250" ShapeID="_x0000_i1046" DrawAspect="Content" ObjectID="_1509383581" r:id="rId188">
            <o:FieldCodes>\s</o:FieldCodes>
          </o:OLEObject>
        </w:object>
      </w:r>
    </w:p>
    <w:p w14:paraId="354CF442" w14:textId="15E2AEBC" w:rsidR="008F5053" w:rsidRDefault="008F5053" w:rsidP="00B44390">
      <w:pPr>
        <w:pStyle w:val="URSCaptionFigure"/>
      </w:pPr>
      <w:bookmarkStart w:id="811" w:name="_Toc432672553"/>
      <w:bookmarkStart w:id="812" w:name="_Toc435641703"/>
      <w:r>
        <w:t xml:space="preserve">Figure </w:t>
      </w:r>
      <w:fldSimple w:instr=" SEQ Figure \* ARABIC ">
        <w:r w:rsidR="0016126C">
          <w:rPr>
            <w:noProof/>
          </w:rPr>
          <w:t>79</w:t>
        </w:r>
      </w:fldSimple>
      <w:r>
        <w:t xml:space="preserve">: ACM </w:t>
      </w:r>
      <w:bookmarkStart w:id="813" w:name="OLE_LINK6"/>
      <w:r w:rsidR="004549D7" w:rsidRPr="00BD3421">
        <w:t>dynamic simulation example</w:t>
      </w:r>
      <w:r w:rsidRPr="00BD3421">
        <w:t xml:space="preserve">: Ramp </w:t>
      </w:r>
      <w:r w:rsidR="004549D7" w:rsidRPr="00BD3421">
        <w:t>change in inlet flow</w:t>
      </w:r>
      <w:r w:rsidR="004549D7">
        <w:t xml:space="preserve"> r</w:t>
      </w:r>
      <w:r w:rsidR="004549D7" w:rsidRPr="00BD3421">
        <w:t>ate</w:t>
      </w:r>
      <w:r w:rsidR="004549D7">
        <w:t>, temperature plot</w:t>
      </w:r>
      <w:bookmarkEnd w:id="811"/>
      <w:bookmarkEnd w:id="813"/>
      <w:r w:rsidR="004549D7">
        <w:t>.</w:t>
      </w:r>
      <w:bookmarkEnd w:id="812"/>
    </w:p>
    <w:p w14:paraId="64434C02" w14:textId="77777777" w:rsidR="008F5053" w:rsidRDefault="008F5053" w:rsidP="0099627A">
      <w:pPr>
        <w:pStyle w:val="URSNormalBold"/>
      </w:pPr>
      <w:r w:rsidRPr="00787B4D">
        <w:t>Electric</w:t>
      </w:r>
      <w:r>
        <w:t xml:space="preserve"> </w:t>
      </w:r>
      <w:r w:rsidRPr="00787B4D">
        <w:t>Power</w:t>
      </w:r>
    </w:p>
    <w:p w14:paraId="04C7E63C" w14:textId="77777777" w:rsidR="008F5053" w:rsidRDefault="008F5053" w:rsidP="00B44390">
      <w:pPr>
        <w:pStyle w:val="URSFigurePhotoCenter"/>
      </w:pPr>
      <w:r w:rsidRPr="00BD3421">
        <w:drawing>
          <wp:inline distT="0" distB="0" distL="0" distR="0" wp14:anchorId="66DE3E83" wp14:editId="771118BB">
            <wp:extent cx="5943439" cy="2502877"/>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rotWithShape="1">
                    <a:blip r:embed="rId189" cstate="print">
                      <a:extLst>
                        <a:ext uri="{28A0092B-C50C-407E-A947-70E740481C1C}">
                          <a14:useLocalDpi xmlns:a14="http://schemas.microsoft.com/office/drawing/2010/main" val="0"/>
                        </a:ext>
                      </a:extLst>
                    </a:blip>
                    <a:srcRect t="-7287"/>
                    <a:stretch/>
                  </pic:blipFill>
                  <pic:spPr bwMode="auto">
                    <a:xfrm>
                      <a:off x="0" y="0"/>
                      <a:ext cx="5943600" cy="2502945"/>
                    </a:xfrm>
                    <a:prstGeom prst="rect">
                      <a:avLst/>
                    </a:prstGeom>
                    <a:noFill/>
                    <a:ln>
                      <a:noFill/>
                    </a:ln>
                    <a:extLst>
                      <a:ext uri="{53640926-AAD7-44D8-BBD7-CCE9431645EC}">
                        <a14:shadowObscured xmlns:a14="http://schemas.microsoft.com/office/drawing/2010/main"/>
                      </a:ext>
                    </a:extLst>
                  </pic:spPr>
                </pic:pic>
              </a:graphicData>
            </a:graphic>
          </wp:inline>
        </w:drawing>
      </w:r>
    </w:p>
    <w:p w14:paraId="03D848CB" w14:textId="06BBE170" w:rsidR="008F5053" w:rsidRDefault="008F5053" w:rsidP="00E14D03">
      <w:pPr>
        <w:pStyle w:val="URSCaptionFigure"/>
      </w:pPr>
      <w:bookmarkStart w:id="814" w:name="_Toc432672554"/>
      <w:bookmarkStart w:id="815" w:name="_Toc435641704"/>
      <w:r>
        <w:t xml:space="preserve">Figure </w:t>
      </w:r>
      <w:fldSimple w:instr=" SEQ Figure \* ARABIC ">
        <w:r w:rsidR="0016126C">
          <w:rPr>
            <w:noProof/>
          </w:rPr>
          <w:t>80</w:t>
        </w:r>
      </w:fldSimple>
      <w:r>
        <w:t xml:space="preserve">: </w:t>
      </w:r>
      <w:r w:rsidRPr="00BD3421">
        <w:t xml:space="preserve">Dynamic </w:t>
      </w:r>
      <w:r w:rsidR="004549D7" w:rsidRPr="00BD3421">
        <w:t>simulation example</w:t>
      </w:r>
      <w:r w:rsidRPr="00BD3421">
        <w:t xml:space="preserve">: Ramp </w:t>
      </w:r>
      <w:r w:rsidR="004549D7" w:rsidRPr="00BD3421">
        <w:t>change in inlet flow</w:t>
      </w:r>
      <w:r w:rsidR="004549D7">
        <w:t xml:space="preserve"> r</w:t>
      </w:r>
      <w:r w:rsidR="004549D7" w:rsidRPr="00BD3421">
        <w:t>ate</w:t>
      </w:r>
      <w:r w:rsidR="004549D7">
        <w:t>, electric power plot</w:t>
      </w:r>
      <w:bookmarkEnd w:id="814"/>
      <w:r w:rsidR="004549D7">
        <w:t>.</w:t>
      </w:r>
      <w:bookmarkEnd w:id="815"/>
    </w:p>
    <w:p w14:paraId="1B6D41AE" w14:textId="77777777" w:rsidR="008F5053" w:rsidRDefault="008F5053" w:rsidP="000473E2">
      <w:pPr>
        <w:pStyle w:val="URSNormalBold"/>
        <w:pageBreakBefore/>
      </w:pPr>
      <w:r w:rsidRPr="00E830BA">
        <w:lastRenderedPageBreak/>
        <w:t>gPROMS Dynamic Simulation</w:t>
      </w:r>
    </w:p>
    <w:p w14:paraId="497D70F3" w14:textId="48608902" w:rsidR="008F5053" w:rsidRPr="00BD3421" w:rsidRDefault="008F5053" w:rsidP="0099627A">
      <w:pPr>
        <w:pStyle w:val="URSNormalNumberList"/>
        <w:numPr>
          <w:ilvl w:val="0"/>
          <w:numId w:val="64"/>
        </w:numPr>
      </w:pPr>
      <w:r w:rsidRPr="00BD3421">
        <w:t xml:space="preserve">Open the folder </w:t>
      </w:r>
      <w:r w:rsidR="004549D7">
        <w:t>named</w:t>
      </w:r>
      <w:r w:rsidR="004549D7" w:rsidRPr="00BD3421">
        <w:t xml:space="preserve"> </w:t>
      </w:r>
      <w:r w:rsidRPr="00BD3421">
        <w:t>“CO2_COMPRESSION_SYSTEM</w:t>
      </w:r>
      <w:r>
        <w:t>/DYNAMICS/gPROMS</w:t>
      </w:r>
      <w:r w:rsidRPr="00BD3421">
        <w:t>/</w:t>
      </w:r>
      <w:bookmarkStart w:id="816" w:name="OLE_LINK9"/>
      <w:r>
        <w:t>Flowrate_example</w:t>
      </w:r>
      <w:bookmarkEnd w:id="816"/>
      <w:r w:rsidR="004549D7">
        <w:t>.</w:t>
      </w:r>
      <w:r w:rsidRPr="00BD3421">
        <w:t>”</w:t>
      </w:r>
    </w:p>
    <w:p w14:paraId="6C62F1B7" w14:textId="0DB5105D" w:rsidR="008F5053" w:rsidRDefault="008F5053" w:rsidP="0099627A">
      <w:pPr>
        <w:pStyle w:val="URSNormalNumberList"/>
        <w:numPr>
          <w:ilvl w:val="0"/>
          <w:numId w:val="64"/>
        </w:numPr>
      </w:pPr>
      <w:r>
        <w:t xml:space="preserve">Open </w:t>
      </w:r>
      <w:r w:rsidR="004549D7">
        <w:t>“</w:t>
      </w:r>
      <w:r>
        <w:t>Comp_CO2_ramp.gpj.</w:t>
      </w:r>
      <w:r w:rsidR="004549D7">
        <w:t>”</w:t>
      </w:r>
    </w:p>
    <w:p w14:paraId="2ADFF8B6" w14:textId="143C666E" w:rsidR="008F5053" w:rsidRDefault="008F5053" w:rsidP="0099627A">
      <w:pPr>
        <w:pStyle w:val="URSNormalNumberList"/>
        <w:numPr>
          <w:ilvl w:val="0"/>
          <w:numId w:val="64"/>
        </w:numPr>
      </w:pPr>
      <w:r>
        <w:t xml:space="preserve">The compressor model utilizes the built in PML libraries in gPROMS. Navigate to </w:t>
      </w:r>
      <w:r w:rsidR="00B63B9B">
        <w:t>“</w:t>
      </w:r>
      <w:r>
        <w:t>File</w:t>
      </w:r>
      <w:r w:rsidR="00B63B9B">
        <w:t>”</w:t>
      </w:r>
      <w:r w:rsidR="004549D7">
        <w:t xml:space="preserve"> → </w:t>
      </w:r>
      <w:r w:rsidR="00B63B9B">
        <w:t>“</w:t>
      </w:r>
      <w:r w:rsidR="004549D7">
        <w:t>Open</w:t>
      </w:r>
      <w:r>
        <w:t>/</w:t>
      </w:r>
      <w:r w:rsidR="004549D7">
        <w:t>Close Libraries</w:t>
      </w:r>
      <w:r>
        <w:t>.</w:t>
      </w:r>
      <w:r w:rsidR="00B63B9B">
        <w:t>”</w:t>
      </w:r>
      <w:r>
        <w:t xml:space="preserve"> A window open</w:t>
      </w:r>
      <w:r w:rsidR="004549D7">
        <w:t>s</w:t>
      </w:r>
      <w:r>
        <w:t xml:space="preserve"> with a list of available models. </w:t>
      </w:r>
      <w:r w:rsidR="004549D7">
        <w:t xml:space="preserve">Select </w:t>
      </w:r>
      <w:r>
        <w:t xml:space="preserve">the </w:t>
      </w:r>
      <w:r w:rsidR="004549D7">
        <w:t>“</w:t>
      </w:r>
      <w:r>
        <w:t>PML libraries</w:t>
      </w:r>
      <w:r w:rsidR="004549D7">
        <w:t>”</w:t>
      </w:r>
      <w:r>
        <w:t xml:space="preserve"> </w:t>
      </w:r>
      <w:r w:rsidR="004549D7">
        <w:t xml:space="preserve">check </w:t>
      </w:r>
      <w:r>
        <w:t xml:space="preserve">box and </w:t>
      </w:r>
      <w:r w:rsidR="004549D7">
        <w:t xml:space="preserve">then </w:t>
      </w:r>
      <w:r>
        <w:t>click “OK</w:t>
      </w:r>
      <w:r w:rsidR="004549D7">
        <w:t>.</w:t>
      </w:r>
      <w:r>
        <w:t>”</w:t>
      </w:r>
    </w:p>
    <w:p w14:paraId="6D552213" w14:textId="59BE8DC3" w:rsidR="008F5053" w:rsidRDefault="008F5053" w:rsidP="0099627A">
      <w:pPr>
        <w:pStyle w:val="URSNormalNumberList"/>
        <w:numPr>
          <w:ilvl w:val="0"/>
          <w:numId w:val="64"/>
        </w:numPr>
      </w:pPr>
      <w:r>
        <w:t xml:space="preserve">In the </w:t>
      </w:r>
      <w:r w:rsidR="002C4D25">
        <w:t>“</w:t>
      </w:r>
      <w:r>
        <w:t>project tree</w:t>
      </w:r>
      <w:r w:rsidR="002C4D25">
        <w:t>”</w:t>
      </w:r>
      <w:r>
        <w:t xml:space="preserve"> on the left, navigate to “</w:t>
      </w:r>
      <w:bookmarkStart w:id="817" w:name="OLE_LINK14"/>
      <w:r>
        <w:t>Comp_CO2_ramp</w:t>
      </w:r>
      <w:r w:rsidR="00B63B9B">
        <w:t xml:space="preserve">” </w:t>
      </w:r>
      <w:r>
        <w:t>models</w:t>
      </w:r>
      <w:bookmarkEnd w:id="817"/>
      <w:r>
        <w:t xml:space="preserve"> and </w:t>
      </w:r>
      <w:r w:rsidR="00DC790F">
        <w:t xml:space="preserve">then </w:t>
      </w:r>
      <w:r>
        <w:t xml:space="preserve">double-click “CO2_process_flowsheet_full” (see Figure </w:t>
      </w:r>
      <w:r w:rsidR="00862561">
        <w:t>8</w:t>
      </w:r>
      <w:r w:rsidR="00992A15">
        <w:t>1</w:t>
      </w:r>
      <w:r>
        <w:t>).</w:t>
      </w:r>
    </w:p>
    <w:p w14:paraId="76092970" w14:textId="2F8086B7" w:rsidR="008F5053" w:rsidRDefault="00E14D03" w:rsidP="00E14D03">
      <w:pPr>
        <w:pStyle w:val="URSFigurePhotoCenter"/>
      </w:pPr>
      <w:r>
        <w:object w:dxaOrig="13575" w:dyaOrig="11025" w14:anchorId="31DC9EE0">
          <v:shape id="_x0000_i1047" type="#_x0000_t75" style="width:460.8pt;height:373.75pt" o:ole="">
            <v:imagedata r:id="rId190" o:title=""/>
          </v:shape>
          <o:OLEObject Type="Embed" ProgID="PBrush" ShapeID="_x0000_i1047" DrawAspect="Content" ObjectID="_1509383582" r:id="rId191"/>
        </w:object>
      </w:r>
    </w:p>
    <w:p w14:paraId="58879550" w14:textId="1BA2F94D" w:rsidR="008F5053" w:rsidRDefault="008F5053" w:rsidP="00E14D03">
      <w:pPr>
        <w:pStyle w:val="URSCaptionFigure"/>
      </w:pPr>
      <w:bookmarkStart w:id="818" w:name="_Toc432600870"/>
      <w:bookmarkStart w:id="819" w:name="_Toc432672555"/>
      <w:bookmarkStart w:id="820" w:name="_Toc435641705"/>
      <w:r>
        <w:t xml:space="preserve">Figure </w:t>
      </w:r>
      <w:fldSimple w:instr=" SEQ Figure \* ARABIC ">
        <w:r w:rsidR="0016126C">
          <w:rPr>
            <w:noProof/>
          </w:rPr>
          <w:t>81</w:t>
        </w:r>
      </w:fldSimple>
      <w:r>
        <w:t>:</w:t>
      </w:r>
      <w:r w:rsidRPr="00262AE0">
        <w:t xml:space="preserve"> </w:t>
      </w:r>
      <w:r w:rsidRPr="00CA6C27">
        <w:t xml:space="preserve">Specification </w:t>
      </w:r>
      <w:r w:rsidR="00DC790F">
        <w:t>b</w:t>
      </w:r>
      <w:r w:rsidRPr="00CA6C27">
        <w:t xml:space="preserve">ox for </w:t>
      </w:r>
      <w:r w:rsidR="00444D2B">
        <w:t>c</w:t>
      </w:r>
      <w:r>
        <w:t>ompressor</w:t>
      </w:r>
      <w:r w:rsidRPr="00CA6C27">
        <w:t xml:space="preserve"> </w:t>
      </w:r>
      <w:r w:rsidR="00DC790F">
        <w:t>m</w:t>
      </w:r>
      <w:r w:rsidRPr="00CA6C27">
        <w:t>odel</w:t>
      </w:r>
      <w:r w:rsidR="002C4D25">
        <w:t xml:space="preserve">. </w:t>
      </w:r>
      <w:r w:rsidRPr="00CA6C27">
        <w:t xml:space="preserve">The </w:t>
      </w:r>
      <w:r w:rsidR="00444D2B">
        <w:t>p</w:t>
      </w:r>
      <w:r w:rsidR="00444D2B" w:rsidRPr="00CA6C27">
        <w:t xml:space="preserve">rocess </w:t>
      </w:r>
      <w:r w:rsidR="00444D2B">
        <w:t>f</w:t>
      </w:r>
      <w:r w:rsidR="00444D2B" w:rsidRPr="00CA6C27">
        <w:t xml:space="preserve">lowsheet </w:t>
      </w:r>
      <w:r w:rsidR="00444D2B">
        <w:t>m</w:t>
      </w:r>
      <w:r w:rsidR="00444D2B" w:rsidRPr="00CA6C27">
        <w:t xml:space="preserve">odel </w:t>
      </w:r>
      <w:r w:rsidRPr="00CA6C27">
        <w:t>“</w:t>
      </w:r>
      <w:r>
        <w:t>CO2_process_flowsheet_full</w:t>
      </w:r>
      <w:r w:rsidRPr="00CA6C27">
        <w:t xml:space="preserve">” is </w:t>
      </w:r>
      <w:r w:rsidR="00DC790F">
        <w:t>h</w:t>
      </w:r>
      <w:r w:rsidRPr="00CA6C27">
        <w:t xml:space="preserve">ighlight in the </w:t>
      </w:r>
      <w:r w:rsidR="002C4D25">
        <w:t>“</w:t>
      </w:r>
      <w:r w:rsidR="00444D2B">
        <w:t>p</w:t>
      </w:r>
      <w:r w:rsidR="00444D2B" w:rsidRPr="00CA6C27">
        <w:t xml:space="preserve">roject </w:t>
      </w:r>
      <w:r w:rsidR="00444D2B">
        <w:t>t</w:t>
      </w:r>
      <w:r w:rsidR="00444D2B" w:rsidRPr="00CA6C27">
        <w:t>ree</w:t>
      </w:r>
      <w:r w:rsidR="002C4D25">
        <w:t>”</w:t>
      </w:r>
      <w:r w:rsidR="00444D2B" w:rsidRPr="00CA6C27">
        <w:t xml:space="preserve"> </w:t>
      </w:r>
      <w:r w:rsidR="00DC790F">
        <w:t>m</w:t>
      </w:r>
      <w:r w:rsidRPr="00CA6C27">
        <w:t xml:space="preserve">enu on the </w:t>
      </w:r>
      <w:r w:rsidR="00DC790F">
        <w:t>l</w:t>
      </w:r>
      <w:r w:rsidRPr="00CA6C27">
        <w:t>eft</w:t>
      </w:r>
      <w:bookmarkEnd w:id="818"/>
      <w:r>
        <w:t>.</w:t>
      </w:r>
      <w:r w:rsidR="00444D2B">
        <w:br/>
      </w:r>
      <w:r>
        <w:t xml:space="preserve">Note: Specifying the required variables is done by double-clicking each piece of process equipment under the </w:t>
      </w:r>
      <w:r w:rsidR="002C4D25">
        <w:t xml:space="preserve">“Topology” </w:t>
      </w:r>
      <w:r>
        <w:t>tab of the “CO2_process_flowsheet_full” window.</w:t>
      </w:r>
      <w:r w:rsidR="00444D2B">
        <w:br/>
      </w:r>
      <w:r>
        <w:t>These values are set to default values.</w:t>
      </w:r>
      <w:bookmarkEnd w:id="819"/>
      <w:bookmarkEnd w:id="820"/>
      <w:r>
        <w:t xml:space="preserve"> </w:t>
      </w:r>
    </w:p>
    <w:p w14:paraId="6477FFFE" w14:textId="1146D313" w:rsidR="008F5053" w:rsidRDefault="008F5053" w:rsidP="000473E2">
      <w:pPr>
        <w:pStyle w:val="URSNormalNumberList"/>
        <w:pageBreakBefore/>
      </w:pPr>
      <w:r>
        <w:lastRenderedPageBreak/>
        <w:t xml:space="preserve">Run the model by clicking </w:t>
      </w:r>
      <w:r w:rsidR="00444D2B">
        <w:t>“Play” (</w:t>
      </w:r>
      <w:r w:rsidR="003F3B7B">
        <w:t xml:space="preserve">the </w:t>
      </w:r>
      <w:r>
        <w:t>green button on the top of the toolbar</w:t>
      </w:r>
      <w:r w:rsidR="00444D2B">
        <w:t>)</w:t>
      </w:r>
      <w:r>
        <w:t xml:space="preserve">. The </w:t>
      </w:r>
      <w:r w:rsidR="00C133C2">
        <w:t>“</w:t>
      </w:r>
      <w:r w:rsidR="00444D2B">
        <w:t>Simulate</w:t>
      </w:r>
      <w:r w:rsidR="00393937">
        <w:t>”</w:t>
      </w:r>
      <w:r w:rsidR="00444D2B">
        <w:t xml:space="preserve"> </w:t>
      </w:r>
      <w:r>
        <w:t xml:space="preserve">option menu displays. Be sure the </w:t>
      </w:r>
      <w:r w:rsidR="00444D2B">
        <w:t xml:space="preserve">check </w:t>
      </w:r>
      <w:r>
        <w:t xml:space="preserve">box for “Use steady-state </w:t>
      </w:r>
      <w:r w:rsidR="00122843">
        <w:t>initial</w:t>
      </w:r>
      <w:r>
        <w:t xml:space="preserve"> conditions” is clear</w:t>
      </w:r>
      <w:r w:rsidR="00444D2B">
        <w:t>ed</w:t>
      </w:r>
      <w:r>
        <w:t xml:space="preserve"> (see Figure </w:t>
      </w:r>
      <w:r w:rsidR="00862561">
        <w:t>8</w:t>
      </w:r>
      <w:r w:rsidR="00992A15">
        <w:t>2</w:t>
      </w:r>
      <w:r>
        <w:t xml:space="preserve">). The model is setup to automatically select initial conditions. Additionally, be sure to </w:t>
      </w:r>
      <w:r w:rsidR="00444D2B">
        <w:t xml:space="preserve">select </w:t>
      </w:r>
      <w:r>
        <w:t>the “Send results trajectory to gRMS”</w:t>
      </w:r>
      <w:r w:rsidR="00444D2B">
        <w:t xml:space="preserve"> check box.</w:t>
      </w:r>
      <w:r>
        <w:t xml:space="preserve"> This send</w:t>
      </w:r>
      <w:r w:rsidR="006F32C2">
        <w:t>s</w:t>
      </w:r>
      <w:r>
        <w:t xml:space="preserve"> the results of the simulation to gPROMS data management software, where templates for plotting the results have already been provided. Lastly, ensure that the “Ignore schedule and intrinsic tasks” </w:t>
      </w:r>
      <w:r w:rsidR="00444D2B">
        <w:t xml:space="preserve">check box </w:t>
      </w:r>
      <w:r>
        <w:t xml:space="preserve">is left </w:t>
      </w:r>
      <w:r w:rsidR="00444D2B">
        <w:t>cleared</w:t>
      </w:r>
      <w:r>
        <w:t xml:space="preserve">. This runs the schedule already set up (it introduces a disturbance) which can be viewed by opening the “CO2_process_flowsheet_full” under the </w:t>
      </w:r>
      <w:r w:rsidR="00444D2B">
        <w:t xml:space="preserve">“Processes” </w:t>
      </w:r>
      <w:r>
        <w:t xml:space="preserve">folder in the </w:t>
      </w:r>
      <w:r w:rsidR="006F32C2">
        <w:t>“</w:t>
      </w:r>
      <w:r>
        <w:t>project tree</w:t>
      </w:r>
      <w:r w:rsidR="006F32C2">
        <w:t>”</w:t>
      </w:r>
      <w:r>
        <w:t xml:space="preserve"> and then navigating to the </w:t>
      </w:r>
      <w:r w:rsidR="00444D2B">
        <w:t xml:space="preserve">“Schedule” </w:t>
      </w:r>
      <w:r>
        <w:t xml:space="preserve">tab. Select the </w:t>
      </w:r>
      <w:r w:rsidR="00444D2B">
        <w:t xml:space="preserve">check </w:t>
      </w:r>
      <w:r>
        <w:t xml:space="preserve">box to run a </w:t>
      </w:r>
      <w:r w:rsidR="003F3B7B">
        <w:br/>
      </w:r>
      <w:r>
        <w:t>steady-state simulation. The disturbance configured is a decrease of inlet flue gas by closing the valve opening.</w:t>
      </w:r>
    </w:p>
    <w:p w14:paraId="6AA49C9F" w14:textId="68AFA395" w:rsidR="008F5053" w:rsidRDefault="008F5053" w:rsidP="00E14D03">
      <w:pPr>
        <w:pStyle w:val="URSFigurePhotoCenter"/>
      </w:pPr>
      <w:r>
        <mc:AlternateContent>
          <mc:Choice Requires="wps">
            <w:drawing>
              <wp:anchor distT="0" distB="0" distL="114300" distR="114300" simplePos="0" relativeHeight="251688960" behindDoc="0" locked="0" layoutInCell="1" allowOverlap="1" wp14:anchorId="5B4DDBD3" wp14:editId="68E307D0">
                <wp:simplePos x="0" y="0"/>
                <wp:positionH relativeFrom="column">
                  <wp:posOffset>3114675</wp:posOffset>
                </wp:positionH>
                <wp:positionV relativeFrom="paragraph">
                  <wp:posOffset>2686050</wp:posOffset>
                </wp:positionV>
                <wp:extent cx="485775" cy="180975"/>
                <wp:effectExtent l="19050" t="38100" r="66675" b="85725"/>
                <wp:wrapNone/>
                <wp:docPr id="80" name="Right Arrow 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775" cy="180975"/>
                        </a:xfrm>
                        <a:prstGeom prst="rightArrow">
                          <a:avLst>
                            <a:gd name="adj1" fmla="val 50000"/>
                            <a:gd name="adj2" fmla="val 67105"/>
                          </a:avLst>
                        </a:prstGeom>
                        <a:solidFill>
                          <a:srgbClr val="FF0000"/>
                        </a:solidFill>
                        <a:ln w="38100">
                          <a:solidFill>
                            <a:srgbClr val="FF0000"/>
                          </a:solidFill>
                          <a:miter lim="800000"/>
                          <a:headEnd/>
                          <a:tailEnd/>
                        </a:ln>
                        <a:effectLst>
                          <a:outerShdw dist="28398" dir="3806097" algn="ctr" rotWithShape="0">
                            <a:srgbClr val="C0504D">
                              <a:lumMod val="50000"/>
                              <a:lumOff val="0"/>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70121FB"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80" o:spid="_x0000_s1026" type="#_x0000_t13" style="position:absolute;margin-left:245.25pt;margin-top:211.5pt;width:38.25pt;height:14.2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" fillcolor="red" strokecolor="red" strokeweight="3pt">
                <v:shadow on="t" color="#632523" opacity=".5" offset="1pt"/>
              </v:shape>
            </w:pict>
          </mc:Fallback>
        </mc:AlternateContent>
      </w:r>
      <w:r>
        <mc:AlternateContent>
          <mc:Choice Requires="wps">
            <w:drawing>
              <wp:anchor distT="0" distB="0" distL="114300" distR="114300" simplePos="0" relativeHeight="251687936" behindDoc="0" locked="0" layoutInCell="1" allowOverlap="1" wp14:anchorId="54F71354" wp14:editId="3DECB9A0">
                <wp:simplePos x="0" y="0"/>
                <wp:positionH relativeFrom="column">
                  <wp:posOffset>3105150</wp:posOffset>
                </wp:positionH>
                <wp:positionV relativeFrom="paragraph">
                  <wp:posOffset>2358390</wp:posOffset>
                </wp:positionV>
                <wp:extent cx="485775" cy="180975"/>
                <wp:effectExtent l="19050" t="38100" r="66675" b="85725"/>
                <wp:wrapNone/>
                <wp:docPr id="77" name="Right Arrow 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775" cy="180975"/>
                        </a:xfrm>
                        <a:prstGeom prst="rightArrow">
                          <a:avLst>
                            <a:gd name="adj1" fmla="val 50000"/>
                            <a:gd name="adj2" fmla="val 67105"/>
                          </a:avLst>
                        </a:prstGeom>
                        <a:solidFill>
                          <a:srgbClr val="FF0000"/>
                        </a:solidFill>
                        <a:ln w="38100">
                          <a:solidFill>
                            <a:srgbClr val="FF0000"/>
                          </a:solidFill>
                          <a:miter lim="800000"/>
                          <a:headEnd/>
                          <a:tailEnd/>
                        </a:ln>
                        <a:effectLst>
                          <a:outerShdw dist="28398" dir="3806097" algn="ctr" rotWithShape="0">
                            <a:srgbClr val="C0504D">
                              <a:lumMod val="50000"/>
                              <a:lumOff val="0"/>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9BAFAE" id="Right Arrow 77" o:spid="_x0000_s1026" type="#_x0000_t13" style="position:absolute;margin-left:244.5pt;margin-top:185.7pt;width:38.25pt;height:14.2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" fillcolor="red" strokecolor="red" strokeweight="3pt">
                <v:shadow on="t" color="#632523" opacity=".5" offset="1pt"/>
              </v:shape>
            </w:pict>
          </mc:Fallback>
        </mc:AlternateContent>
      </w:r>
      <w:r>
        <mc:AlternateContent>
          <mc:Choice Requires="wps">
            <w:drawing>
              <wp:anchor distT="0" distB="0" distL="114300" distR="114300" simplePos="0" relativeHeight="251686912" behindDoc="0" locked="0" layoutInCell="1" allowOverlap="1" wp14:anchorId="25AD6A04" wp14:editId="0D75FF25">
                <wp:simplePos x="0" y="0"/>
                <wp:positionH relativeFrom="column">
                  <wp:posOffset>3105150</wp:posOffset>
                </wp:positionH>
                <wp:positionV relativeFrom="paragraph">
                  <wp:posOffset>2148840</wp:posOffset>
                </wp:positionV>
                <wp:extent cx="485775" cy="180975"/>
                <wp:effectExtent l="19050" t="57150" r="66675" b="85725"/>
                <wp:wrapNone/>
                <wp:docPr id="76" name="Right Arrow 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775" cy="180975"/>
                        </a:xfrm>
                        <a:prstGeom prst="rightArrow">
                          <a:avLst>
                            <a:gd name="adj1" fmla="val 50000"/>
                            <a:gd name="adj2" fmla="val 67105"/>
                          </a:avLst>
                        </a:prstGeom>
                        <a:solidFill>
                          <a:srgbClr val="FF0000"/>
                        </a:solidFill>
                        <a:ln w="38100">
                          <a:solidFill>
                            <a:srgbClr val="FF0000"/>
                          </a:solidFill>
                          <a:miter lim="800000"/>
                          <a:headEnd/>
                          <a:tailEnd/>
                        </a:ln>
                        <a:effectLst>
                          <a:outerShdw dist="28398" dir="3806097" algn="ctr" rotWithShape="0">
                            <a:schemeClr val="accent2">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86850C" id="Right Arrow 76" o:spid="_x0000_s1026" type="#_x0000_t13" style="position:absolute;margin-left:244.5pt;margin-top:169.2pt;width:38.25pt;height:14.2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" fillcolor="red" strokecolor="red" strokeweight="3pt">
                <v:shadow on="t" color="#622423 [1605]" opacity=".5" offset="1pt"/>
              </v:shape>
            </w:pict>
          </mc:Fallback>
        </mc:AlternateContent>
      </w:r>
      <w:r>
        <mc:AlternateContent>
          <mc:Choice Requires="wps">
            <w:drawing>
              <wp:anchor distT="0" distB="0" distL="114300" distR="114300" simplePos="0" relativeHeight="251685888" behindDoc="0" locked="0" layoutInCell="1" allowOverlap="1" wp14:anchorId="08C8CF88" wp14:editId="32F34D93">
                <wp:simplePos x="0" y="0"/>
                <wp:positionH relativeFrom="column">
                  <wp:posOffset>1866900</wp:posOffset>
                </wp:positionH>
                <wp:positionV relativeFrom="paragraph">
                  <wp:posOffset>462915</wp:posOffset>
                </wp:positionV>
                <wp:extent cx="485775" cy="180975"/>
                <wp:effectExtent l="19050" t="57150" r="66675" b="85725"/>
                <wp:wrapNone/>
                <wp:docPr id="75" name="Right Arrow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775" cy="180975"/>
                        </a:xfrm>
                        <a:prstGeom prst="rightArrow">
                          <a:avLst>
                            <a:gd name="adj1" fmla="val 50000"/>
                            <a:gd name="adj2" fmla="val 67105"/>
                          </a:avLst>
                        </a:prstGeom>
                        <a:solidFill>
                          <a:srgbClr val="FF0000"/>
                        </a:solidFill>
                        <a:ln w="38100">
                          <a:solidFill>
                            <a:srgbClr val="FF0000"/>
                          </a:solidFill>
                          <a:miter lim="800000"/>
                          <a:headEnd/>
                          <a:tailEnd/>
                        </a:ln>
                        <a:effectLst>
                          <a:outerShdw dist="28398" dir="3806097" algn="ctr" rotWithShape="0">
                            <a:schemeClr val="accent2">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D771CC" id="Right Arrow 75" o:spid="_x0000_s1026" type="#_x0000_t13" style="position:absolute;margin-left:147pt;margin-top:36.45pt;width:38.25pt;height:14.2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" fillcolor="red" strokecolor="red" strokeweight="3pt">
                <v:shadow on="t" color="#622423 [1605]" opacity=".5" offset="1pt"/>
              </v:shape>
            </w:pict>
          </mc:Fallback>
        </mc:AlternateContent>
      </w:r>
      <w:r>
        <w:object w:dxaOrig="14145" w:dyaOrig="9735" w14:anchorId="77C7C00D">
          <v:shape id="_x0000_i1048" type="#_x0000_t75" style="width:467.7pt;height:322.45pt" o:ole="">
            <v:imagedata r:id="rId192" o:title=""/>
          </v:shape>
          <o:OLEObject Type="Embed" ProgID="PBrush" ShapeID="_x0000_i1048" DrawAspect="Content" ObjectID="_1509383583" r:id="rId193"/>
        </w:object>
      </w:r>
    </w:p>
    <w:p w14:paraId="48196870" w14:textId="6711B123" w:rsidR="008F5053" w:rsidRDefault="008F5053" w:rsidP="00E14D03">
      <w:pPr>
        <w:pStyle w:val="URSCaptionFigure"/>
      </w:pPr>
      <w:bookmarkStart w:id="821" w:name="_Toc432600871"/>
      <w:bookmarkStart w:id="822" w:name="_Toc432672556"/>
      <w:bookmarkStart w:id="823" w:name="_Toc435641706"/>
      <w:r>
        <w:t xml:space="preserve">Figure </w:t>
      </w:r>
      <w:fldSimple w:instr=" SEQ Figure \* ARABIC ">
        <w:r w:rsidR="0016126C">
          <w:rPr>
            <w:noProof/>
          </w:rPr>
          <w:t>82</w:t>
        </w:r>
      </w:fldSimple>
      <w:r>
        <w:t>:</w:t>
      </w:r>
      <w:r w:rsidRPr="00FF4667">
        <w:t xml:space="preserve"> </w:t>
      </w:r>
      <w:r w:rsidRPr="00CA6C27">
        <w:t xml:space="preserve">Click </w:t>
      </w:r>
      <w:r w:rsidR="00462A17">
        <w:t>“</w:t>
      </w:r>
      <w:r w:rsidR="00444D2B">
        <w:t>Play</w:t>
      </w:r>
      <w:r w:rsidR="00462A17">
        <w:t>”</w:t>
      </w:r>
      <w:r w:rsidR="00444D2B">
        <w:t xml:space="preserve"> (</w:t>
      </w:r>
      <w:r w:rsidRPr="00CA6C27">
        <w:t xml:space="preserve">the </w:t>
      </w:r>
      <w:r w:rsidR="00444D2B">
        <w:t>g</w:t>
      </w:r>
      <w:r w:rsidR="00444D2B" w:rsidRPr="00CA6C27">
        <w:t xml:space="preserve">reen </w:t>
      </w:r>
      <w:r w:rsidR="00444D2B">
        <w:t>a</w:t>
      </w:r>
      <w:r w:rsidR="00444D2B" w:rsidRPr="00CA6C27">
        <w:t xml:space="preserve">rrow on the </w:t>
      </w:r>
      <w:r w:rsidR="00444D2B">
        <w:t>t</w:t>
      </w:r>
      <w:r w:rsidR="00444D2B" w:rsidRPr="00CA6C27">
        <w:t xml:space="preserve">op </w:t>
      </w:r>
      <w:r w:rsidR="00444D2B">
        <w:t>t</w:t>
      </w:r>
      <w:r w:rsidR="00444D2B" w:rsidRPr="00CA6C27">
        <w:t xml:space="preserve">oolbar </w:t>
      </w:r>
      <w:r w:rsidRPr="00CA6C27">
        <w:t xml:space="preserve">while the </w:t>
      </w:r>
      <w:r w:rsidR="00462A17">
        <w:t>“</w:t>
      </w:r>
      <w:r>
        <w:t>CO2_process_flowsheet_full</w:t>
      </w:r>
      <w:r w:rsidRPr="00CA6C27">
        <w:t xml:space="preserve"> </w:t>
      </w:r>
      <w:r>
        <w:t>M</w:t>
      </w:r>
      <w:r w:rsidRPr="00CA6C27">
        <w:t>odel</w:t>
      </w:r>
      <w:r w:rsidR="00462A17">
        <w:t>”</w:t>
      </w:r>
      <w:r w:rsidRPr="00CA6C27">
        <w:t xml:space="preserve"> </w:t>
      </w:r>
      <w:r w:rsidR="00444D2B">
        <w:t>w</w:t>
      </w:r>
      <w:r w:rsidRPr="00CA6C27">
        <w:t xml:space="preserve">indow is </w:t>
      </w:r>
      <w:r w:rsidR="00444D2B">
        <w:t>o</w:t>
      </w:r>
      <w:r w:rsidRPr="00CA6C27">
        <w:t>pen</w:t>
      </w:r>
      <w:r w:rsidR="00444D2B">
        <w:t xml:space="preserve">). </w:t>
      </w:r>
      <w:r>
        <w:t xml:space="preserve">This </w:t>
      </w:r>
      <w:r w:rsidR="00444D2B">
        <w:t>o</w:t>
      </w:r>
      <w:r w:rsidRPr="00CA6C27">
        <w:t>pen</w:t>
      </w:r>
      <w:r>
        <w:t>s</w:t>
      </w:r>
      <w:r w:rsidRPr="00CA6C27">
        <w:t xml:space="preserve"> the </w:t>
      </w:r>
      <w:r w:rsidR="00462A17">
        <w:t>“S</w:t>
      </w:r>
      <w:r w:rsidR="00462A17" w:rsidRPr="00CA6C27">
        <w:t>imulat</w:t>
      </w:r>
      <w:r w:rsidR="00462A17">
        <w:t>e”</w:t>
      </w:r>
      <w:r w:rsidRPr="00CA6C27">
        <w:t xml:space="preserve"> </w:t>
      </w:r>
      <w:r w:rsidR="00444D2B">
        <w:t>w</w:t>
      </w:r>
      <w:r w:rsidRPr="00CA6C27">
        <w:t>indow</w:t>
      </w:r>
      <w:r w:rsidR="00444D2B">
        <w:t xml:space="preserve">. </w:t>
      </w:r>
      <w:r w:rsidRPr="00CA6C27">
        <w:t>The “Initialisation Procedure”</w:t>
      </w:r>
      <w:r w:rsidR="00444D2B">
        <w:br/>
        <w:t>d</w:t>
      </w:r>
      <w:r w:rsidR="00444D2B" w:rsidRPr="00CA6C27">
        <w:t>rop</w:t>
      </w:r>
      <w:r w:rsidR="00444D2B">
        <w:t>-down menu enables the user</w:t>
      </w:r>
      <w:r w:rsidR="00444D2B" w:rsidRPr="00CA6C27">
        <w:t xml:space="preserve"> the </w:t>
      </w:r>
      <w:r w:rsidR="00444D2B">
        <w:t>o</w:t>
      </w:r>
      <w:r w:rsidR="00444D2B" w:rsidRPr="00CA6C27">
        <w:t xml:space="preserve">ption to </w:t>
      </w:r>
      <w:r w:rsidR="00444D2B">
        <w:t>r</w:t>
      </w:r>
      <w:r w:rsidR="00444D2B" w:rsidRPr="00CA6C27">
        <w:t xml:space="preserve">un the </w:t>
      </w:r>
      <w:r w:rsidR="00444D2B">
        <w:t>i</w:t>
      </w:r>
      <w:r w:rsidR="00444D2B" w:rsidRPr="00CA6C27">
        <w:t xml:space="preserve">nitialization </w:t>
      </w:r>
      <w:r w:rsidR="00444D2B">
        <w:t>p</w:t>
      </w:r>
      <w:r w:rsidR="00444D2B" w:rsidRPr="00CA6C27">
        <w:t>rocedure</w:t>
      </w:r>
      <w:bookmarkEnd w:id="821"/>
      <w:bookmarkEnd w:id="822"/>
      <w:r w:rsidR="00444D2B">
        <w:t>.</w:t>
      </w:r>
      <w:bookmarkEnd w:id="823"/>
    </w:p>
    <w:p w14:paraId="11C86104" w14:textId="2CC5833A" w:rsidR="008F5053" w:rsidRDefault="008F5053" w:rsidP="00844D5A">
      <w:pPr>
        <w:pStyle w:val="URSNormalNumberList"/>
        <w:pageBreakBefore/>
      </w:pPr>
      <w:r>
        <w:lastRenderedPageBreak/>
        <w:t xml:space="preserve">Click </w:t>
      </w:r>
      <w:r w:rsidR="00444D2B">
        <w:t>“</w:t>
      </w:r>
      <w:r>
        <w:t>OK</w:t>
      </w:r>
      <w:r w:rsidR="00444D2B">
        <w:t>”</w:t>
      </w:r>
      <w:r>
        <w:t xml:space="preserve"> on the </w:t>
      </w:r>
      <w:r w:rsidR="00444D2B">
        <w:t>“Simulat</w:t>
      </w:r>
      <w:r w:rsidR="00393937">
        <w:t>e”</w:t>
      </w:r>
      <w:r w:rsidR="00444D2B">
        <w:t xml:space="preserve"> </w:t>
      </w:r>
      <w:r>
        <w:t>options window to begin the simulation.</w:t>
      </w:r>
    </w:p>
    <w:p w14:paraId="4F3E7F23" w14:textId="3048170C" w:rsidR="008F5053" w:rsidRDefault="008F5053" w:rsidP="0099627A">
      <w:pPr>
        <w:pStyle w:val="URSNormalNumberList"/>
      </w:pPr>
      <w:r>
        <w:t xml:space="preserve">A new results window </w:t>
      </w:r>
      <w:r w:rsidR="00393937">
        <w:t xml:space="preserve">displays </w:t>
      </w:r>
      <w:r>
        <w:t xml:space="preserve">(listed at the bottom of the </w:t>
      </w:r>
      <w:r w:rsidR="00393937">
        <w:t>“</w:t>
      </w:r>
      <w:r>
        <w:t>project tree</w:t>
      </w:r>
      <w:r w:rsidR="00393937">
        <w:t>”</w:t>
      </w:r>
      <w:r>
        <w:t xml:space="preserve">). </w:t>
      </w:r>
    </w:p>
    <w:p w14:paraId="2BA053C2" w14:textId="77777777" w:rsidR="008F5053" w:rsidRDefault="008F5053" w:rsidP="0099627A">
      <w:pPr>
        <w:pStyle w:val="URSNormalNumberList"/>
      </w:pPr>
      <w:r>
        <w:t>A ramp change occurs at 10,000s and the simulation time is 107,200s.</w:t>
      </w:r>
    </w:p>
    <w:p w14:paraId="40B9FE7C" w14:textId="709377B8" w:rsidR="008F5053" w:rsidRDefault="008F5053" w:rsidP="00844D5A">
      <w:pPr>
        <w:pStyle w:val="URSNormalNumberList"/>
      </w:pPr>
      <w:r>
        <w:t xml:space="preserve">To view </w:t>
      </w:r>
      <w:bookmarkStart w:id="824" w:name="OLE_LINK10"/>
      <w:r>
        <w:t xml:space="preserve">results, navigate </w:t>
      </w:r>
      <w:bookmarkEnd w:id="824"/>
      <w:r>
        <w:t xml:space="preserve">to the </w:t>
      </w:r>
      <w:r w:rsidR="00B63B9B">
        <w:t>“</w:t>
      </w:r>
      <w:r>
        <w:t>gRMS</w:t>
      </w:r>
      <w:r w:rsidR="00B63B9B">
        <w:t>”</w:t>
      </w:r>
      <w:r>
        <w:t xml:space="preserve"> window that </w:t>
      </w:r>
      <w:r w:rsidR="00B63B9B">
        <w:t>displayed</w:t>
      </w:r>
      <w:r>
        <w:t xml:space="preserve"> once the simulation is running. gRMS is a data management program with numerous options and the ability to save a template for the plots, allowing plots to be generated quickly for new simulation results. Four of these templets’ have been provided as </w:t>
      </w:r>
      <w:r w:rsidR="00B63B9B">
        <w:t>“</w:t>
      </w:r>
      <w:r>
        <w:t>.gpt</w:t>
      </w:r>
      <w:r w:rsidR="00B63B9B">
        <w:t>”</w:t>
      </w:r>
      <w:r>
        <w:t xml:space="preserve"> files; </w:t>
      </w:r>
      <w:r w:rsidR="00B63B9B">
        <w:t>“</w:t>
      </w:r>
      <w:r>
        <w:t>elect_power.gpt,</w:t>
      </w:r>
      <w:r w:rsidR="00B63B9B">
        <w:t>”</w:t>
      </w:r>
      <w:r>
        <w:t xml:space="preserve"> </w:t>
      </w:r>
      <w:r w:rsidR="00B63B9B">
        <w:t>“</w:t>
      </w:r>
      <w:r>
        <w:t>temperature.gpt,</w:t>
      </w:r>
      <w:r w:rsidR="00B63B9B">
        <w:t>”</w:t>
      </w:r>
      <w:r>
        <w:t xml:space="preserve"> </w:t>
      </w:r>
      <w:r w:rsidR="00B63B9B">
        <w:t>“</w:t>
      </w:r>
      <w:r>
        <w:t>pressure.gpt,</w:t>
      </w:r>
      <w:r w:rsidR="00B63B9B">
        <w:t>”</w:t>
      </w:r>
      <w:r>
        <w:t xml:space="preserve"> and </w:t>
      </w:r>
      <w:r w:rsidR="00B63B9B">
        <w:t>“</w:t>
      </w:r>
      <w:r>
        <w:t>inlet_gas_flowrate.gpt.</w:t>
      </w:r>
      <w:r w:rsidR="00B63B9B">
        <w:t>”</w:t>
      </w:r>
      <w:r>
        <w:t xml:space="preserve"> In the </w:t>
      </w:r>
      <w:r w:rsidR="00B63B9B">
        <w:t>“</w:t>
      </w:r>
      <w:r>
        <w:t>gRMS</w:t>
      </w:r>
      <w:r w:rsidR="00B63B9B">
        <w:t>”</w:t>
      </w:r>
      <w:r>
        <w:t xml:space="preserve"> window, navigate to “Graph</w:t>
      </w:r>
      <w:r w:rsidR="00B63B9B">
        <w:t>”</w:t>
      </w:r>
      <w:r w:rsidR="00444D2B">
        <w:t xml:space="preserve"> →</w:t>
      </w:r>
      <w:r>
        <w:t xml:space="preserve"> </w:t>
      </w:r>
      <w:r w:rsidR="00B63B9B">
        <w:t>“</w:t>
      </w:r>
      <w:r>
        <w:t xml:space="preserve">Open Template” and </w:t>
      </w:r>
      <w:r w:rsidR="00991B47">
        <w:t xml:space="preserve">then </w:t>
      </w:r>
      <w:r>
        <w:t xml:space="preserve">select the desired template that has been provided. A window </w:t>
      </w:r>
      <w:r w:rsidR="00991B47">
        <w:t>displays</w:t>
      </w:r>
      <w:r>
        <w:t xml:space="preserve"> asking to specify what results </w:t>
      </w:r>
      <w:r w:rsidR="00991B47">
        <w:t xml:space="preserve">the user </w:t>
      </w:r>
      <w:r>
        <w:t xml:space="preserve">would like to plot (see </w:t>
      </w:r>
      <w:r w:rsidR="00B63B9B">
        <w:t xml:space="preserve">Figure </w:t>
      </w:r>
      <w:r w:rsidR="00992A15">
        <w:t>83</w:t>
      </w:r>
      <w:r>
        <w:t xml:space="preserve">). Select the </w:t>
      </w:r>
      <w:r w:rsidR="00991B47">
        <w:t>“</w:t>
      </w:r>
      <w:r>
        <w:t>CO2_process_flowsheet_fullxxxxxx_xxxxx</w:t>
      </w:r>
      <w:r w:rsidR="00991B47">
        <w:t>”</w:t>
      </w:r>
      <w:r>
        <w:t xml:space="preserve"> data that is currently being generated. The results will be plotted. Assuming the simulation has not completed running yet, the plots will automatically update as the simulation is solved in gPROMS. </w:t>
      </w:r>
    </w:p>
    <w:p w14:paraId="3A64C00D" w14:textId="77777777" w:rsidR="008F5053" w:rsidRDefault="008F5053" w:rsidP="00E14D03">
      <w:pPr>
        <w:pStyle w:val="URSFigurePhotoCenter"/>
      </w:pPr>
      <w:r>
        <w:object w:dxaOrig="5955" w:dyaOrig="6225" w14:anchorId="451FBA45">
          <v:shape id="_x0000_i1049" type="#_x0000_t75" style="width:297.4pt;height:311.15pt" o:ole="">
            <v:imagedata r:id="rId194" o:title=""/>
          </v:shape>
          <o:OLEObject Type="Embed" ProgID="PBrush" ShapeID="_x0000_i1049" DrawAspect="Content" ObjectID="_1509383584" r:id="rId195"/>
        </w:object>
      </w:r>
      <w:r>
        <w:t xml:space="preserve"> </w:t>
      </w:r>
    </w:p>
    <w:p w14:paraId="462886DE" w14:textId="39980CB3" w:rsidR="008F5053" w:rsidRDefault="008F5053" w:rsidP="00E14D03">
      <w:pPr>
        <w:pStyle w:val="URSCaptionFigure"/>
      </w:pPr>
      <w:bookmarkStart w:id="825" w:name="_Ref432590484"/>
      <w:bookmarkStart w:id="826" w:name="_Toc432600872"/>
      <w:bookmarkStart w:id="827" w:name="_Toc432672557"/>
      <w:bookmarkStart w:id="828" w:name="_Toc435641707"/>
      <w:r>
        <w:t xml:space="preserve">Figure </w:t>
      </w:r>
      <w:fldSimple w:instr=" SEQ Figure \* ARABIC ">
        <w:r w:rsidR="0016126C">
          <w:rPr>
            <w:noProof/>
          </w:rPr>
          <w:t>83</w:t>
        </w:r>
      </w:fldSimple>
      <w:bookmarkEnd w:id="825"/>
      <w:r w:rsidR="00862561">
        <w:rPr>
          <w:noProof/>
        </w:rPr>
        <w:t>:</w:t>
      </w:r>
      <w:r>
        <w:t xml:space="preserve"> Data selection window for gRMS template.</w:t>
      </w:r>
      <w:bookmarkEnd w:id="826"/>
      <w:bookmarkEnd w:id="827"/>
      <w:bookmarkEnd w:id="828"/>
    </w:p>
    <w:p w14:paraId="4DF9CA3F" w14:textId="1FABF484" w:rsidR="008F5053" w:rsidRDefault="008F5053" w:rsidP="0099627A">
      <w:pPr>
        <w:pStyle w:val="URSSubtaskNormal"/>
      </w:pPr>
      <w:r w:rsidRPr="00991B47">
        <w:rPr>
          <w:b/>
        </w:rPr>
        <w:t>Note:</w:t>
      </w:r>
      <w:r>
        <w:t xml:space="preserve"> </w:t>
      </w:r>
      <w:r w:rsidRPr="0099627A">
        <w:rPr>
          <w:rStyle w:val="URSSubtaskNormalChar"/>
        </w:rPr>
        <w:t>Results</w:t>
      </w:r>
      <w:r>
        <w:t xml:space="preserve"> can also be viewed by navigating to the “Trajectories</w:t>
      </w:r>
      <w:r w:rsidR="00991B47">
        <w:t>”</w:t>
      </w:r>
      <w:r w:rsidRPr="00CA6C27">
        <w:t xml:space="preserve"> </w:t>
      </w:r>
      <w:r w:rsidR="00991B47">
        <w:t>→</w:t>
      </w:r>
      <w:r>
        <w:t xml:space="preserve"> </w:t>
      </w:r>
      <w:r w:rsidR="00991B47">
        <w:t>“</w:t>
      </w:r>
      <w:r w:rsidRPr="00CA6C27">
        <w:t>Flowsheet</w:t>
      </w:r>
      <w:r w:rsidR="00991B47">
        <w:t>”</w:t>
      </w:r>
      <w:r>
        <w:t xml:space="preserve"> folder in the results file that is generated at the bottom of the </w:t>
      </w:r>
      <w:r w:rsidR="002C4D25">
        <w:t>“</w:t>
      </w:r>
      <w:r>
        <w:t>project tree.</w:t>
      </w:r>
      <w:r w:rsidR="002C4D25">
        <w:t>”</w:t>
      </w:r>
      <w:r>
        <w:t xml:space="preserve"> Simply navigate to the desired variable within the flowsheet.</w:t>
      </w:r>
    </w:p>
    <w:p w14:paraId="02D0AB02" w14:textId="1034B201" w:rsidR="008F5053" w:rsidRPr="00EB7663" w:rsidRDefault="008F5053" w:rsidP="0099627A">
      <w:pPr>
        <w:pStyle w:val="URSNormalNumberList"/>
      </w:pPr>
      <w:r w:rsidRPr="00EB7663">
        <w:t xml:space="preserve">When the simulation completes, the results of each template provided are given in Figures </w:t>
      </w:r>
      <w:r w:rsidR="00992A15">
        <w:t>84</w:t>
      </w:r>
      <w:r w:rsidR="00991B47">
        <w:t>–</w:t>
      </w:r>
      <w:r w:rsidR="00992A15">
        <w:t>87</w:t>
      </w:r>
      <w:r w:rsidRPr="00EB7663">
        <w:t>.</w:t>
      </w:r>
    </w:p>
    <w:p w14:paraId="33A3F96E" w14:textId="77777777" w:rsidR="008F5053" w:rsidRDefault="008F5053" w:rsidP="0099627A">
      <w:pPr>
        <w:pStyle w:val="URSNormalBold"/>
      </w:pPr>
      <w:r w:rsidRPr="00F87F1E">
        <w:lastRenderedPageBreak/>
        <w:t>Pressure</w:t>
      </w:r>
    </w:p>
    <w:p w14:paraId="34A4CD93" w14:textId="77777777" w:rsidR="008F5053" w:rsidRDefault="008F5053" w:rsidP="00E14D03">
      <w:pPr>
        <w:pStyle w:val="URSFigurePhotoCenter"/>
      </w:pPr>
      <w:r>
        <w:drawing>
          <wp:inline distT="0" distB="0" distL="0" distR="0" wp14:anchorId="65EEA269" wp14:editId="0ED98651">
            <wp:extent cx="5165252" cy="338328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165252" cy="3383280"/>
                    </a:xfrm>
                    <a:prstGeom prst="rect">
                      <a:avLst/>
                    </a:prstGeom>
                    <a:noFill/>
                    <a:ln>
                      <a:noFill/>
                    </a:ln>
                  </pic:spPr>
                </pic:pic>
              </a:graphicData>
            </a:graphic>
          </wp:inline>
        </w:drawing>
      </w:r>
    </w:p>
    <w:p w14:paraId="316F475C" w14:textId="447CAB89" w:rsidR="008F5053" w:rsidRDefault="008F5053" w:rsidP="00E14D03">
      <w:pPr>
        <w:pStyle w:val="URSCaptionFigure"/>
      </w:pPr>
      <w:bookmarkStart w:id="829" w:name="_Toc432672558"/>
      <w:bookmarkStart w:id="830" w:name="_Toc435641708"/>
      <w:r>
        <w:t xml:space="preserve">Figure </w:t>
      </w:r>
      <w:fldSimple w:instr=" SEQ Figure \* ARABIC ">
        <w:r w:rsidR="0016126C">
          <w:rPr>
            <w:noProof/>
          </w:rPr>
          <w:t>84</w:t>
        </w:r>
      </w:fldSimple>
      <w:r>
        <w:t>: gPROMS</w:t>
      </w:r>
      <w:r w:rsidRPr="00AC6CF0">
        <w:t xml:space="preserve"> </w:t>
      </w:r>
      <w:r w:rsidR="00991B47" w:rsidRPr="00AC6CF0">
        <w:t>dynamic simulation example</w:t>
      </w:r>
      <w:r w:rsidRPr="00AC6CF0">
        <w:t xml:space="preserve">: Ramp </w:t>
      </w:r>
      <w:r w:rsidR="00991B47" w:rsidRPr="00AC6CF0">
        <w:t>change in inlet flow rate, pressure plot</w:t>
      </w:r>
      <w:bookmarkEnd w:id="829"/>
      <w:r w:rsidR="00991B47">
        <w:t>.</w:t>
      </w:r>
      <w:bookmarkEnd w:id="830"/>
    </w:p>
    <w:p w14:paraId="58D3F11B" w14:textId="77777777" w:rsidR="008F5053" w:rsidRPr="00E830BA" w:rsidRDefault="008F5053" w:rsidP="0099627A">
      <w:pPr>
        <w:pStyle w:val="URSNormalBold"/>
      </w:pPr>
      <w:r>
        <w:t>Inlet Gas Flowrate</w:t>
      </w:r>
    </w:p>
    <w:p w14:paraId="55D57BB7" w14:textId="77777777" w:rsidR="008F5053" w:rsidRDefault="008F5053" w:rsidP="00E14D03">
      <w:pPr>
        <w:pStyle w:val="URSFigurePhotoCenter"/>
      </w:pPr>
      <w:r>
        <w:drawing>
          <wp:inline distT="0" distB="0" distL="0" distR="0" wp14:anchorId="4A0281AE" wp14:editId="36169BA3">
            <wp:extent cx="4866149" cy="320040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4866149" cy="3200400"/>
                    </a:xfrm>
                    <a:prstGeom prst="rect">
                      <a:avLst/>
                    </a:prstGeom>
                    <a:noFill/>
                    <a:ln>
                      <a:noFill/>
                    </a:ln>
                  </pic:spPr>
                </pic:pic>
              </a:graphicData>
            </a:graphic>
          </wp:inline>
        </w:drawing>
      </w:r>
    </w:p>
    <w:p w14:paraId="79F7EC53" w14:textId="20D1DFE5" w:rsidR="008F5053" w:rsidRDefault="008F5053" w:rsidP="00E14D03">
      <w:pPr>
        <w:pStyle w:val="URSCaptionFigure"/>
      </w:pPr>
      <w:bookmarkStart w:id="831" w:name="_Toc432672559"/>
      <w:bookmarkStart w:id="832" w:name="_Toc435641709"/>
      <w:r>
        <w:t xml:space="preserve">Figure </w:t>
      </w:r>
      <w:fldSimple w:instr=" SEQ Figure \* ARABIC ">
        <w:r w:rsidR="0016126C">
          <w:rPr>
            <w:noProof/>
          </w:rPr>
          <w:t>85</w:t>
        </w:r>
      </w:fldSimple>
      <w:r>
        <w:t>: gPROMS</w:t>
      </w:r>
      <w:r w:rsidRPr="006925B9">
        <w:t xml:space="preserve"> </w:t>
      </w:r>
      <w:r w:rsidR="00991B47" w:rsidRPr="006925B9">
        <w:t>dynamic simulation example</w:t>
      </w:r>
      <w:r w:rsidRPr="006925B9">
        <w:t xml:space="preserve">: Ramp </w:t>
      </w:r>
      <w:r w:rsidR="00991B47" w:rsidRPr="006925B9">
        <w:t>change in inlet flow rate, flow rate plot</w:t>
      </w:r>
      <w:bookmarkEnd w:id="831"/>
      <w:r w:rsidR="00991B47">
        <w:t>.</w:t>
      </w:r>
      <w:bookmarkEnd w:id="832"/>
    </w:p>
    <w:p w14:paraId="37322BFB" w14:textId="77777777" w:rsidR="008F5053" w:rsidRPr="00E14D03" w:rsidRDefault="008F5053" w:rsidP="0099627A">
      <w:pPr>
        <w:pStyle w:val="URSNormalBold"/>
        <w:rPr>
          <w:rStyle w:val="URSFigurePhotoCenterChar"/>
        </w:rPr>
      </w:pPr>
      <w:r w:rsidRPr="004F0BC2">
        <w:lastRenderedPageBreak/>
        <w:t>Temperature</w:t>
      </w:r>
      <w:r w:rsidRPr="00E14D03">
        <w:rPr>
          <w:rStyle w:val="URSFigurePhotoCenterChar"/>
        </w:rPr>
        <w:drawing>
          <wp:inline distT="0" distB="0" distL="0" distR="0" wp14:anchorId="7372A7F2" wp14:editId="10A1D365">
            <wp:extent cx="5332251" cy="338328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332251" cy="3383280"/>
                    </a:xfrm>
                    <a:prstGeom prst="rect">
                      <a:avLst/>
                    </a:prstGeom>
                    <a:noFill/>
                    <a:ln>
                      <a:noFill/>
                    </a:ln>
                  </pic:spPr>
                </pic:pic>
              </a:graphicData>
            </a:graphic>
          </wp:inline>
        </w:drawing>
      </w:r>
    </w:p>
    <w:p w14:paraId="1ACE1188" w14:textId="01992800" w:rsidR="008F5053" w:rsidRDefault="008F5053" w:rsidP="00E14D03">
      <w:pPr>
        <w:pStyle w:val="URSCaptionFigure"/>
      </w:pPr>
      <w:bookmarkStart w:id="833" w:name="_Toc432672560"/>
      <w:bookmarkStart w:id="834" w:name="_Toc435641710"/>
      <w:r>
        <w:t xml:space="preserve">Figure </w:t>
      </w:r>
      <w:fldSimple w:instr=" SEQ Figure \* ARABIC ">
        <w:r w:rsidR="0016126C">
          <w:rPr>
            <w:noProof/>
          </w:rPr>
          <w:t>86</w:t>
        </w:r>
      </w:fldSimple>
      <w:r>
        <w:t xml:space="preserve">: gPROMS </w:t>
      </w:r>
      <w:r w:rsidR="00991B47" w:rsidRPr="00DB1388">
        <w:t>dynamic simulation example</w:t>
      </w:r>
      <w:r w:rsidRPr="00DB1388">
        <w:t>:</w:t>
      </w:r>
      <w:r w:rsidR="00991B47">
        <w:br/>
      </w:r>
      <w:r w:rsidRPr="00DB1388">
        <w:t xml:space="preserve">Ramp </w:t>
      </w:r>
      <w:r w:rsidR="00991B47" w:rsidRPr="00DB1388">
        <w:t>change in inlet flow rate, temperature plot</w:t>
      </w:r>
      <w:bookmarkEnd w:id="833"/>
      <w:r w:rsidR="00991B47">
        <w:t>.</w:t>
      </w:r>
      <w:bookmarkEnd w:id="834"/>
    </w:p>
    <w:p w14:paraId="6E833D9C" w14:textId="77777777" w:rsidR="008F5053" w:rsidRDefault="008F5053" w:rsidP="0099627A">
      <w:pPr>
        <w:pStyle w:val="URSNormalBold"/>
      </w:pPr>
      <w:r>
        <w:t>Electric Power</w:t>
      </w:r>
    </w:p>
    <w:p w14:paraId="3BDF7425" w14:textId="77777777" w:rsidR="008F5053" w:rsidRDefault="008F5053" w:rsidP="00E14D03">
      <w:pPr>
        <w:pStyle w:val="URSFigurePhotoCenter"/>
      </w:pPr>
      <w:r>
        <w:drawing>
          <wp:inline distT="0" distB="0" distL="0" distR="0" wp14:anchorId="2B37937F" wp14:editId="0E2245C2">
            <wp:extent cx="5272965" cy="338328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272965" cy="3383280"/>
                    </a:xfrm>
                    <a:prstGeom prst="rect">
                      <a:avLst/>
                    </a:prstGeom>
                    <a:noFill/>
                    <a:ln>
                      <a:noFill/>
                    </a:ln>
                  </pic:spPr>
                </pic:pic>
              </a:graphicData>
            </a:graphic>
          </wp:inline>
        </w:drawing>
      </w:r>
    </w:p>
    <w:p w14:paraId="06778DA1" w14:textId="06FA6CD5" w:rsidR="008F5053" w:rsidRPr="00E14D03" w:rsidRDefault="008F5053" w:rsidP="00E14D03">
      <w:pPr>
        <w:pStyle w:val="URSCaptionFigure"/>
      </w:pPr>
      <w:bookmarkStart w:id="835" w:name="_Toc432672561"/>
      <w:bookmarkStart w:id="836" w:name="_Toc435641711"/>
      <w:r w:rsidRPr="00E14D03">
        <w:t xml:space="preserve">Figure </w:t>
      </w:r>
      <w:fldSimple w:instr=" SEQ Figure \* ARABIC ">
        <w:r w:rsidR="0016126C">
          <w:rPr>
            <w:noProof/>
          </w:rPr>
          <w:t>87</w:t>
        </w:r>
      </w:fldSimple>
      <w:r w:rsidRPr="00E14D03">
        <w:t xml:space="preserve">: gPROMS </w:t>
      </w:r>
      <w:r w:rsidR="00991B47" w:rsidRPr="00E14D03">
        <w:rPr>
          <w:rStyle w:val="URSCaptionFigureChar"/>
          <w:b/>
          <w:bCs/>
        </w:rPr>
        <w:t>dynamic</w:t>
      </w:r>
      <w:r w:rsidR="00991B47" w:rsidRPr="00E14D03">
        <w:t xml:space="preserve"> simulation example</w:t>
      </w:r>
      <w:r w:rsidRPr="00E14D03">
        <w:t xml:space="preserve">: Ramp </w:t>
      </w:r>
      <w:r w:rsidR="00991B47" w:rsidRPr="00E14D03">
        <w:t>change in inlet flow rate, electric plot</w:t>
      </w:r>
      <w:bookmarkEnd w:id="835"/>
      <w:r w:rsidR="00991B47">
        <w:t>.</w:t>
      </w:r>
      <w:bookmarkEnd w:id="836"/>
    </w:p>
    <w:p w14:paraId="33811954" w14:textId="77777777" w:rsidR="008F5053" w:rsidRDefault="008F5053" w:rsidP="0099627A">
      <w:pPr>
        <w:pStyle w:val="URSHeadingsNumberedLeft"/>
      </w:pPr>
      <w:bookmarkStart w:id="837" w:name="_Toc400906928"/>
      <w:bookmarkStart w:id="838" w:name="_Toc435641624"/>
      <w:r w:rsidRPr="00493483">
        <w:lastRenderedPageBreak/>
        <w:t>References</w:t>
      </w:r>
      <w:bookmarkEnd w:id="789"/>
      <w:bookmarkEnd w:id="837"/>
      <w:bookmarkEnd w:id="838"/>
    </w:p>
    <w:p w14:paraId="7AB57C0F" w14:textId="77777777" w:rsidR="008F5053" w:rsidRPr="002E5C03" w:rsidRDefault="008F5053" w:rsidP="0099627A">
      <w:pPr>
        <w:pStyle w:val="URSNormalIndent"/>
      </w:pPr>
      <w:r w:rsidRPr="002E5C03">
        <w:t>Aungier, R.H. (2000)</w:t>
      </w:r>
      <w:r>
        <w:t>,</w:t>
      </w:r>
      <w:r w:rsidRPr="002E5C03">
        <w:t xml:space="preserve"> “Centrifugal Compressors: A Theory for Aerodynamic Design and Analysis,” ASME Press, N</w:t>
      </w:r>
      <w:r>
        <w:t>Y</w:t>
      </w:r>
      <w:r w:rsidRPr="002E5C03">
        <w:t>.</w:t>
      </w:r>
    </w:p>
    <w:p w14:paraId="1F6555C5" w14:textId="77777777" w:rsidR="008F5053" w:rsidRDefault="008F5053" w:rsidP="0099627A">
      <w:pPr>
        <w:pStyle w:val="URSNormalIndent"/>
        <w:rPr>
          <w:color w:val="000000" w:themeColor="text1"/>
        </w:rPr>
      </w:pPr>
      <w:r w:rsidRPr="002D6F39">
        <w:rPr>
          <w:color w:val="000000" w:themeColor="text1"/>
        </w:rPr>
        <w:t>Ilchman, A. (1993)</w:t>
      </w:r>
      <w:r>
        <w:rPr>
          <w:color w:val="000000" w:themeColor="text1"/>
        </w:rPr>
        <w:t>,</w:t>
      </w:r>
      <w:r w:rsidRPr="002D6F39">
        <w:rPr>
          <w:color w:val="000000" w:themeColor="text1"/>
        </w:rPr>
        <w:t xml:space="preserve"> “Non-Identifier-Based High-Gain Adaptive Control</w:t>
      </w:r>
      <w:r>
        <w:rPr>
          <w:color w:val="000000" w:themeColor="text1"/>
        </w:rPr>
        <w:t>,</w:t>
      </w:r>
      <w:r w:rsidRPr="002D6F39">
        <w:rPr>
          <w:color w:val="000000" w:themeColor="text1"/>
        </w:rPr>
        <w:t>” Springer, NY</w:t>
      </w:r>
      <w:r>
        <w:rPr>
          <w:color w:val="000000" w:themeColor="text1"/>
        </w:rPr>
        <w:t>.</w:t>
      </w:r>
    </w:p>
    <w:p w14:paraId="0D982609" w14:textId="77777777" w:rsidR="008F5053" w:rsidRPr="00970F50" w:rsidRDefault="008F5053" w:rsidP="0099627A">
      <w:pPr>
        <w:pStyle w:val="URSNormalIndent"/>
      </w:pPr>
      <w:r>
        <w:rPr>
          <w:color w:val="000000" w:themeColor="text1"/>
        </w:rPr>
        <w:t xml:space="preserve">Ilchman, A., and Ryan, E.P. (1994), </w:t>
      </w:r>
      <w:r w:rsidRPr="002D6F39">
        <w:rPr>
          <w:color w:val="000000" w:themeColor="text1"/>
        </w:rPr>
        <w:t xml:space="preserve">“Universal </w:t>
      </w:r>
      <w:r w:rsidRPr="003E2EF7">
        <w:rPr>
          <w:position w:val="-6"/>
          <w:lang w:bidi="en-US"/>
        </w:rPr>
        <w:object w:dxaOrig="200" w:dyaOrig="260" w14:anchorId="6D39B32B">
          <v:shape id="_x0000_i1050" type="#_x0000_t75" style="width:11.25pt;height:13.15pt" o:ole="">
            <v:imagedata r:id="rId100" o:title=""/>
          </v:shape>
          <o:OLEObject Type="Embed" ProgID="Equation.DSMT4" ShapeID="_x0000_i1050" DrawAspect="Content" ObjectID="_1509383585" r:id="rId200"/>
        </w:object>
      </w:r>
      <w:r w:rsidRPr="002D6F39">
        <w:rPr>
          <w:bCs/>
          <w:lang w:bidi="en-US"/>
        </w:rPr>
        <w:t>-</w:t>
      </w:r>
      <w:r>
        <w:rPr>
          <w:bCs/>
          <w:lang w:bidi="en-US"/>
        </w:rPr>
        <w:t>T</w:t>
      </w:r>
      <w:r w:rsidRPr="002D6F39">
        <w:rPr>
          <w:bCs/>
          <w:lang w:bidi="en-US"/>
        </w:rPr>
        <w:t>racking for Nonlinearly Perturbed Systems in</w:t>
      </w:r>
      <w:r>
        <w:rPr>
          <w:bCs/>
          <w:lang w:bidi="en-US"/>
        </w:rPr>
        <w:t xml:space="preserve"> </w:t>
      </w:r>
      <w:r w:rsidRPr="002D6F39">
        <w:rPr>
          <w:bCs/>
          <w:lang w:bidi="en-US"/>
        </w:rPr>
        <w:t xml:space="preserve">the </w:t>
      </w:r>
      <w:r>
        <w:rPr>
          <w:bCs/>
          <w:lang w:bidi="en-US"/>
        </w:rPr>
        <w:t>P</w:t>
      </w:r>
      <w:r w:rsidRPr="002D6F39">
        <w:rPr>
          <w:bCs/>
          <w:lang w:bidi="en-US"/>
        </w:rPr>
        <w:t xml:space="preserve">resence of </w:t>
      </w:r>
      <w:r>
        <w:rPr>
          <w:bCs/>
          <w:lang w:bidi="en-US"/>
        </w:rPr>
        <w:t>N</w:t>
      </w:r>
      <w:r w:rsidRPr="002D6F39">
        <w:rPr>
          <w:bCs/>
          <w:lang w:bidi="en-US"/>
        </w:rPr>
        <w:t>oise</w:t>
      </w:r>
      <w:r>
        <w:rPr>
          <w:bCs/>
          <w:lang w:bidi="en-US"/>
        </w:rPr>
        <w:t>,</w:t>
      </w:r>
      <w:r w:rsidRPr="002D6F39">
        <w:rPr>
          <w:bCs/>
          <w:lang w:bidi="en-US"/>
        </w:rPr>
        <w:t>” Automatica, 30, 337-346</w:t>
      </w:r>
      <w:r>
        <w:rPr>
          <w:bCs/>
          <w:lang w:bidi="en-US"/>
        </w:rPr>
        <w:t>.</w:t>
      </w:r>
    </w:p>
    <w:p w14:paraId="20F7D4FA" w14:textId="77777777" w:rsidR="008F5053" w:rsidRPr="002E5C03" w:rsidRDefault="008F5053" w:rsidP="0099627A">
      <w:pPr>
        <w:pStyle w:val="URSNormalIndent"/>
      </w:pPr>
      <w:r w:rsidRPr="002E5C03">
        <w:t>Kohl, A.L</w:t>
      </w:r>
      <w:r>
        <w:t>.</w:t>
      </w:r>
      <w:r w:rsidRPr="002E5C03">
        <w:t xml:space="preserve">, </w:t>
      </w:r>
      <w:r>
        <w:t xml:space="preserve">and </w:t>
      </w:r>
      <w:r w:rsidRPr="002E5C03">
        <w:t>Nielson</w:t>
      </w:r>
      <w:r>
        <w:t>, R.</w:t>
      </w:r>
      <w:r w:rsidRPr="002E5C03">
        <w:t xml:space="preserve"> (1997)</w:t>
      </w:r>
      <w:r>
        <w:t>,</w:t>
      </w:r>
      <w:r w:rsidRPr="002E5C03">
        <w:t xml:space="preserve"> “Gas Purification,” 5th Ed., G</w:t>
      </w:r>
      <w:r>
        <w:t>ulf Publishing Company, Houston, </w:t>
      </w:r>
      <w:r w:rsidRPr="002E5C03">
        <w:t>TX.</w:t>
      </w:r>
    </w:p>
    <w:p w14:paraId="5EB24D04" w14:textId="77777777" w:rsidR="008F5053" w:rsidRPr="002E5C03" w:rsidRDefault="008F5053" w:rsidP="0099627A">
      <w:pPr>
        <w:pStyle w:val="URSNormalIndent"/>
      </w:pPr>
      <w:r>
        <w:t>Lüdtke, K.</w:t>
      </w:r>
      <w:r w:rsidRPr="002E5C03">
        <w:t>H. (2004)</w:t>
      </w:r>
      <w:r>
        <w:t>,</w:t>
      </w:r>
      <w:r w:rsidRPr="002E5C03">
        <w:t xml:space="preserve"> “Process Centrifugal Compressors: Basics, Function, Operation, Design, Application,” Springer, Berlin.</w:t>
      </w:r>
    </w:p>
    <w:p w14:paraId="79417641" w14:textId="77777777" w:rsidR="008F5053" w:rsidRPr="00BE5615" w:rsidRDefault="008F5053" w:rsidP="0099627A">
      <w:pPr>
        <w:pStyle w:val="URSNormalIndent"/>
      </w:pPr>
      <w:r w:rsidRPr="002D6F39">
        <w:rPr>
          <w:color w:val="000000" w:themeColor="text1"/>
        </w:rPr>
        <w:t>L</w:t>
      </w:r>
      <w:r w:rsidRPr="002E5C03">
        <w:t>ü</w:t>
      </w:r>
      <w:r>
        <w:rPr>
          <w:color w:val="000000" w:themeColor="text1"/>
        </w:rPr>
        <w:t>dtke, K.</w:t>
      </w:r>
      <w:r w:rsidRPr="002D6F39">
        <w:rPr>
          <w:color w:val="000000" w:themeColor="text1"/>
        </w:rPr>
        <w:t>H.</w:t>
      </w:r>
      <w:r>
        <w:rPr>
          <w:color w:val="000000" w:themeColor="text1"/>
        </w:rPr>
        <w:t>,</w:t>
      </w:r>
      <w:r w:rsidRPr="002D6F39">
        <w:rPr>
          <w:color w:val="000000" w:themeColor="text1"/>
        </w:rPr>
        <w:t xml:space="preserve"> “Twenty Years of Experience with a Modular Design System for Centrifugal Process Compressors</w:t>
      </w:r>
      <w:r>
        <w:rPr>
          <w:color w:val="000000" w:themeColor="text1"/>
        </w:rPr>
        <w:t>,</w:t>
      </w:r>
      <w:r w:rsidRPr="002D6F39">
        <w:rPr>
          <w:color w:val="000000" w:themeColor="text1"/>
        </w:rPr>
        <w:t xml:space="preserve">” </w:t>
      </w:r>
      <w:r w:rsidRPr="00BE5615">
        <w:t>Proceeding of the Twenty-First Turbomachinery Syposium.</w:t>
      </w:r>
    </w:p>
    <w:p w14:paraId="5F6299B7" w14:textId="77777777" w:rsidR="008F5053" w:rsidRPr="002E5C03" w:rsidRDefault="008F5053" w:rsidP="0099627A">
      <w:pPr>
        <w:pStyle w:val="URSNormalIndent"/>
      </w:pPr>
      <w:r w:rsidRPr="002E5C03">
        <w:t>Mallen</w:t>
      </w:r>
      <w:r>
        <w:t>,</w:t>
      </w:r>
      <w:r w:rsidRPr="002E5C03">
        <w:t xml:space="preserve"> M.</w:t>
      </w:r>
      <w:r>
        <w:t xml:space="preserve">, and </w:t>
      </w:r>
      <w:r w:rsidRPr="002E5C03">
        <w:t>Saville</w:t>
      </w:r>
      <w:r>
        <w:t>, G.</w:t>
      </w:r>
      <w:r w:rsidRPr="002E5C03">
        <w:t xml:space="preserve"> (1977)</w:t>
      </w:r>
      <w:r>
        <w:t>,</w:t>
      </w:r>
      <w:r w:rsidRPr="002E5C03">
        <w:t xml:space="preserve"> “Polytropic Processes in the Performance of Prediction of Centrifugal Compressors,” Institute of Mechanical Engineers, Paper No. C183/77</w:t>
      </w:r>
      <w:r>
        <w:t>.</w:t>
      </w:r>
      <w:r w:rsidRPr="002E5C03">
        <w:t xml:space="preserve"> </w:t>
      </w:r>
    </w:p>
    <w:p w14:paraId="64AFF64B" w14:textId="77777777" w:rsidR="008F5053" w:rsidRDefault="008F5053" w:rsidP="0099627A">
      <w:pPr>
        <w:pStyle w:val="URSNormalIndent"/>
      </w:pPr>
      <w:r>
        <w:t xml:space="preserve">Span, R., and Wagner, W. (1996), “A New Equation of State for Carbon Dioxide Covering the Fluid Region from the Triple-Point Temperature to 1100 K at Pressures up to 800 MPa,” </w:t>
      </w:r>
      <w:r w:rsidRPr="0004676F">
        <w:rPr>
          <w:i/>
        </w:rPr>
        <w:t>Journal of Physical Chemistry Reference Data</w:t>
      </w:r>
      <w:r>
        <w:t>, v25, 1509-1596.</w:t>
      </w:r>
    </w:p>
    <w:p w14:paraId="4D887BE7" w14:textId="77777777" w:rsidR="008F5053" w:rsidRPr="00F803B5" w:rsidRDefault="008F5053" w:rsidP="0099627A">
      <w:pPr>
        <w:pStyle w:val="URSNormalIndent"/>
        <w:rPr>
          <w:bCs/>
        </w:rPr>
      </w:pPr>
      <w:r w:rsidRPr="00797F28">
        <w:t>Turton, R.</w:t>
      </w:r>
      <w:r>
        <w:t xml:space="preserve">, </w:t>
      </w:r>
      <w:r w:rsidRPr="00797F28">
        <w:t>Bailie, R.C.</w:t>
      </w:r>
      <w:r>
        <w:t xml:space="preserve">, </w:t>
      </w:r>
      <w:r w:rsidRPr="00797F28">
        <w:t>Whiting, W.B.</w:t>
      </w:r>
      <w:r>
        <w:t>, Shaeiwitz, J.</w:t>
      </w:r>
      <w:r w:rsidRPr="00797F28">
        <w:t>S.</w:t>
      </w:r>
      <w:r>
        <w:t xml:space="preserve">, </w:t>
      </w:r>
      <w:r w:rsidRPr="00797F28">
        <w:t xml:space="preserve">Bhattacharyya, D. </w:t>
      </w:r>
      <w:r>
        <w:t>(2012), “</w:t>
      </w:r>
      <w:r w:rsidRPr="00797F28">
        <w:t>Analysis, Synthesis and Design of Chemical Processes</w:t>
      </w:r>
      <w:r>
        <w:t>,”</w:t>
      </w:r>
      <w:r w:rsidRPr="00797F28">
        <w:t xml:space="preserve"> 4</w:t>
      </w:r>
      <w:r w:rsidRPr="00F803B5">
        <w:t>th</w:t>
      </w:r>
      <w:r w:rsidRPr="00797F28">
        <w:t xml:space="preserve"> Edition</w:t>
      </w:r>
      <w:r>
        <w:t>,</w:t>
      </w:r>
      <w:r w:rsidRPr="00797F28">
        <w:t xml:space="preserve"> Prentice Hall</w:t>
      </w:r>
      <w:r>
        <w:t>,</w:t>
      </w:r>
      <w:r w:rsidRPr="00797F28">
        <w:t xml:space="preserve"> </w:t>
      </w:r>
      <w:r w:rsidRPr="002D6F39">
        <w:rPr>
          <w:bCs/>
        </w:rPr>
        <w:t>2012</w:t>
      </w:r>
      <w:r w:rsidRPr="00F803B5">
        <w:rPr>
          <w:bCs/>
        </w:rPr>
        <w:t>.</w:t>
      </w:r>
    </w:p>
    <w:p w14:paraId="080632E6" w14:textId="77777777" w:rsidR="008F5053" w:rsidRPr="00C26599" w:rsidRDefault="008F5053" w:rsidP="0099627A">
      <w:pPr>
        <w:pStyle w:val="URSNormalIndent"/>
        <w:rPr>
          <w:rFonts w:cstheme="minorHAnsi"/>
        </w:rPr>
      </w:pPr>
      <w:r>
        <w:rPr>
          <w:rFonts w:cstheme="minorHAnsi"/>
        </w:rPr>
        <w:t>U.S. Department of Energy (2010), “</w:t>
      </w:r>
      <w:r w:rsidRPr="00C26599">
        <w:rPr>
          <w:rFonts w:cstheme="minorHAnsi"/>
        </w:rPr>
        <w:t>Cost and Performance Baseline for Fossil Energy Plants Volume 1: Bituminous Coal</w:t>
      </w:r>
      <w:r>
        <w:rPr>
          <w:rFonts w:cstheme="minorHAnsi"/>
        </w:rPr>
        <w:t xml:space="preserve"> and Natural Gas to Electricity,” </w:t>
      </w:r>
      <w:r w:rsidRPr="00BE5615">
        <w:rPr>
          <w:rFonts w:cstheme="minorHAnsi"/>
          <w:iCs/>
        </w:rPr>
        <w:t>DOE/NETL-2010/1397</w:t>
      </w:r>
      <w:r>
        <w:rPr>
          <w:rFonts w:cstheme="minorHAnsi"/>
          <w:iCs/>
        </w:rPr>
        <w:t>.</w:t>
      </w:r>
    </w:p>
    <w:p w14:paraId="70DB5D32" w14:textId="77777777" w:rsidR="008F5053" w:rsidRDefault="008F5053" w:rsidP="0099627A">
      <w:pPr>
        <w:pStyle w:val="URSNormalIndent"/>
      </w:pPr>
      <w:r>
        <w:t xml:space="preserve">Weibe, R., and Gaddy, V.L. (1941), “Vapor-Phase Composition of Carbon Dioxide Water Mixtures at Various Temperatures and Pressures to 700 Atmospheres,” </w:t>
      </w:r>
      <w:r w:rsidRPr="00C16E15">
        <w:rPr>
          <w:i/>
        </w:rPr>
        <w:t>Journal of the American Chemical Society</w:t>
      </w:r>
      <w:r>
        <w:t>, v63, 475-477.</w:t>
      </w:r>
    </w:p>
    <w:p w14:paraId="6F53EED8" w14:textId="086BF0B2" w:rsidR="0039236A" w:rsidRPr="00CF36F3" w:rsidRDefault="0039236A" w:rsidP="00A11756">
      <w:pPr>
        <w:pStyle w:val="URSNormal"/>
      </w:pPr>
    </w:p>
    <w:sectPr w:rsidR="0039236A" w:rsidRPr="00CF36F3" w:rsidSect="004548AC">
      <w:headerReference w:type="default" r:id="rId201"/>
      <w:footerReference w:type="default" r:id="rId20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A63AF3" w14:textId="77777777" w:rsidR="004F1150" w:rsidRDefault="004F1150" w:rsidP="004D6740">
      <w:r>
        <w:separator/>
      </w:r>
    </w:p>
    <w:p w14:paraId="3C304D6D" w14:textId="77777777" w:rsidR="004F1150" w:rsidRDefault="004F1150"/>
    <w:p w14:paraId="24171D93" w14:textId="77777777" w:rsidR="004F1150" w:rsidRDefault="004F1150"/>
  </w:endnote>
  <w:endnote w:type="continuationSeparator" w:id="0">
    <w:p w14:paraId="2A8C02AB" w14:textId="77777777" w:rsidR="004F1150" w:rsidRDefault="004F1150" w:rsidP="004D6740">
      <w:r>
        <w:continuationSeparator/>
      </w:r>
    </w:p>
    <w:p w14:paraId="584F1863" w14:textId="77777777" w:rsidR="004F1150" w:rsidRDefault="004F1150"/>
    <w:p w14:paraId="6D6765A1" w14:textId="77777777" w:rsidR="004F1150" w:rsidRDefault="004F115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New Roman Bold">
    <w:panose1 w:val="02020803070505020304"/>
    <w:charset w:val="00"/>
    <w:family w:val="roman"/>
    <w:notTrueType/>
    <w:pitch w:val="default"/>
  </w:font>
  <w:font w:name="Cambria">
    <w:panose1 w:val="02040503050406030204"/>
    <w:charset w:val="00"/>
    <w:family w:val="roman"/>
    <w:pitch w:val="variable"/>
    <w:sig w:usb0="E00002FF" w:usb1="4000045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MT">
    <w:altName w:val="Times New Roman"/>
    <w:panose1 w:val="00000000000000000000"/>
    <w:charset w:val="00"/>
    <w:family w:val="roman"/>
    <w:notTrueType/>
    <w:pitch w:val="default"/>
  </w:font>
  <w:font w:name="Arial Narrow">
    <w:panose1 w:val="020B0606020202030204"/>
    <w:charset w:val="00"/>
    <w:family w:val="swiss"/>
    <w:pitch w:val="variable"/>
    <w:sig w:usb0="00000287" w:usb1="000008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Times-Roman">
    <w:panose1 w:val="00000000000000000000"/>
    <w:charset w:val="00"/>
    <w:family w:val="roman"/>
    <w:notTrueType/>
    <w:pitch w:val="default"/>
    <w:sig w:usb0="00000003" w:usb1="00000000" w:usb2="00000000" w:usb3="00000000" w:csb0="00000001" w:csb1="00000000"/>
  </w:font>
  <w:font w:name="+mn-ea">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43598260"/>
      <w:docPartObj>
        <w:docPartGallery w:val="Page Numbers (Bottom of Page)"/>
        <w:docPartUnique/>
      </w:docPartObj>
    </w:sdtPr>
    <w:sdtEndPr>
      <w:rPr>
        <w:noProof/>
      </w:rPr>
    </w:sdtEndPr>
    <w:sdtContent>
      <w:p w14:paraId="420D12A2" w14:textId="77777777" w:rsidR="004F1150" w:rsidRDefault="004F1150" w:rsidP="00CF36F3">
        <w:pPr>
          <w:pStyle w:val="URSCCSIFooter"/>
        </w:pPr>
        <w:r w:rsidRPr="00474017">
          <w:rPr>
            <w:sz w:val="20"/>
          </w:rPr>
          <w:t>Protected under CCSI MASTER NDA-1107306</w:t>
        </w:r>
        <w:r>
          <w:tab/>
        </w:r>
        <w:r>
          <w:fldChar w:fldCharType="begin"/>
        </w:r>
        <w:r>
          <w:instrText xml:space="preserve"> PAGE   \* MERGEFORMAT </w:instrText>
        </w:r>
        <w:r>
          <w:fldChar w:fldCharType="separate"/>
        </w:r>
        <w:r w:rsidR="00865634">
          <w:rPr>
            <w:noProof/>
          </w:rPr>
          <w:t>i</w:t>
        </w:r>
        <w:r>
          <w:rPr>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53044044"/>
      <w:docPartObj>
        <w:docPartGallery w:val="Page Numbers (Bottom of Page)"/>
        <w:docPartUnique/>
      </w:docPartObj>
    </w:sdtPr>
    <w:sdtEndPr>
      <w:rPr>
        <w:noProof/>
      </w:rPr>
    </w:sdtEndPr>
    <w:sdtContent>
      <w:p w14:paraId="7CB2E7AF" w14:textId="77777777" w:rsidR="004F1150" w:rsidRDefault="004F1150" w:rsidP="00CF36F3">
        <w:pPr>
          <w:pStyle w:val="URSCCSIFooter"/>
        </w:pPr>
        <w:r w:rsidRPr="00474017">
          <w:rPr>
            <w:sz w:val="20"/>
          </w:rPr>
          <w:t>Protected under CCSI MASTER NDA-1107306</w:t>
        </w:r>
        <w:r>
          <w:tab/>
        </w:r>
        <w:r>
          <w:fldChar w:fldCharType="begin"/>
        </w:r>
        <w:r>
          <w:instrText xml:space="preserve"> PAGE   \* MERGEFORMAT </w:instrText>
        </w:r>
        <w:r>
          <w:fldChar w:fldCharType="separate"/>
        </w:r>
        <w:r w:rsidR="00865634">
          <w:rPr>
            <w:noProof/>
          </w:rPr>
          <w:t>2</w:t>
        </w:r>
        <w:r>
          <w:rPr>
            <w:noProof/>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31781789"/>
      <w:docPartObj>
        <w:docPartGallery w:val="Page Numbers (Bottom of Page)"/>
        <w:docPartUnique/>
      </w:docPartObj>
    </w:sdtPr>
    <w:sdtEndPr>
      <w:rPr>
        <w:noProof/>
      </w:rPr>
    </w:sdtEndPr>
    <w:sdtContent>
      <w:p w14:paraId="35DEACE6" w14:textId="77777777" w:rsidR="004F1150" w:rsidRDefault="004F1150" w:rsidP="00225D52">
        <w:pPr>
          <w:pStyle w:val="URSCCSIFooter"/>
        </w:pPr>
        <w:r w:rsidRPr="00474017">
          <w:rPr>
            <w:sz w:val="20"/>
          </w:rPr>
          <w:t>Protected under CCSI MASTER NDA-1107306</w:t>
        </w:r>
        <w:r>
          <w:tab/>
        </w:r>
        <w:r>
          <w:fldChar w:fldCharType="begin"/>
        </w:r>
        <w:r>
          <w:instrText xml:space="preserve"> PAGE   \* MERGEFORMAT </w:instrText>
        </w:r>
        <w:r>
          <w:fldChar w:fldCharType="separate"/>
        </w:r>
        <w:r w:rsidR="00865634">
          <w:rPr>
            <w:noProof/>
          </w:rPr>
          <w:t>64</w:t>
        </w:r>
        <w:r>
          <w:rPr>
            <w:noProof/>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28650794"/>
      <w:docPartObj>
        <w:docPartGallery w:val="Page Numbers (Bottom of Page)"/>
        <w:docPartUnique/>
      </w:docPartObj>
    </w:sdtPr>
    <w:sdtEndPr>
      <w:rPr>
        <w:noProof/>
      </w:rPr>
    </w:sdtEndPr>
    <w:sdtContent>
      <w:p w14:paraId="3F751ECC" w14:textId="77777777" w:rsidR="004F1150" w:rsidRPr="00E7516A" w:rsidRDefault="004F1150" w:rsidP="00840AA0">
        <w:pPr>
          <w:pStyle w:val="Footer"/>
          <w:tabs>
            <w:tab w:val="center" w:pos="0"/>
          </w:tabs>
        </w:pPr>
        <w:r w:rsidRPr="00B9361E">
          <w:rPr>
            <w:sz w:val="20"/>
            <w:szCs w:val="20"/>
          </w:rPr>
          <w:t xml:space="preserve">Protected under </w:t>
        </w:r>
        <w:r>
          <w:rPr>
            <w:sz w:val="20"/>
            <w:szCs w:val="20"/>
          </w:rPr>
          <w:t>CCSI</w:t>
        </w:r>
        <w:r w:rsidRPr="00B9361E">
          <w:rPr>
            <w:sz w:val="20"/>
            <w:szCs w:val="20"/>
          </w:rPr>
          <w:t xml:space="preserve"> </w:t>
        </w:r>
        <w:r>
          <w:rPr>
            <w:sz w:val="20"/>
            <w:szCs w:val="20"/>
          </w:rPr>
          <w:t>MASTER</w:t>
        </w:r>
        <w:r w:rsidRPr="00B9361E">
          <w:rPr>
            <w:sz w:val="20"/>
            <w:szCs w:val="20"/>
          </w:rPr>
          <w:t xml:space="preserve"> NDA</w:t>
        </w:r>
        <w:r>
          <w:rPr>
            <w:sz w:val="20"/>
            <w:szCs w:val="20"/>
          </w:rPr>
          <w:t>-1107306</w:t>
        </w:r>
        <w:r>
          <w:rPr>
            <w:sz w:val="20"/>
            <w:szCs w:val="20"/>
          </w:rPr>
          <w:tab/>
        </w:r>
        <w:r>
          <w:fldChar w:fldCharType="begin"/>
        </w:r>
        <w:r>
          <w:instrText xml:space="preserve"> PAGE   \* MERGEFORMAT </w:instrText>
        </w:r>
        <w:r>
          <w:fldChar w:fldCharType="separate"/>
        </w:r>
        <w:r>
          <w:rPr>
            <w:noProof/>
          </w:rPr>
          <w:t>xl</w:t>
        </w:r>
        <w:r>
          <w:rPr>
            <w:noProof/>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40962753"/>
      <w:docPartObj>
        <w:docPartGallery w:val="Page Numbers (Bottom of Page)"/>
        <w:docPartUnique/>
      </w:docPartObj>
    </w:sdtPr>
    <w:sdtEndPr>
      <w:rPr>
        <w:noProof/>
      </w:rPr>
    </w:sdtEndPr>
    <w:sdtContent>
      <w:p w14:paraId="0342EFDA" w14:textId="77777777" w:rsidR="004F1150" w:rsidRPr="0072527E" w:rsidRDefault="004F1150" w:rsidP="004B6D57">
        <w:pPr>
          <w:pStyle w:val="Footer"/>
        </w:pPr>
        <w:r w:rsidRPr="00B9361E">
          <w:rPr>
            <w:sz w:val="20"/>
            <w:szCs w:val="20"/>
          </w:rPr>
          <w:t xml:space="preserve">Protected under </w:t>
        </w:r>
        <w:r>
          <w:rPr>
            <w:sz w:val="20"/>
            <w:szCs w:val="20"/>
          </w:rPr>
          <w:t>CCSI</w:t>
        </w:r>
        <w:r w:rsidRPr="00B9361E">
          <w:rPr>
            <w:sz w:val="20"/>
            <w:szCs w:val="20"/>
          </w:rPr>
          <w:t xml:space="preserve"> </w:t>
        </w:r>
        <w:r>
          <w:rPr>
            <w:sz w:val="20"/>
            <w:szCs w:val="20"/>
          </w:rPr>
          <w:t>MASTER</w:t>
        </w:r>
        <w:r w:rsidRPr="00B9361E">
          <w:rPr>
            <w:sz w:val="20"/>
            <w:szCs w:val="20"/>
          </w:rPr>
          <w:t xml:space="preserve"> NDA</w:t>
        </w:r>
        <w:r>
          <w:rPr>
            <w:sz w:val="20"/>
            <w:szCs w:val="20"/>
          </w:rPr>
          <w:t>-1107306</w:t>
        </w:r>
        <w:r>
          <w:rPr>
            <w:sz w:val="20"/>
            <w:szCs w:val="20"/>
          </w:rPr>
          <w:tab/>
        </w:r>
        <w:r>
          <w:fldChar w:fldCharType="begin"/>
        </w:r>
        <w:r>
          <w:instrText xml:space="preserve"> PAGE   \* MERGEFORMAT </w:instrText>
        </w:r>
        <w:r>
          <w:fldChar w:fldCharType="separate"/>
        </w:r>
        <w:r>
          <w:rPr>
            <w:noProof/>
          </w:rPr>
          <w:t>ii</w:t>
        </w:r>
        <w:r>
          <w:rPr>
            <w:noProof/>
          </w:rPr>
          <w:fldChar w:fldCharType="end"/>
        </w:r>
        <w:r>
          <w:t>i</w:t>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3581578"/>
      <w:docPartObj>
        <w:docPartGallery w:val="Page Numbers (Bottom of Page)"/>
        <w:docPartUnique/>
      </w:docPartObj>
    </w:sdtPr>
    <w:sdtEndPr>
      <w:rPr>
        <w:noProof/>
      </w:rPr>
    </w:sdtEndPr>
    <w:sdtContent>
      <w:p w14:paraId="10E6EEF1" w14:textId="77777777" w:rsidR="004F1150" w:rsidRDefault="004F1150" w:rsidP="00225D52">
        <w:pPr>
          <w:pStyle w:val="URSCCSIFooter"/>
        </w:pPr>
        <w:r w:rsidRPr="00474017">
          <w:rPr>
            <w:sz w:val="20"/>
          </w:rPr>
          <w:t>Protected under CCSI MASTER NDA-1107306</w:t>
        </w:r>
        <w:r>
          <w:tab/>
        </w:r>
        <w:r>
          <w:fldChar w:fldCharType="begin"/>
        </w:r>
        <w:r>
          <w:instrText xml:space="preserve"> PAGE   \* MERGEFORMAT </w:instrText>
        </w:r>
        <w:r>
          <w:fldChar w:fldCharType="separate"/>
        </w:r>
        <w:r w:rsidR="00865634">
          <w:rPr>
            <w:noProof/>
          </w:rPr>
          <w:t>74</w:t>
        </w:r>
        <w:r>
          <w:rPr>
            <w:noProof/>
          </w:rP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53538025"/>
      <w:docPartObj>
        <w:docPartGallery w:val="Page Numbers (Bottom of Page)"/>
        <w:docPartUnique/>
      </w:docPartObj>
    </w:sdtPr>
    <w:sdtEndPr>
      <w:rPr>
        <w:noProof/>
      </w:rPr>
    </w:sdtEndPr>
    <w:sdtContent>
      <w:p w14:paraId="0E52CAA9" w14:textId="65352F27" w:rsidR="004F1150" w:rsidRPr="00225D52" w:rsidRDefault="004F1150" w:rsidP="00225D52">
        <w:pPr>
          <w:pStyle w:val="URSCCSIFooter"/>
        </w:pPr>
        <w:r w:rsidRPr="00474017">
          <w:rPr>
            <w:sz w:val="20"/>
          </w:rPr>
          <w:t>Protected under CCSI MASTER NDA-1107306</w:t>
        </w:r>
        <w:r>
          <w:tab/>
        </w:r>
        <w:r>
          <w:fldChar w:fldCharType="begin"/>
        </w:r>
        <w:r>
          <w:instrText xml:space="preserve"> PAGE   \* MERGEFORMAT </w:instrText>
        </w:r>
        <w:r>
          <w:fldChar w:fldCharType="separate"/>
        </w:r>
        <w:r w:rsidR="00865634">
          <w:rPr>
            <w:noProof/>
          </w:rPr>
          <w:t>83</w:t>
        </w:r>
        <w:r>
          <w:rPr>
            <w:noProof/>
          </w:rP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33082680"/>
      <w:docPartObj>
        <w:docPartGallery w:val="Page Numbers (Bottom of Page)"/>
        <w:docPartUnique/>
      </w:docPartObj>
    </w:sdtPr>
    <w:sdtEndPr>
      <w:rPr>
        <w:noProof/>
      </w:rPr>
    </w:sdtEndPr>
    <w:sdtContent>
      <w:p w14:paraId="4A938A15" w14:textId="77777777" w:rsidR="004F1150" w:rsidRPr="00CF36F3" w:rsidRDefault="004F1150" w:rsidP="00CF36F3">
        <w:pPr>
          <w:pStyle w:val="URSCCSIFooter"/>
        </w:pPr>
        <w:r w:rsidRPr="00474017">
          <w:rPr>
            <w:sz w:val="20"/>
          </w:rPr>
          <w:t>Protected under CCSI MASTER NDA-1107306</w:t>
        </w:r>
        <w:r>
          <w:tab/>
        </w:r>
        <w:r>
          <w:fldChar w:fldCharType="begin"/>
        </w:r>
        <w:r>
          <w:instrText xml:space="preserve"> PAGE   \* MERGEFORMAT </w:instrText>
        </w:r>
        <w:r>
          <w:fldChar w:fldCharType="separate"/>
        </w:r>
        <w:r w:rsidR="00865634">
          <w:rPr>
            <w:noProof/>
          </w:rPr>
          <w:t>92</w:t>
        </w:r>
        <w:r>
          <w:rPr>
            <w:noProof/>
          </w:rPr>
          <w:fldChar w:fldCharType="end"/>
        </w:r>
      </w:p>
    </w:sdtContent>
  </w:sdt>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58318200"/>
      <w:docPartObj>
        <w:docPartGallery w:val="Page Numbers (Bottom of Page)"/>
        <w:docPartUnique/>
      </w:docPartObj>
    </w:sdtPr>
    <w:sdtEndPr>
      <w:rPr>
        <w:noProof/>
      </w:rPr>
    </w:sdtEndPr>
    <w:sdtContent>
      <w:p w14:paraId="2E0D3422" w14:textId="77777777" w:rsidR="004F1150" w:rsidRPr="00D96ED2" w:rsidRDefault="004F1150" w:rsidP="004548AC">
        <w:pPr>
          <w:pStyle w:val="URSCCSIFooter"/>
        </w:pPr>
        <w:r w:rsidRPr="00B9361E">
          <w:t xml:space="preserve">Protected under </w:t>
        </w:r>
        <w:r>
          <w:t>CCSI</w:t>
        </w:r>
        <w:r w:rsidRPr="00B9361E">
          <w:t xml:space="preserve"> </w:t>
        </w:r>
        <w:r>
          <w:t>MASTER</w:t>
        </w:r>
        <w:r w:rsidRPr="00B9361E">
          <w:t xml:space="preserve"> NDA</w:t>
        </w:r>
        <w:r>
          <w:t>-1107306</w:t>
        </w:r>
        <w:r>
          <w:tab/>
        </w:r>
        <w:r>
          <w:fldChar w:fldCharType="begin"/>
        </w:r>
        <w:r>
          <w:instrText xml:space="preserve"> PAGE   \* MERGEFORMAT </w:instrText>
        </w:r>
        <w:r>
          <w:fldChar w:fldCharType="separate"/>
        </w:r>
        <w:r w:rsidR="00865634">
          <w:rPr>
            <w:noProof/>
          </w:rPr>
          <w:t>147</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0995D4C" w14:textId="77777777" w:rsidR="004F1150" w:rsidRDefault="004F1150" w:rsidP="004D6740">
      <w:r>
        <w:separator/>
      </w:r>
    </w:p>
    <w:p w14:paraId="269D1BA8" w14:textId="77777777" w:rsidR="004F1150" w:rsidRDefault="004F1150"/>
    <w:p w14:paraId="743AB6D9" w14:textId="77777777" w:rsidR="004F1150" w:rsidRDefault="004F1150"/>
  </w:footnote>
  <w:footnote w:type="continuationSeparator" w:id="0">
    <w:p w14:paraId="1E6DDD3B" w14:textId="77777777" w:rsidR="004F1150" w:rsidRDefault="004F1150" w:rsidP="004D6740">
      <w:r>
        <w:continuationSeparator/>
      </w:r>
    </w:p>
    <w:p w14:paraId="77CCED02" w14:textId="77777777" w:rsidR="004F1150" w:rsidRDefault="004F1150"/>
    <w:p w14:paraId="0BAD57FF" w14:textId="77777777" w:rsidR="004F1150" w:rsidRDefault="004F115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72FC9E" w14:textId="13F442E5" w:rsidR="004F1150" w:rsidRDefault="004F1150" w:rsidP="00CF36F3">
    <w:pPr>
      <w:pStyle w:val="URSCCSIHeader"/>
    </w:pPr>
    <w:r w:rsidRPr="00AE576C">
      <w:t>CCSI Process Models</w:t>
    </w:r>
    <w:r>
      <w:tab/>
      <w:t>User Manual</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443CC6" w14:textId="55103F45" w:rsidR="004F1150" w:rsidRDefault="004F1150" w:rsidP="00CF36F3">
    <w:pPr>
      <w:pStyle w:val="URSCCSIHeader"/>
    </w:pPr>
    <w:r w:rsidRPr="00B63531">
      <w:t>CCSI Process Models</w:t>
    </w:r>
    <w:r>
      <w:tab/>
    </w:r>
    <w:r w:rsidRPr="00A11756">
      <w:t>Sol</w:t>
    </w:r>
    <w:r>
      <w:t xml:space="preserve">vent </w:t>
    </w:r>
    <w:r w:rsidRPr="00A11756">
      <w:t>Process Models</w:t>
    </w:r>
  </w:p>
  <w:p w14:paraId="71DC61F3" w14:textId="240DAAF5" w:rsidR="004F1150" w:rsidRPr="00CF36F3" w:rsidRDefault="004F1150" w:rsidP="00CF36F3">
    <w:pPr>
      <w:pStyle w:val="URSCCSIHeader"/>
    </w:pPr>
    <w:r>
      <w:tab/>
    </w:r>
    <w:r w:rsidRPr="00B63531">
      <w:t>2</w:t>
    </w:r>
    <w:r>
      <w:t>-</w:t>
    </w:r>
    <w:r w:rsidRPr="00B63531">
      <w:t xml:space="preserve">MPZ </w:t>
    </w:r>
    <w:r>
      <w:t>Model User Manual</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A71BE1" w14:textId="1E04DA2B" w:rsidR="004F1150" w:rsidRDefault="004F1150" w:rsidP="00CF36F3">
    <w:pPr>
      <w:pStyle w:val="URSCCSIHeader"/>
    </w:pPr>
    <w:r w:rsidRPr="00B63531">
      <w:t>CCSI Process Models</w:t>
    </w:r>
    <w:r>
      <w:tab/>
    </w:r>
    <w:r w:rsidRPr="00A11756">
      <w:t>Sol</w:t>
    </w:r>
    <w:r>
      <w:t xml:space="preserve">vent </w:t>
    </w:r>
    <w:r w:rsidRPr="00A11756">
      <w:t>Process Models</w:t>
    </w:r>
  </w:p>
  <w:p w14:paraId="63E57867" w14:textId="13F925E2" w:rsidR="004F1150" w:rsidRPr="00CF36F3" w:rsidRDefault="004F1150" w:rsidP="00CF36F3">
    <w:pPr>
      <w:pStyle w:val="URSCCSIHeader"/>
    </w:pPr>
    <w:r>
      <w:tab/>
      <w:t>Solvent Crossflow Heat Exchanger User Manual</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E853BD" w14:textId="642176F4" w:rsidR="004F1150" w:rsidRDefault="004F1150" w:rsidP="00CF36F3">
    <w:pPr>
      <w:pStyle w:val="URSCCSIHeader"/>
    </w:pPr>
    <w:r w:rsidRPr="00B63531">
      <w:t>CCSI Process Models</w:t>
    </w:r>
    <w:r>
      <w:tab/>
      <w:t xml:space="preserve">Other </w:t>
    </w:r>
    <w:r w:rsidRPr="00A11756">
      <w:t>Process Models</w:t>
    </w:r>
  </w:p>
  <w:p w14:paraId="0AE14FC2" w14:textId="3E767CE5" w:rsidR="004F1150" w:rsidRPr="00CF36F3" w:rsidRDefault="004F1150" w:rsidP="004A0B84">
    <w:pPr>
      <w:pStyle w:val="URSCCSIHeader"/>
    </w:pPr>
    <w:r>
      <w:tab/>
      <w:t>Membrane Model User Manual</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165C4E" w14:textId="77777777" w:rsidR="004F1150" w:rsidRDefault="004F1150" w:rsidP="00CF36F3">
    <w:pPr>
      <w:pStyle w:val="URSCCSIHeader"/>
    </w:pPr>
    <w:r w:rsidRPr="00B63531">
      <w:t>CCSI Process Models</w:t>
    </w:r>
    <w:r>
      <w:tab/>
      <w:t xml:space="preserve">Other </w:t>
    </w:r>
    <w:r w:rsidRPr="00A11756">
      <w:t>Process Models</w:t>
    </w:r>
  </w:p>
  <w:p w14:paraId="02DFFA73" w14:textId="44BD9F12" w:rsidR="004F1150" w:rsidRPr="00CF36F3" w:rsidRDefault="004F1150" w:rsidP="004A0B84">
    <w:pPr>
      <w:pStyle w:val="URSCCSIHeader"/>
    </w:pPr>
    <w:r>
      <w:tab/>
    </w:r>
    <w:r w:rsidRPr="004548AC">
      <w:t xml:space="preserve">Compressor </w:t>
    </w:r>
    <w:r>
      <w:t>Model User Manual</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6268C8" w14:textId="35A802A2" w:rsidR="004F1150" w:rsidRDefault="004F1150" w:rsidP="00CF36F3">
    <w:pPr>
      <w:pStyle w:val="URSCCSIHeader"/>
    </w:pPr>
    <w:r w:rsidRPr="00B63531">
      <w:t>CCSI Process Models</w:t>
    </w:r>
    <w:r>
      <w:tab/>
      <w:t>User Manual</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8FCB66" w14:textId="30390A60" w:rsidR="004F1150" w:rsidRDefault="004F1150" w:rsidP="00CF36F3">
    <w:pPr>
      <w:pStyle w:val="URSCCSIHeader"/>
    </w:pPr>
    <w:r w:rsidRPr="00B63531">
      <w:t>CCSI Process Models</w:t>
    </w:r>
    <w:r>
      <w:tab/>
    </w:r>
    <w:r w:rsidRPr="00A11756">
      <w:t>Solid Sorbent Process Models</w:t>
    </w:r>
  </w:p>
  <w:p w14:paraId="137AE50B" w14:textId="5793C78A" w:rsidR="004F1150" w:rsidRDefault="004F1150" w:rsidP="009C034E">
    <w:pPr>
      <w:pStyle w:val="URSCCSIHeader"/>
    </w:pPr>
    <w:r>
      <w:tab/>
    </w:r>
    <w:r w:rsidRPr="009C034E">
      <w:t xml:space="preserve">Bubbling Fluidized Bed </w:t>
    </w:r>
    <w:r>
      <w:t>(BFB) User Manual</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CA6F3C" w14:textId="77777777" w:rsidR="004F1150" w:rsidRDefault="004F1150" w:rsidP="00CF36F3">
    <w:pPr>
      <w:pStyle w:val="URSCCSIHeader"/>
    </w:pPr>
    <w:r w:rsidRPr="00B63531">
      <w:t>CCSI Process Models</w:t>
    </w:r>
    <w:r>
      <w:tab/>
    </w:r>
    <w:r w:rsidRPr="00A11756">
      <w:t>Solid Sorbent Process Models</w:t>
    </w:r>
  </w:p>
  <w:p w14:paraId="3E1A270A" w14:textId="4570B6BC" w:rsidR="004F1150" w:rsidRDefault="004F1150" w:rsidP="00AD55CB">
    <w:pPr>
      <w:pStyle w:val="URSCCSIHeader"/>
    </w:pPr>
    <w:r>
      <w:tab/>
      <w:t>BFB-D-ROM User Manual</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D6B2A5" w14:textId="77777777" w:rsidR="004F1150" w:rsidRDefault="004F1150" w:rsidP="00CF36F3">
    <w:pPr>
      <w:pStyle w:val="URSCCSIHeader"/>
    </w:pPr>
    <w:r w:rsidRPr="00B63531">
      <w:t>CCSI Process Models</w:t>
    </w:r>
    <w:r>
      <w:tab/>
    </w:r>
    <w:r w:rsidRPr="00A11756">
      <w:t>Solid Sorbent Process Models</w:t>
    </w:r>
  </w:p>
  <w:p w14:paraId="4890603F" w14:textId="3F6FCB87" w:rsidR="004F1150" w:rsidRPr="000E1F83" w:rsidRDefault="004F1150" w:rsidP="000E1F83">
    <w:pPr>
      <w:pStyle w:val="URSCCSIHeader"/>
    </w:pPr>
    <w:r w:rsidRPr="000E1F83">
      <w:tab/>
      <w:t>Moving Bed User Manual</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9A84F4" w14:textId="77777777" w:rsidR="004F1150" w:rsidRDefault="004F1150" w:rsidP="00840AA0">
    <w:pPr>
      <w:pStyle w:val="Header"/>
      <w:jc w:val="right"/>
      <w:rPr>
        <w:sz w:val="20"/>
        <w:szCs w:val="20"/>
      </w:rPr>
    </w:pPr>
    <w:r>
      <w:rPr>
        <w:sz w:val="20"/>
        <w:szCs w:val="20"/>
      </w:rPr>
      <w:t>Moving Bed Reactor User Manual</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AF2DED" w14:textId="77777777" w:rsidR="004F1150" w:rsidRDefault="004F1150" w:rsidP="00CF36F3">
    <w:pPr>
      <w:pStyle w:val="URSCCSIHeader"/>
    </w:pPr>
    <w:r w:rsidRPr="00B63531">
      <w:t>CCSI Process Models</w:t>
    </w:r>
    <w:r>
      <w:tab/>
    </w:r>
    <w:r w:rsidRPr="00A11756">
      <w:t>Solid Sorbent Process Models</w:t>
    </w:r>
  </w:p>
  <w:p w14:paraId="71819E22" w14:textId="3AC9DEA7" w:rsidR="004F1150" w:rsidRPr="000E1F83" w:rsidRDefault="004F1150" w:rsidP="000E1F83">
    <w:pPr>
      <w:pStyle w:val="URSCCSIHeader"/>
    </w:pPr>
    <w:r w:rsidRPr="000E1F83">
      <w:tab/>
      <w:t>Integrated Solid Sorbent CO</w:t>
    </w:r>
    <w:r w:rsidRPr="000E1F83">
      <w:rPr>
        <w:vertAlign w:val="subscript"/>
      </w:rPr>
      <w:t>2</w:t>
    </w:r>
    <w:r w:rsidRPr="000E1F83">
      <w:t xml:space="preserve"> Capture </w:t>
    </w:r>
    <w:r>
      <w:t>System Model</w:t>
    </w:r>
    <w:r w:rsidRPr="000E1F83">
      <w:t xml:space="preserve"> User Manual</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2073DF" w14:textId="23910169" w:rsidR="004F1150" w:rsidRDefault="004F1150" w:rsidP="00CF36F3">
    <w:pPr>
      <w:pStyle w:val="URSCCSIHeader"/>
    </w:pPr>
    <w:r w:rsidRPr="00B63531">
      <w:t>CCSI Process Models</w:t>
    </w:r>
    <w:r>
      <w:tab/>
    </w:r>
    <w:r w:rsidRPr="00A11756">
      <w:t>Sol</w:t>
    </w:r>
    <w:r>
      <w:t xml:space="preserve">vent </w:t>
    </w:r>
    <w:r w:rsidRPr="00A11756">
      <w:t>Process Models</w:t>
    </w:r>
  </w:p>
  <w:p w14:paraId="5D0A0328" w14:textId="1E0E9D11" w:rsidR="004F1150" w:rsidRDefault="004F1150" w:rsidP="00CF36F3">
    <w:pPr>
      <w:pStyle w:val="URSCCSIHeader"/>
    </w:pPr>
    <w:r>
      <w:tab/>
      <w:t>MEA Steady State Model User Manual</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6047EB" w14:textId="1FB12084" w:rsidR="004F1150" w:rsidRDefault="004F1150" w:rsidP="00CF36F3">
    <w:pPr>
      <w:pStyle w:val="URSCCSIHeader"/>
    </w:pPr>
    <w:r w:rsidRPr="00B63531">
      <w:t>CCSI Process Models</w:t>
    </w:r>
    <w:r>
      <w:tab/>
    </w:r>
    <w:r w:rsidRPr="00A11756">
      <w:t>Sol</w:t>
    </w:r>
    <w:r>
      <w:t xml:space="preserve">vent </w:t>
    </w:r>
    <w:r w:rsidRPr="00A11756">
      <w:t>Process Models</w:t>
    </w:r>
  </w:p>
  <w:p w14:paraId="2EB3F0F7" w14:textId="16D79EDF" w:rsidR="004F1150" w:rsidRDefault="004F1150" w:rsidP="00CF36F3">
    <w:pPr>
      <w:pStyle w:val="URSCCSIHeader"/>
    </w:pPr>
    <w:r>
      <w:tab/>
      <w:t>MEA Dynamic Model User Manual</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83A48870"/>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67549452"/>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BE5C6D50"/>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EA346AD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8E887B10"/>
    <w:lvl w:ilvl="0">
      <w:start w:val="1"/>
      <w:numFmt w:val="bullet"/>
      <w:pStyle w:val="ListBullet5"/>
      <w:lvlText w:val=""/>
      <w:lvlJc w:val="left"/>
      <w:pPr>
        <w:ind w:left="1800" w:hanging="360"/>
      </w:pPr>
      <w:rPr>
        <w:rFonts w:ascii="Wingdings" w:hAnsi="Wingdings" w:hint="default"/>
      </w:rPr>
    </w:lvl>
  </w:abstractNum>
  <w:abstractNum w:abstractNumId="5" w15:restartNumberingAfterBreak="0">
    <w:nsid w:val="FFFFFF81"/>
    <w:multiLevelType w:val="singleLevel"/>
    <w:tmpl w:val="A6188FD0"/>
    <w:lvl w:ilvl="0">
      <w:start w:val="1"/>
      <w:numFmt w:val="bullet"/>
      <w:pStyle w:val="ListBullet4"/>
      <w:lvlText w:val="o"/>
      <w:lvlJc w:val="left"/>
      <w:pPr>
        <w:ind w:left="1440" w:hanging="360"/>
      </w:pPr>
      <w:rPr>
        <w:rFonts w:ascii="Courier New" w:hAnsi="Courier New" w:cs="Arial" w:hint="default"/>
      </w:rPr>
    </w:lvl>
  </w:abstractNum>
  <w:abstractNum w:abstractNumId="6" w15:restartNumberingAfterBreak="0">
    <w:nsid w:val="FFFFFF82"/>
    <w:multiLevelType w:val="singleLevel"/>
    <w:tmpl w:val="DD883B16"/>
    <w:lvl w:ilvl="0">
      <w:start w:val="1"/>
      <w:numFmt w:val="decimal"/>
      <w:lvlText w:val="%1."/>
      <w:lvlJc w:val="left"/>
      <w:pPr>
        <w:ind w:left="720" w:hanging="360"/>
      </w:pPr>
      <w:rPr>
        <w:rFonts w:hint="default"/>
      </w:rPr>
    </w:lvl>
  </w:abstractNum>
  <w:abstractNum w:abstractNumId="7" w15:restartNumberingAfterBreak="0">
    <w:nsid w:val="FFFFFF83"/>
    <w:multiLevelType w:val="singleLevel"/>
    <w:tmpl w:val="384E80FC"/>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76680A1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EA631F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F01611"/>
    <w:multiLevelType w:val="multilevel"/>
    <w:tmpl w:val="898AF4A2"/>
    <w:lvl w:ilvl="0">
      <w:start w:val="1"/>
      <w:numFmt w:val="decimal"/>
      <w:lvlText w:val="%1."/>
      <w:lvlJc w:val="left"/>
      <w:pPr>
        <w:ind w:left="720" w:hanging="360"/>
      </w:pPr>
      <w:rPr>
        <w:rFonts w:hint="default"/>
      </w:r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1" w15:restartNumberingAfterBreak="0">
    <w:nsid w:val="03EC1177"/>
    <w:multiLevelType w:val="hybridMultilevel"/>
    <w:tmpl w:val="B1CA23D6"/>
    <w:lvl w:ilvl="0" w:tplc="53985F4A">
      <w:start w:val="1"/>
      <w:numFmt w:val="bullet"/>
      <w:pStyle w:val="URSSubtaskBullet2Dash"/>
      <w:lvlText w:val=""/>
      <w:lvlJc w:val="left"/>
      <w:pPr>
        <w:ind w:left="1440" w:hanging="360"/>
      </w:pPr>
      <w:rPr>
        <w:rFonts w:ascii="Symbol" w:hAnsi="Symbol" w:hint="default"/>
      </w:rPr>
    </w:lvl>
    <w:lvl w:ilvl="1" w:tplc="46964004">
      <w:start w:val="1"/>
      <w:numFmt w:val="bullet"/>
      <w:pStyle w:val="URSSubtaskBullet3ClearDo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07AC7F32"/>
    <w:multiLevelType w:val="hybridMultilevel"/>
    <w:tmpl w:val="0B8417DC"/>
    <w:lvl w:ilvl="0" w:tplc="ECA65FE4">
      <w:start w:val="1"/>
      <w:numFmt w:val="bullet"/>
      <w:pStyle w:val="URSTaskBullet2Dash"/>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15:restartNumberingAfterBreak="0">
    <w:nsid w:val="0905436E"/>
    <w:multiLevelType w:val="hybridMultilevel"/>
    <w:tmpl w:val="4428493C"/>
    <w:lvl w:ilvl="0" w:tplc="F3F0C8DE">
      <w:start w:val="1"/>
      <w:numFmt w:val="decimal"/>
      <w:pStyle w:val="numbers"/>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A2C7A24"/>
    <w:multiLevelType w:val="hybridMultilevel"/>
    <w:tmpl w:val="A82622D6"/>
    <w:lvl w:ilvl="0" w:tplc="0AC22AFE">
      <w:start w:val="1"/>
      <w:numFmt w:val="bullet"/>
      <w:pStyle w:val="bulletspace"/>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Aria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Arial"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Arial"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0B6F567F"/>
    <w:multiLevelType w:val="hybridMultilevel"/>
    <w:tmpl w:val="AD6A4AFA"/>
    <w:lvl w:ilvl="0" w:tplc="E166C9D8">
      <w:start w:val="1"/>
      <w:numFmt w:val="bullet"/>
      <w:pStyle w:val="URSNormalBullet1"/>
      <w:lvlText w:val=""/>
      <w:lvlJc w:val="left"/>
      <w:pPr>
        <w:ind w:left="81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C1C4299"/>
    <w:multiLevelType w:val="hybridMultilevel"/>
    <w:tmpl w:val="B6F2FA3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CD333D8"/>
    <w:multiLevelType w:val="hybridMultilevel"/>
    <w:tmpl w:val="D102BD28"/>
    <w:lvl w:ilvl="0" w:tplc="04090001">
      <w:start w:val="1"/>
      <w:numFmt w:val="bullet"/>
      <w:lvlText w:val=""/>
      <w:lvlJc w:val="left"/>
      <w:pPr>
        <w:ind w:left="720" w:hanging="360"/>
      </w:pPr>
      <w:rPr>
        <w:rFonts w:ascii="Symbol" w:hAnsi="Symbol" w:hint="default"/>
      </w:rPr>
    </w:lvl>
    <w:lvl w:ilvl="1" w:tplc="20EC42FC">
      <w:numFmt w:val="bullet"/>
      <w:lvlText w:val="-"/>
      <w:lvlJc w:val="left"/>
      <w:pPr>
        <w:ind w:left="1440" w:hanging="360"/>
      </w:pPr>
      <w:rPr>
        <w:rFonts w:ascii="Calibri" w:eastAsiaTheme="minorEastAsia" w:hAnsi="Calibri" w:cs="Calibri"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0264656"/>
    <w:multiLevelType w:val="hybridMultilevel"/>
    <w:tmpl w:val="6B90DDD8"/>
    <w:lvl w:ilvl="0" w:tplc="60868BA0">
      <w:start w:val="1"/>
      <w:numFmt w:val="decimal"/>
      <w:pStyle w:val="URSNormalNumberList"/>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2156515"/>
    <w:multiLevelType w:val="hybridMultilevel"/>
    <w:tmpl w:val="484CEE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8647C33"/>
    <w:multiLevelType w:val="hybridMultilevel"/>
    <w:tmpl w:val="26363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8A64884"/>
    <w:multiLevelType w:val="hybridMultilevel"/>
    <w:tmpl w:val="4EC4113C"/>
    <w:lvl w:ilvl="0" w:tplc="4E545924">
      <w:start w:val="1"/>
      <w:numFmt w:val="bullet"/>
      <w:pStyle w:val="URSTaskBullet1"/>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9CD7449"/>
    <w:multiLevelType w:val="hybridMultilevel"/>
    <w:tmpl w:val="CDAA8B0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15:restartNumberingAfterBreak="0">
    <w:nsid w:val="1D893D6F"/>
    <w:multiLevelType w:val="hybridMultilevel"/>
    <w:tmpl w:val="042433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E137640"/>
    <w:multiLevelType w:val="hybridMultilevel"/>
    <w:tmpl w:val="AA5C23A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1F7B5742"/>
    <w:multiLevelType w:val="multilevel"/>
    <w:tmpl w:val="5D54B33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21B1346"/>
    <w:multiLevelType w:val="hybridMultilevel"/>
    <w:tmpl w:val="F1E22E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439492E"/>
    <w:multiLevelType w:val="hybridMultilevel"/>
    <w:tmpl w:val="673E1D7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8" w15:restartNumberingAfterBreak="0">
    <w:nsid w:val="24D0730F"/>
    <w:multiLevelType w:val="hybridMultilevel"/>
    <w:tmpl w:val="F1E22E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6303C90"/>
    <w:multiLevelType w:val="hybridMultilevel"/>
    <w:tmpl w:val="5B761988"/>
    <w:lvl w:ilvl="0" w:tplc="D94CDB1C">
      <w:start w:val="1"/>
      <w:numFmt w:val="bullet"/>
      <w:pStyle w:val="bullet2"/>
      <w:lvlText w:val="o"/>
      <w:lvlJc w:val="left"/>
      <w:pPr>
        <w:ind w:left="1080" w:hanging="360"/>
      </w:pPr>
      <w:rPr>
        <w:rFonts w:ascii="Courier New" w:hAnsi="Courier New" w:cs="Arial" w:hint="default"/>
      </w:rPr>
    </w:lvl>
    <w:lvl w:ilvl="1" w:tplc="04090003" w:tentative="1">
      <w:start w:val="1"/>
      <w:numFmt w:val="bullet"/>
      <w:lvlText w:val="o"/>
      <w:lvlJc w:val="left"/>
      <w:pPr>
        <w:ind w:left="1800" w:hanging="360"/>
      </w:pPr>
      <w:rPr>
        <w:rFonts w:ascii="Courier New" w:hAnsi="Courier New" w:cs="Aria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Arial"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Arial"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26611F67"/>
    <w:multiLevelType w:val="hybridMultilevel"/>
    <w:tmpl w:val="1182E728"/>
    <w:lvl w:ilvl="0" w:tplc="A26C7C64">
      <w:start w:val="1"/>
      <w:numFmt w:val="decimal"/>
      <w:pStyle w:val="URSTableTextNumberList"/>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Symbol"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Symbol"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273970B2"/>
    <w:multiLevelType w:val="multilevel"/>
    <w:tmpl w:val="525049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278C5B90"/>
    <w:multiLevelType w:val="hybridMultilevel"/>
    <w:tmpl w:val="F2D44DD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15:restartNumberingAfterBreak="0">
    <w:nsid w:val="287958AE"/>
    <w:multiLevelType w:val="hybridMultilevel"/>
    <w:tmpl w:val="2D78CA26"/>
    <w:lvl w:ilvl="0" w:tplc="A2E26734">
      <w:start w:val="1"/>
      <w:numFmt w:val="decimal"/>
      <w:pStyle w:val="Heading1"/>
      <w:lvlText w:val="%1.0"/>
      <w:lvlJc w:val="left"/>
      <w:pPr>
        <w:ind w:left="720" w:hanging="360"/>
      </w:pPr>
      <w:rPr>
        <w:rFonts w:hint="default"/>
        <w:b/>
        <w:i w:val="0"/>
      </w:rPr>
    </w:lvl>
    <w:lvl w:ilvl="1" w:tplc="04090019" w:tentative="1">
      <w:start w:val="1"/>
      <w:numFmt w:val="lowerLetter"/>
      <w:pStyle w:val="Headingcen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87A0305"/>
    <w:multiLevelType w:val="hybridMultilevel"/>
    <w:tmpl w:val="D7C677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2AC80615"/>
    <w:multiLevelType w:val="multilevel"/>
    <w:tmpl w:val="B7A83368"/>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2880" w:hanging="360"/>
      </w:pPr>
    </w:lvl>
    <w:lvl w:ilvl="7">
      <w:start w:val="1"/>
      <w:numFmt w:val="lowerLetter"/>
      <w:lvlText w:val="%8."/>
      <w:lvlJc w:val="left"/>
      <w:pPr>
        <w:ind w:left="3240" w:hanging="360"/>
      </w:pPr>
    </w:lvl>
    <w:lvl w:ilvl="8">
      <w:start w:val="1"/>
      <w:numFmt w:val="lowerRoman"/>
      <w:lvlText w:val="%9."/>
      <w:lvlJc w:val="left"/>
      <w:pPr>
        <w:ind w:left="3600" w:hanging="360"/>
      </w:pPr>
    </w:lvl>
  </w:abstractNum>
  <w:abstractNum w:abstractNumId="36" w15:restartNumberingAfterBreak="0">
    <w:nsid w:val="2B644F18"/>
    <w:multiLevelType w:val="multilevel"/>
    <w:tmpl w:val="CE589334"/>
    <w:lvl w:ilvl="0">
      <w:start w:val="1"/>
      <w:numFmt w:val="decimal"/>
      <w:pStyle w:val="URSHeadingsNumberedLeft"/>
      <w:lvlText w:val="%1.0 "/>
      <w:lvlJc w:val="left"/>
      <w:pPr>
        <w:tabs>
          <w:tab w:val="num" w:pos="360"/>
        </w:tabs>
        <w:ind w:left="0" w:firstLine="0"/>
      </w:pPr>
      <w:rPr>
        <w:rFonts w:ascii="Times New Roman Bold" w:hAnsi="Times New Roman Bold" w:cs="Times New Roman" w:hint="default"/>
        <w:b/>
        <w:i w:val="0"/>
        <w:iCs w:val="0"/>
        <w:caps/>
        <w:strike w:val="0"/>
        <w:dstrike w:val="0"/>
        <w:vanish w:val="0"/>
        <w:color w:val="000000" w:themeColor="text1"/>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URSHeadingsNumberedLeft22"/>
      <w:lvlText w:val="%1.%2 "/>
      <w:lvlJc w:val="left"/>
      <w:pPr>
        <w:tabs>
          <w:tab w:val="num" w:pos="360"/>
        </w:tabs>
        <w:ind w:left="0" w:firstLine="0"/>
      </w:pPr>
      <w:rPr>
        <w:rFonts w:ascii="Times New Roman Bold" w:hAnsi="Times New Roman Bold" w:cs="Times New Roman" w:hint="default"/>
        <w:b/>
        <w:i w:val="0"/>
        <w:iCs w:val="0"/>
        <w:caps w:val="0"/>
        <w:strike w:val="0"/>
        <w:dstrike w:val="0"/>
        <w:vanish w:val="0"/>
        <w:color w:val="000000" w:themeColor="text1"/>
        <w:spacing w:val="0"/>
        <w:kern w:val="0"/>
        <w:position w:val="0"/>
        <w:sz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URSHeadingsNumberedLeft333"/>
      <w:lvlText w:val="%1.%2.%3 "/>
      <w:lvlJc w:val="left"/>
      <w:pPr>
        <w:tabs>
          <w:tab w:val="num" w:pos="360"/>
        </w:tabs>
        <w:ind w:left="0" w:firstLine="0"/>
      </w:pPr>
      <w:rPr>
        <w:rFonts w:ascii="Times New Roman Bold" w:hAnsi="Times New Roman Bold" w:hint="default"/>
        <w:b/>
        <w:i w:val="0"/>
        <w:color w:val="000000" w:themeColor="text1"/>
        <w:sz w:val="22"/>
      </w:rPr>
    </w:lvl>
    <w:lvl w:ilvl="3">
      <w:start w:val="1"/>
      <w:numFmt w:val="decimal"/>
      <w:pStyle w:val="URSHeadingsNumberedLeft4444"/>
      <w:lvlText w:val="%1.%2.%3.%4 "/>
      <w:lvlJc w:val="left"/>
      <w:pPr>
        <w:ind w:left="-216" w:firstLine="216"/>
      </w:pPr>
      <w:rPr>
        <w:rFonts w:ascii="Times New Roman" w:hAnsi="Times New Roman" w:hint="default"/>
        <w:b w:val="0"/>
        <w:i/>
        <w:color w:val="000000" w:themeColor="text1"/>
        <w:sz w:val="22"/>
      </w:rPr>
    </w:lvl>
    <w:lvl w:ilvl="4">
      <w:start w:val="1"/>
      <w:numFmt w:val="decimal"/>
      <w:suff w:val="space"/>
      <w:lvlText w:val="%1.%2.%3.%4.%5  "/>
      <w:lvlJc w:val="left"/>
      <w:pPr>
        <w:ind w:left="0" w:firstLine="0"/>
      </w:pPr>
      <w:rPr>
        <w:rFonts w:ascii="Times New Roman Bold" w:hAnsi="Times New Roman Bold" w:hint="default"/>
        <w:b/>
        <w:i w:val="0"/>
        <w:color w:val="000000" w:themeColor="text1"/>
        <w:sz w:val="22"/>
      </w:rPr>
    </w:lvl>
    <w:lvl w:ilvl="5">
      <w:start w:val="1"/>
      <w:numFmt w:val="decimal"/>
      <w:suff w:val="space"/>
      <w:lvlText w:val="%1.%2.%3.%4.%5.%6  "/>
      <w:lvlJc w:val="left"/>
      <w:pPr>
        <w:ind w:left="0" w:firstLine="0"/>
      </w:pPr>
      <w:rPr>
        <w:rFonts w:ascii="Times New Roman" w:hAnsi="Times New Roman" w:hint="default"/>
        <w:b w:val="0"/>
        <w:i w:val="0"/>
        <w:color w:val="000000" w:themeColor="text1"/>
        <w:sz w:val="22"/>
      </w:rPr>
    </w:lvl>
    <w:lvl w:ilvl="6">
      <w:start w:val="1"/>
      <w:numFmt w:val="none"/>
      <w:suff w:val="nothing"/>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37" w15:restartNumberingAfterBreak="0">
    <w:nsid w:val="2E664322"/>
    <w:multiLevelType w:val="hybridMultilevel"/>
    <w:tmpl w:val="75360D4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31067757"/>
    <w:multiLevelType w:val="multilevel"/>
    <w:tmpl w:val="1D04AB6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32F33F21"/>
    <w:multiLevelType w:val="multilevel"/>
    <w:tmpl w:val="B87E50F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36E00080"/>
    <w:multiLevelType w:val="multilevel"/>
    <w:tmpl w:val="09C2BF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37656944"/>
    <w:multiLevelType w:val="multilevel"/>
    <w:tmpl w:val="B86ED2A0"/>
    <w:lvl w:ilvl="0">
      <w:start w:val="1"/>
      <w:numFmt w:val="decimal"/>
      <w:pStyle w:val="URSHeadingsNumberedWaterfall"/>
      <w:lvlText w:val="%1.0"/>
      <w:lvlJc w:val="left"/>
      <w:pPr>
        <w:tabs>
          <w:tab w:val="num" w:pos="720"/>
        </w:tabs>
        <w:ind w:left="0" w:firstLine="0"/>
      </w:pPr>
      <w:rPr>
        <w:rFonts w:ascii="Times New Roman Bold" w:hAnsi="Times New Roman Bold" w:cs="Times New Roman" w:hint="default"/>
        <w:b/>
        <w:i w:val="0"/>
        <w:iCs w:val="0"/>
        <w:caps w:val="0"/>
        <w:smallCaps w:val="0"/>
        <w:strike w:val="0"/>
        <w:dstrike w:val="0"/>
        <w:noProof w:val="0"/>
        <w:vanish w:val="0"/>
        <w:color w:val="auto"/>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URSHeadingsNumberedWaterfall22"/>
      <w:lvlText w:val="%1.%2"/>
      <w:lvlJc w:val="left"/>
      <w:pPr>
        <w:tabs>
          <w:tab w:val="num" w:pos="1440"/>
        </w:tabs>
        <w:ind w:left="1440" w:hanging="720"/>
      </w:pPr>
      <w:rPr>
        <w:rFonts w:ascii="Times New Roman" w:hAnsi="Times New Roman" w:cs="Times New Roman" w:hint="default"/>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URSHeadingsNumberedWaterfall333"/>
      <w:lvlText w:val="%1.%2.%3"/>
      <w:lvlJc w:val="left"/>
      <w:pPr>
        <w:tabs>
          <w:tab w:val="num" w:pos="2160"/>
        </w:tabs>
        <w:ind w:left="1440" w:firstLine="0"/>
      </w:pPr>
      <w:rPr>
        <w:rFonts w:ascii="Times New Roman Bold" w:hAnsi="Times New Roman Bold" w:hint="default"/>
        <w:b/>
        <w:i w:val="0"/>
        <w:color w:val="000000" w:themeColor="text1"/>
        <w:sz w:val="24"/>
        <w:szCs w:val="24"/>
      </w:rPr>
    </w:lvl>
    <w:lvl w:ilvl="3">
      <w:start w:val="1"/>
      <w:numFmt w:val="decimal"/>
      <w:pStyle w:val="URSHeadingsNumberedWaterfall4444"/>
      <w:lvlText w:val="%1.%2.%3.%4"/>
      <w:lvlJc w:val="left"/>
      <w:pPr>
        <w:tabs>
          <w:tab w:val="num" w:pos="3067"/>
        </w:tabs>
        <w:ind w:left="2160" w:firstLine="0"/>
      </w:pPr>
      <w:rPr>
        <w:rFonts w:ascii="Times New Roman" w:hAnsi="Times New Roman" w:hint="default"/>
        <w:b w:val="0"/>
        <w:i/>
        <w:color w:val="auto"/>
        <w:sz w:val="22"/>
      </w:rPr>
    </w:lvl>
    <w:lvl w:ilvl="4">
      <w:start w:val="1"/>
      <w:numFmt w:val="decimal"/>
      <w:suff w:val="space"/>
      <w:lvlText w:val="%1.%2.%3.%4.%5  "/>
      <w:lvlJc w:val="left"/>
      <w:pPr>
        <w:ind w:left="2880" w:firstLine="0"/>
      </w:pPr>
      <w:rPr>
        <w:rFonts w:ascii="Times New Roman" w:hAnsi="Times New Roman" w:hint="default"/>
        <w:b w:val="0"/>
        <w:i w:val="0"/>
        <w:color w:val="000000" w:themeColor="text1"/>
        <w:sz w:val="22"/>
      </w:rPr>
    </w:lvl>
    <w:lvl w:ilvl="5">
      <w:start w:val="1"/>
      <w:numFmt w:val="decimal"/>
      <w:suff w:val="space"/>
      <w:lvlText w:val="%1.%2.%3.%4.%5.%6  "/>
      <w:lvlJc w:val="left"/>
      <w:pPr>
        <w:ind w:left="3600" w:firstLine="0"/>
      </w:pPr>
      <w:rPr>
        <w:rFonts w:ascii="Times New Roman" w:hAnsi="Times New Roman" w:hint="default"/>
        <w:b w:val="0"/>
        <w:i w:val="0"/>
        <w:color w:val="000000" w:themeColor="text1"/>
        <w:sz w:val="22"/>
      </w:rPr>
    </w:lvl>
    <w:lvl w:ilvl="6">
      <w:start w:val="1"/>
      <w:numFmt w:val="none"/>
      <w:suff w:val="nothing"/>
      <w:lvlText w:val=""/>
      <w:lvlJc w:val="left"/>
      <w:pPr>
        <w:ind w:left="4320" w:firstLine="0"/>
      </w:pPr>
      <w:rPr>
        <w:rFonts w:hint="default"/>
      </w:rPr>
    </w:lvl>
    <w:lvl w:ilvl="7">
      <w:start w:val="1"/>
      <w:numFmt w:val="none"/>
      <w:suff w:val="nothing"/>
      <w:lvlText w:val=""/>
      <w:lvlJc w:val="left"/>
      <w:pPr>
        <w:ind w:left="5040" w:firstLine="0"/>
      </w:pPr>
      <w:rPr>
        <w:rFonts w:hint="default"/>
      </w:rPr>
    </w:lvl>
    <w:lvl w:ilvl="8">
      <w:start w:val="1"/>
      <w:numFmt w:val="none"/>
      <w:suff w:val="nothing"/>
      <w:lvlText w:val=""/>
      <w:lvlJc w:val="left"/>
      <w:pPr>
        <w:ind w:left="5760" w:firstLine="0"/>
      </w:pPr>
      <w:rPr>
        <w:rFonts w:hint="default"/>
      </w:rPr>
    </w:lvl>
  </w:abstractNum>
  <w:abstractNum w:abstractNumId="42" w15:restartNumberingAfterBreak="0">
    <w:nsid w:val="3881702D"/>
    <w:multiLevelType w:val="multilevel"/>
    <w:tmpl w:val="3D6252AE"/>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15:restartNumberingAfterBreak="0">
    <w:nsid w:val="39DF549A"/>
    <w:multiLevelType w:val="hybridMultilevel"/>
    <w:tmpl w:val="D7C677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AEB0C85"/>
    <w:multiLevelType w:val="hybridMultilevel"/>
    <w:tmpl w:val="1578FFE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15:restartNumberingAfterBreak="0">
    <w:nsid w:val="3D384546"/>
    <w:multiLevelType w:val="hybridMultilevel"/>
    <w:tmpl w:val="8690E53C"/>
    <w:lvl w:ilvl="0" w:tplc="20EC42F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1C151F5"/>
    <w:multiLevelType w:val="hybridMultilevel"/>
    <w:tmpl w:val="1D5E197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43D91D60"/>
    <w:multiLevelType w:val="hybridMultilevel"/>
    <w:tmpl w:val="3514BAFE"/>
    <w:lvl w:ilvl="0" w:tplc="04090015">
      <w:start w:val="1"/>
      <w:numFmt w:val="upperLetter"/>
      <w:pStyle w:val="listA"/>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46560E0B"/>
    <w:multiLevelType w:val="hybridMultilevel"/>
    <w:tmpl w:val="D86E8EA0"/>
    <w:lvl w:ilvl="0" w:tplc="20EC42F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70F4D0B"/>
    <w:multiLevelType w:val="multilevel"/>
    <w:tmpl w:val="09C2BF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4B427532"/>
    <w:multiLevelType w:val="multilevel"/>
    <w:tmpl w:val="D34CB404"/>
    <w:styleLink w:val="URSHeadingsWaterfall"/>
    <w:lvl w:ilvl="0">
      <w:start w:val="1"/>
      <w:numFmt w:val="decimal"/>
      <w:lvlText w:val="%1.0  "/>
      <w:lvlJc w:val="left"/>
      <w:pPr>
        <w:tabs>
          <w:tab w:val="num" w:pos="360"/>
        </w:tabs>
        <w:ind w:left="0" w:firstLine="0"/>
      </w:pPr>
      <w:rPr>
        <w:rFonts w:ascii="Times New Roman" w:hAnsi="Times New Roman" w:cs="Times New Roman" w:hint="default"/>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
      <w:lvlJc w:val="left"/>
      <w:pPr>
        <w:tabs>
          <w:tab w:val="num" w:pos="360"/>
        </w:tabs>
        <w:ind w:left="0" w:firstLine="0"/>
      </w:pPr>
      <w:rPr>
        <w:rFonts w:ascii="Times New Roman Bold" w:hAnsi="Times New Roman Bold" w:cs="Times New Roman" w:hint="default"/>
        <w:b/>
        <w:i w:val="0"/>
        <w:iCs w:val="0"/>
        <w:caps w:val="0"/>
        <w:smallCaps w:val="0"/>
        <w:strike w:val="0"/>
        <w:dstrike w:val="0"/>
        <w:noProof w:val="0"/>
        <w:vanish w:val="0"/>
        <w:color w:val="000000" w:themeColor="text1"/>
        <w:spacing w:val="0"/>
        <w:kern w:val="0"/>
        <w:position w:val="0"/>
        <w:sz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
      <w:lvlJc w:val="left"/>
      <w:pPr>
        <w:tabs>
          <w:tab w:val="num" w:pos="360"/>
        </w:tabs>
        <w:ind w:left="0" w:firstLine="0"/>
      </w:pPr>
      <w:rPr>
        <w:rFonts w:ascii="Times New Roman Bold" w:hAnsi="Times New Roman Bold" w:hint="default"/>
        <w:b/>
        <w:i w:val="0"/>
        <w:color w:val="000000" w:themeColor="text1"/>
        <w:sz w:val="22"/>
      </w:rPr>
    </w:lvl>
    <w:lvl w:ilvl="3">
      <w:start w:val="1"/>
      <w:numFmt w:val="decimal"/>
      <w:suff w:val="space"/>
      <w:lvlText w:val="%1.%2.%3.%4  "/>
      <w:lvlJc w:val="left"/>
      <w:pPr>
        <w:ind w:left="-216" w:firstLine="216"/>
      </w:pPr>
      <w:rPr>
        <w:rFonts w:ascii="Times New Roman Bold" w:hAnsi="Times New Roman Bold" w:hint="default"/>
        <w:b/>
        <w:i w:val="0"/>
        <w:color w:val="000000" w:themeColor="text1"/>
        <w:sz w:val="22"/>
      </w:rPr>
    </w:lvl>
    <w:lvl w:ilvl="4">
      <w:start w:val="1"/>
      <w:numFmt w:val="decimal"/>
      <w:suff w:val="space"/>
      <w:lvlText w:val="%1.%2.%3.%4.%5  "/>
      <w:lvlJc w:val="left"/>
      <w:pPr>
        <w:ind w:left="0" w:firstLine="0"/>
      </w:pPr>
      <w:rPr>
        <w:rFonts w:ascii="Times New Roman Bold" w:hAnsi="Times New Roman Bold" w:hint="default"/>
        <w:b/>
        <w:i w:val="0"/>
        <w:color w:val="000000" w:themeColor="text1"/>
        <w:sz w:val="22"/>
      </w:rPr>
    </w:lvl>
    <w:lvl w:ilvl="5">
      <w:start w:val="1"/>
      <w:numFmt w:val="decimal"/>
      <w:suff w:val="space"/>
      <w:lvlText w:val="%1.%2.%3.%4.%5.%6  "/>
      <w:lvlJc w:val="left"/>
      <w:pPr>
        <w:ind w:left="0" w:firstLine="0"/>
      </w:pPr>
      <w:rPr>
        <w:rFonts w:ascii="Times New Roman" w:hAnsi="Times New Roman" w:hint="default"/>
        <w:b w:val="0"/>
        <w:i w:val="0"/>
        <w:color w:val="000000" w:themeColor="text1"/>
        <w:sz w:val="22"/>
      </w:rPr>
    </w:lvl>
    <w:lvl w:ilvl="6">
      <w:start w:val="1"/>
      <w:numFmt w:val="none"/>
      <w:suff w:val="nothing"/>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51" w15:restartNumberingAfterBreak="0">
    <w:nsid w:val="509F24C3"/>
    <w:multiLevelType w:val="hybridMultilevel"/>
    <w:tmpl w:val="1CE0195A"/>
    <w:lvl w:ilvl="0" w:tplc="5EE8549C">
      <w:start w:val="1"/>
      <w:numFmt w:val="lowerLetter"/>
      <w:pStyle w:val="lista0"/>
      <w:lvlText w:val="%1)"/>
      <w:lvlJc w:val="left"/>
      <w:pPr>
        <w:ind w:left="1440" w:hanging="360"/>
      </w:pPr>
      <w:rPr>
        <w:rFonts w:hint="default"/>
        <w:i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2" w15:restartNumberingAfterBreak="0">
    <w:nsid w:val="551D03BA"/>
    <w:multiLevelType w:val="hybridMultilevel"/>
    <w:tmpl w:val="22A477B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15:restartNumberingAfterBreak="0">
    <w:nsid w:val="574A02DE"/>
    <w:multiLevelType w:val="hybridMultilevel"/>
    <w:tmpl w:val="3D7E6C7A"/>
    <w:lvl w:ilvl="0" w:tplc="A3B00F0C">
      <w:start w:val="1"/>
      <w:numFmt w:val="bullet"/>
      <w:pStyle w:val="URSNormalSubscript"/>
      <w:lvlText w:val=""/>
      <w:lvlJc w:val="left"/>
      <w:pPr>
        <w:ind w:left="720" w:hanging="360"/>
      </w:pPr>
      <w:rPr>
        <w:rFonts w:ascii="Symbol" w:hAnsi="Symbol" w:hint="default"/>
      </w:rPr>
    </w:lvl>
    <w:lvl w:ilvl="1" w:tplc="8B9EBC00"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9376D3A"/>
    <w:multiLevelType w:val="hybridMultilevel"/>
    <w:tmpl w:val="9A84343C"/>
    <w:lvl w:ilvl="0" w:tplc="8A961D7C">
      <w:start w:val="1"/>
      <w:numFmt w:val="decimal"/>
      <w:lvlText w:val="%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5" w15:restartNumberingAfterBreak="0">
    <w:nsid w:val="5B046482"/>
    <w:multiLevelType w:val="hybridMultilevel"/>
    <w:tmpl w:val="2F6A82A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Symbol"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Symbol" w:hint="default"/>
      </w:rPr>
    </w:lvl>
    <w:lvl w:ilvl="8" w:tplc="04090005" w:tentative="1">
      <w:start w:val="1"/>
      <w:numFmt w:val="bullet"/>
      <w:lvlText w:val=""/>
      <w:lvlJc w:val="left"/>
      <w:pPr>
        <w:ind w:left="7200" w:hanging="360"/>
      </w:pPr>
      <w:rPr>
        <w:rFonts w:ascii="Wingdings" w:hAnsi="Wingdings" w:hint="default"/>
      </w:rPr>
    </w:lvl>
  </w:abstractNum>
  <w:abstractNum w:abstractNumId="56" w15:restartNumberingAfterBreak="0">
    <w:nsid w:val="5B6E492A"/>
    <w:multiLevelType w:val="hybridMultilevel"/>
    <w:tmpl w:val="1C4C0DB6"/>
    <w:lvl w:ilvl="0" w:tplc="E548C15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5CA27114"/>
    <w:multiLevelType w:val="multilevel"/>
    <w:tmpl w:val="7690F5E4"/>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upperLetter"/>
      <w:pStyle w:val="Heading7"/>
      <w:suff w:val="space"/>
      <w:lvlText w:val="Appendix %7:"/>
      <w:lvlJc w:val="center"/>
      <w:pPr>
        <w:ind w:left="360" w:firstLine="0"/>
      </w:pPr>
      <w:rPr>
        <w:rFonts w:ascii="Cambria" w:hAnsi="Cambria" w:hint="default"/>
        <w:b/>
        <w:bCs w:val="0"/>
        <w:i w:val="0"/>
        <w:caps w:val="0"/>
        <w:smallCaps w:val="0"/>
        <w:strike w:val="0"/>
        <w:dstrike w:val="0"/>
        <w:noProof w:val="0"/>
        <w:vanish w:val="0"/>
        <w:color w:val="365F91" w:themeColor="accent1" w:themeShade="BF"/>
        <w:spacing w:val="0"/>
        <w:kern w:val="0"/>
        <w:position w:val="0"/>
        <w:sz w:val="28"/>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8" w15:restartNumberingAfterBreak="0">
    <w:nsid w:val="5CD0700E"/>
    <w:multiLevelType w:val="hybridMultilevel"/>
    <w:tmpl w:val="CB04152C"/>
    <w:lvl w:ilvl="0" w:tplc="A8BA6F70">
      <w:start w:val="1"/>
      <w:numFmt w:val="bullet"/>
      <w:pStyle w:val="URSTableText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Symbol"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Symbol"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5D7933B5"/>
    <w:multiLevelType w:val="multilevel"/>
    <w:tmpl w:val="3C2274FE"/>
    <w:lvl w:ilvl="0">
      <w:start w:val="1"/>
      <w:numFmt w:val="decimal"/>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2880" w:hanging="360"/>
      </w:pPr>
    </w:lvl>
    <w:lvl w:ilvl="7">
      <w:start w:val="1"/>
      <w:numFmt w:val="lowerLetter"/>
      <w:lvlText w:val="%8."/>
      <w:lvlJc w:val="left"/>
      <w:pPr>
        <w:ind w:left="3240" w:hanging="360"/>
      </w:pPr>
    </w:lvl>
    <w:lvl w:ilvl="8">
      <w:start w:val="1"/>
      <w:numFmt w:val="lowerRoman"/>
      <w:lvlText w:val="%9."/>
      <w:lvlJc w:val="left"/>
      <w:pPr>
        <w:ind w:left="3600" w:hanging="360"/>
      </w:pPr>
    </w:lvl>
  </w:abstractNum>
  <w:abstractNum w:abstractNumId="60" w15:restartNumberingAfterBreak="0">
    <w:nsid w:val="5FA21E89"/>
    <w:multiLevelType w:val="hybridMultilevel"/>
    <w:tmpl w:val="08CE10E8"/>
    <w:lvl w:ilvl="0" w:tplc="FBF0CDC0">
      <w:start w:val="1"/>
      <w:numFmt w:val="bullet"/>
      <w:pStyle w:val="URSSubtaskBullet1"/>
      <w:lvlText w:val=""/>
      <w:lvlJc w:val="left"/>
      <w:pPr>
        <w:ind w:left="1800" w:hanging="360"/>
      </w:pPr>
      <w:rPr>
        <w:rFonts w:ascii="Symbol" w:hAnsi="Symbol" w:hint="default"/>
        <w:color w:val="auto"/>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1" w15:restartNumberingAfterBreak="0">
    <w:nsid w:val="62A51002"/>
    <w:multiLevelType w:val="hybridMultilevel"/>
    <w:tmpl w:val="893AD56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64431F42"/>
    <w:multiLevelType w:val="hybridMultilevel"/>
    <w:tmpl w:val="B4D842BA"/>
    <w:lvl w:ilvl="0" w:tplc="D0AAA976">
      <w:start w:val="1"/>
      <w:numFmt w:val="bullet"/>
      <w:pStyle w:val="URSNormalBullet2Dash"/>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3" w15:restartNumberingAfterBreak="0">
    <w:nsid w:val="657F0992"/>
    <w:multiLevelType w:val="hybridMultilevel"/>
    <w:tmpl w:val="CEF62780"/>
    <w:lvl w:ilvl="0" w:tplc="833C12F0">
      <w:start w:val="1"/>
      <w:numFmt w:val="decimal"/>
      <w:pStyle w:val="URSSubtaskNumberList"/>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4" w15:restartNumberingAfterBreak="0">
    <w:nsid w:val="67A56EF5"/>
    <w:multiLevelType w:val="hybridMultilevel"/>
    <w:tmpl w:val="EC3C48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6B7D75C8"/>
    <w:multiLevelType w:val="hybridMultilevel"/>
    <w:tmpl w:val="D7AC5E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4762206"/>
    <w:multiLevelType w:val="multilevel"/>
    <w:tmpl w:val="19924C3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7" w15:restartNumberingAfterBreak="0">
    <w:nsid w:val="770A140B"/>
    <w:multiLevelType w:val="hybridMultilevel"/>
    <w:tmpl w:val="E7B24F7E"/>
    <w:lvl w:ilvl="0" w:tplc="43D0D138">
      <w:start w:val="1"/>
      <w:numFmt w:val="bullet"/>
      <w:pStyle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Aria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74143BB"/>
    <w:multiLevelType w:val="hybridMultilevel"/>
    <w:tmpl w:val="63727D74"/>
    <w:lvl w:ilvl="0" w:tplc="20EC42F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BF7030C"/>
    <w:multiLevelType w:val="multilevel"/>
    <w:tmpl w:val="09C2BF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7DF8643F"/>
    <w:multiLevelType w:val="hybridMultilevel"/>
    <w:tmpl w:val="7F322D3C"/>
    <w:lvl w:ilvl="0" w:tplc="C634316C">
      <w:start w:val="1"/>
      <w:numFmt w:val="upp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1" w15:restartNumberingAfterBreak="0">
    <w:nsid w:val="7F122EFB"/>
    <w:multiLevelType w:val="hybridMultilevel"/>
    <w:tmpl w:val="10D04204"/>
    <w:lvl w:ilvl="0" w:tplc="07441502">
      <w:start w:val="1"/>
      <w:numFmt w:val="bullet"/>
      <w:pStyle w:val="tblbullet"/>
      <w:lvlText w:val=""/>
      <w:lvlJc w:val="left"/>
      <w:pPr>
        <w:ind w:left="720" w:hanging="360"/>
      </w:pPr>
      <w:rPr>
        <w:rFonts w:ascii="Symbol" w:hAnsi="Symbol" w:hint="default"/>
      </w:rPr>
    </w:lvl>
    <w:lvl w:ilvl="1" w:tplc="48D20BC4">
      <w:start w:val="1"/>
      <w:numFmt w:val="bullet"/>
      <w:lvlText w:val="o"/>
      <w:lvlJc w:val="left"/>
      <w:pPr>
        <w:ind w:left="1440" w:hanging="360"/>
      </w:pPr>
      <w:rPr>
        <w:rFonts w:ascii="Courier New" w:hAnsi="Courier New" w:cs="Arial" w:hint="default"/>
      </w:rPr>
    </w:lvl>
    <w:lvl w:ilvl="2" w:tplc="C9F2EAE2">
      <w:start w:val="1"/>
      <w:numFmt w:val="bullet"/>
      <w:lvlText w:val=""/>
      <w:lvlJc w:val="left"/>
      <w:pPr>
        <w:ind w:left="2160" w:hanging="360"/>
      </w:pPr>
      <w:rPr>
        <w:rFonts w:ascii="Wingdings" w:hAnsi="Wingdings" w:hint="default"/>
      </w:rPr>
    </w:lvl>
    <w:lvl w:ilvl="3" w:tplc="6CB24CC8">
      <w:start w:val="1"/>
      <w:numFmt w:val="bullet"/>
      <w:lvlText w:val=""/>
      <w:lvlJc w:val="left"/>
      <w:pPr>
        <w:ind w:left="2880" w:hanging="360"/>
      </w:pPr>
      <w:rPr>
        <w:rFonts w:ascii="Symbol" w:hAnsi="Symbol" w:hint="default"/>
      </w:rPr>
    </w:lvl>
    <w:lvl w:ilvl="4" w:tplc="EDEE5652">
      <w:start w:val="1"/>
      <w:numFmt w:val="bullet"/>
      <w:lvlText w:val="o"/>
      <w:lvlJc w:val="left"/>
      <w:pPr>
        <w:ind w:left="3600" w:hanging="360"/>
      </w:pPr>
      <w:rPr>
        <w:rFonts w:ascii="Courier New" w:hAnsi="Courier New" w:cs="Arial" w:hint="default"/>
      </w:rPr>
    </w:lvl>
    <w:lvl w:ilvl="5" w:tplc="1B808176">
      <w:start w:val="1"/>
      <w:numFmt w:val="bullet"/>
      <w:lvlText w:val=""/>
      <w:lvlJc w:val="left"/>
      <w:pPr>
        <w:ind w:left="4320" w:hanging="360"/>
      </w:pPr>
      <w:rPr>
        <w:rFonts w:ascii="Wingdings" w:hAnsi="Wingdings" w:hint="default"/>
      </w:rPr>
    </w:lvl>
    <w:lvl w:ilvl="6" w:tplc="FA6226E6">
      <w:start w:val="1"/>
      <w:numFmt w:val="bullet"/>
      <w:lvlText w:val=""/>
      <w:lvlJc w:val="left"/>
      <w:pPr>
        <w:ind w:left="5040" w:hanging="360"/>
      </w:pPr>
      <w:rPr>
        <w:rFonts w:ascii="Symbol" w:hAnsi="Symbol" w:hint="default"/>
      </w:rPr>
    </w:lvl>
    <w:lvl w:ilvl="7" w:tplc="8AF0B344">
      <w:start w:val="1"/>
      <w:numFmt w:val="bullet"/>
      <w:lvlText w:val="o"/>
      <w:lvlJc w:val="left"/>
      <w:pPr>
        <w:ind w:left="5760" w:hanging="360"/>
      </w:pPr>
      <w:rPr>
        <w:rFonts w:ascii="Courier New" w:hAnsi="Courier New" w:cs="Arial" w:hint="default"/>
      </w:rPr>
    </w:lvl>
    <w:lvl w:ilvl="8" w:tplc="D2D4B0C2">
      <w:start w:val="1"/>
      <w:numFmt w:val="bullet"/>
      <w:lvlText w:val=""/>
      <w:lvlJc w:val="left"/>
      <w:pPr>
        <w:ind w:left="6480" w:hanging="360"/>
      </w:pPr>
      <w:rPr>
        <w:rFonts w:ascii="Wingdings" w:hAnsi="Wingdings" w:hint="default"/>
      </w:rPr>
    </w:lvl>
  </w:abstractNum>
  <w:num w:numId="1">
    <w:abstractNumId w:val="58"/>
  </w:num>
  <w:num w:numId="2">
    <w:abstractNumId w:val="15"/>
  </w:num>
  <w:num w:numId="3">
    <w:abstractNumId w:val="57"/>
  </w:num>
  <w:num w:numId="4">
    <w:abstractNumId w:val="53"/>
  </w:num>
  <w:num w:numId="5">
    <w:abstractNumId w:val="11"/>
  </w:num>
  <w:num w:numId="6">
    <w:abstractNumId w:val="62"/>
  </w:num>
  <w:num w:numId="7">
    <w:abstractNumId w:val="21"/>
  </w:num>
  <w:num w:numId="8">
    <w:abstractNumId w:val="12"/>
  </w:num>
  <w:num w:numId="9">
    <w:abstractNumId w:val="60"/>
  </w:num>
  <w:num w:numId="10">
    <w:abstractNumId w:val="63"/>
  </w:num>
  <w:num w:numId="11">
    <w:abstractNumId w:val="18"/>
  </w:num>
  <w:num w:numId="12">
    <w:abstractNumId w:val="30"/>
  </w:num>
  <w:num w:numId="13">
    <w:abstractNumId w:val="50"/>
  </w:num>
  <w:num w:numId="14">
    <w:abstractNumId w:val="36"/>
  </w:num>
  <w:num w:numId="15">
    <w:abstractNumId w:val="33"/>
  </w:num>
  <w:num w:numId="16">
    <w:abstractNumId w:val="41"/>
  </w:num>
  <w:num w:numId="1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1"/>
  </w:num>
  <w:num w:numId="21">
    <w:abstractNumId w:val="67"/>
  </w:num>
  <w:num w:numId="22">
    <w:abstractNumId w:val="29"/>
  </w:num>
  <w:num w:numId="23">
    <w:abstractNumId w:val="14"/>
  </w:num>
  <w:num w:numId="24">
    <w:abstractNumId w:val="47"/>
  </w:num>
  <w:num w:numId="25">
    <w:abstractNumId w:val="51"/>
  </w:num>
  <w:num w:numId="26">
    <w:abstractNumId w:val="13"/>
  </w:num>
  <w:num w:numId="27">
    <w:abstractNumId w:val="7"/>
  </w:num>
  <w:num w:numId="28">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8"/>
    <w:lvlOverride w:ilvl="0">
      <w:startOverride w:val="1"/>
    </w:lvlOverride>
  </w:num>
  <w:num w:numId="30">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8"/>
    <w:lvlOverride w:ilvl="0">
      <w:startOverride w:val="1"/>
    </w:lvlOverride>
  </w:num>
  <w:num w:numId="32">
    <w:abstractNumId w:val="18"/>
    <w:lvlOverride w:ilvl="0">
      <w:startOverride w:val="1"/>
    </w:lvlOverride>
  </w:num>
  <w:num w:numId="3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8"/>
    <w:lvlOverride w:ilvl="0">
      <w:startOverride w:val="1"/>
    </w:lvlOverride>
  </w:num>
  <w:num w:numId="35">
    <w:abstractNumId w:val="18"/>
    <w:lvlOverride w:ilvl="0">
      <w:startOverride w:val="1"/>
    </w:lvlOverride>
  </w:num>
  <w:num w:numId="36">
    <w:abstractNumId w:val="18"/>
    <w:lvlOverride w:ilvl="0">
      <w:startOverride w:val="1"/>
    </w:lvlOverride>
  </w:num>
  <w:num w:numId="37">
    <w:abstractNumId w:val="18"/>
    <w:lvlOverride w:ilvl="0">
      <w:startOverride w:val="1"/>
    </w:lvlOverride>
  </w:num>
  <w:num w:numId="38">
    <w:abstractNumId w:val="18"/>
    <w:lvlOverride w:ilvl="0">
      <w:startOverride w:val="1"/>
    </w:lvlOverride>
  </w:num>
  <w:num w:numId="3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8"/>
    <w:lvlOverride w:ilvl="0">
      <w:startOverride w:val="1"/>
    </w:lvlOverride>
  </w:num>
  <w:num w:numId="41">
    <w:abstractNumId w:val="18"/>
    <w:lvlOverride w:ilvl="0">
      <w:startOverride w:val="1"/>
    </w:lvlOverride>
  </w:num>
  <w:num w:numId="42">
    <w:abstractNumId w:val="18"/>
    <w:lvlOverride w:ilvl="0">
      <w:startOverride w:val="1"/>
    </w:lvlOverride>
  </w:num>
  <w:num w:numId="43">
    <w:abstractNumId w:val="18"/>
    <w:lvlOverride w:ilvl="0">
      <w:startOverride w:val="1"/>
    </w:lvlOverride>
  </w:num>
  <w:num w:numId="44">
    <w:abstractNumId w:val="18"/>
    <w:lvlOverride w:ilvl="0">
      <w:startOverride w:val="1"/>
    </w:lvlOverride>
  </w:num>
  <w:num w:numId="45">
    <w:abstractNumId w:val="18"/>
    <w:lvlOverride w:ilvl="0">
      <w:startOverride w:val="1"/>
    </w:lvlOverride>
  </w:num>
  <w:num w:numId="46">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8"/>
    <w:lvlOverride w:ilvl="0">
      <w:startOverride w:val="1"/>
    </w:lvlOverride>
  </w:num>
  <w:num w:numId="49">
    <w:abstractNumId w:val="18"/>
    <w:lvlOverride w:ilvl="0">
      <w:startOverride w:val="1"/>
    </w:lvlOverride>
  </w:num>
  <w:num w:numId="50">
    <w:abstractNumId w:val="18"/>
    <w:lvlOverride w:ilvl="0">
      <w:startOverride w:val="1"/>
    </w:lvlOverride>
  </w:num>
  <w:num w:numId="51">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8"/>
    <w:lvlOverride w:ilvl="0">
      <w:startOverride w:val="1"/>
    </w:lvlOverride>
  </w:num>
  <w:num w:numId="53">
    <w:abstractNumId w:val="18"/>
    <w:lvlOverride w:ilvl="0">
      <w:startOverride w:val="1"/>
    </w:lvlOverride>
  </w:num>
  <w:num w:numId="54">
    <w:abstractNumId w:val="42"/>
  </w:num>
  <w:num w:numId="55">
    <w:abstractNumId w:val="19"/>
  </w:num>
  <w:num w:numId="56">
    <w:abstractNumId w:val="20"/>
  </w:num>
  <w:num w:numId="57">
    <w:abstractNumId w:val="23"/>
  </w:num>
  <w:num w:numId="58">
    <w:abstractNumId w:val="43"/>
  </w:num>
  <w:num w:numId="59">
    <w:abstractNumId w:val="56"/>
  </w:num>
  <w:num w:numId="60">
    <w:abstractNumId w:val="34"/>
  </w:num>
  <w:num w:numId="61">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18"/>
    <w:lvlOverride w:ilvl="0">
      <w:startOverride w:val="1"/>
    </w:lvlOverride>
  </w:num>
  <w:num w:numId="63">
    <w:abstractNumId w:val="18"/>
    <w:lvlOverride w:ilvl="0">
      <w:startOverride w:val="1"/>
    </w:lvlOverride>
  </w:num>
  <w:num w:numId="64">
    <w:abstractNumId w:val="18"/>
    <w:lvlOverride w:ilvl="0">
      <w:startOverride w:val="1"/>
    </w:lvlOverride>
  </w:num>
  <w:num w:numId="65">
    <w:abstractNumId w:val="37"/>
  </w:num>
  <w:num w:numId="66">
    <w:abstractNumId w:val="18"/>
    <w:lvlOverride w:ilvl="0">
      <w:startOverride w:val="1"/>
    </w:lvlOverride>
  </w:num>
  <w:num w:numId="67">
    <w:abstractNumId w:val="55"/>
  </w:num>
  <w:num w:numId="68">
    <w:abstractNumId w:val="10"/>
  </w:num>
  <w:num w:numId="69">
    <w:abstractNumId w:val="70"/>
  </w:num>
  <w:num w:numId="70">
    <w:abstractNumId w:val="54"/>
  </w:num>
  <w:num w:numId="71">
    <w:abstractNumId w:val="35"/>
  </w:num>
  <w:num w:numId="72">
    <w:abstractNumId w:val="38"/>
  </w:num>
  <w:num w:numId="73">
    <w:abstractNumId w:val="59"/>
  </w:num>
  <w:num w:numId="74">
    <w:abstractNumId w:val="31"/>
  </w:num>
  <w:num w:numId="75">
    <w:abstractNumId w:val="25"/>
  </w:num>
  <w:num w:numId="76">
    <w:abstractNumId w:val="39"/>
  </w:num>
  <w:num w:numId="77">
    <w:abstractNumId w:val="66"/>
  </w:num>
  <w:num w:numId="78">
    <w:abstractNumId w:val="17"/>
  </w:num>
  <w:num w:numId="79">
    <w:abstractNumId w:val="69"/>
  </w:num>
  <w:num w:numId="80">
    <w:abstractNumId w:val="44"/>
  </w:num>
  <w:num w:numId="81">
    <w:abstractNumId w:val="49"/>
  </w:num>
  <w:num w:numId="82">
    <w:abstractNumId w:val="40"/>
  </w:num>
  <w:num w:numId="83">
    <w:abstractNumId w:val="68"/>
  </w:num>
  <w:num w:numId="84">
    <w:abstractNumId w:val="45"/>
  </w:num>
  <w:num w:numId="85">
    <w:abstractNumId w:val="48"/>
  </w:num>
  <w:num w:numId="86">
    <w:abstractNumId w:val="28"/>
  </w:num>
  <w:num w:numId="87">
    <w:abstractNumId w:val="46"/>
  </w:num>
  <w:num w:numId="88">
    <w:abstractNumId w:val="9"/>
  </w:num>
  <w:num w:numId="89">
    <w:abstractNumId w:val="6"/>
  </w:num>
  <w:num w:numId="90">
    <w:abstractNumId w:val="5"/>
  </w:num>
  <w:num w:numId="91">
    <w:abstractNumId w:val="4"/>
  </w:num>
  <w:num w:numId="92">
    <w:abstractNumId w:val="8"/>
  </w:num>
  <w:num w:numId="93">
    <w:abstractNumId w:val="3"/>
  </w:num>
  <w:num w:numId="94">
    <w:abstractNumId w:val="2"/>
  </w:num>
  <w:num w:numId="95">
    <w:abstractNumId w:val="1"/>
  </w:num>
  <w:num w:numId="96">
    <w:abstractNumId w:val="0"/>
  </w:num>
  <w:num w:numId="97">
    <w:abstractNumId w:val="61"/>
  </w:num>
  <w:num w:numId="98">
    <w:abstractNumId w:val="65"/>
  </w:num>
  <w:num w:numId="99">
    <w:abstractNumId w:val="16"/>
  </w:num>
  <w:num w:numId="100">
    <w:abstractNumId w:val="27"/>
  </w:num>
  <w:num w:numId="101">
    <w:abstractNumId w:val="52"/>
  </w:num>
  <w:num w:numId="10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64"/>
  </w:num>
  <w:num w:numId="104">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18"/>
    <w:lvlOverride w:ilvl="0">
      <w:startOverride w:val="1"/>
    </w:lvlOverride>
  </w:num>
  <w:num w:numId="106">
    <w:abstractNumId w:val="18"/>
    <w:lvlOverride w:ilvl="0">
      <w:startOverride w:val="1"/>
    </w:lvlOverride>
  </w:num>
  <w:num w:numId="107">
    <w:abstractNumId w:val="18"/>
    <w:lvlOverride w:ilvl="0">
      <w:startOverride w:val="1"/>
    </w:lvlOverride>
  </w:num>
  <w:num w:numId="108">
    <w:abstractNumId w:val="26"/>
  </w:num>
  <w:num w:numId="10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18"/>
    <w:lvlOverride w:ilvl="0">
      <w:startOverride w:val="1"/>
    </w:lvlOverride>
  </w:num>
  <w:num w:numId="111">
    <w:abstractNumId w:val="18"/>
    <w:lvlOverride w:ilvl="0">
      <w:startOverride w:val="1"/>
    </w:lvlOverride>
  </w:num>
  <w:num w:numId="112">
    <w:abstractNumId w:val="18"/>
    <w:lvlOverride w:ilvl="0">
      <w:startOverride w:val="1"/>
    </w:lvlOverride>
  </w:num>
  <w:num w:numId="113">
    <w:abstractNumId w:val="18"/>
    <w:lvlOverride w:ilvl="0">
      <w:startOverride w:val="1"/>
    </w:lvlOverride>
  </w:num>
  <w:num w:numId="114">
    <w:abstractNumId w:val="18"/>
    <w:lvlOverride w:ilvl="0">
      <w:startOverride w:val="1"/>
    </w:lvlOverride>
  </w:num>
  <w:numIdMacAtCleanup w:val="1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hideGrammaticalError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trackRevisions/>
  <w:documentProtection w:edit="trackedChanges" w:enforcement="1"/>
  <w:styleLockTheme/>
  <w:styleLockQFSet/>
  <w:defaultTabStop w:val="720"/>
  <w:drawingGridHorizontalSpacing w:val="110"/>
  <w:displayHorizontalDrawingGridEvery w:val="2"/>
  <w:characterSpacingControl w:val="doNotCompress"/>
  <w:hdrShapeDefaults>
    <o:shapedefaults v:ext="edit" spidmax="6963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36F3"/>
    <w:rsid w:val="00000876"/>
    <w:rsid w:val="00000981"/>
    <w:rsid w:val="00000C47"/>
    <w:rsid w:val="00002106"/>
    <w:rsid w:val="000027D7"/>
    <w:rsid w:val="000028F2"/>
    <w:rsid w:val="000032F0"/>
    <w:rsid w:val="00003377"/>
    <w:rsid w:val="00004BEB"/>
    <w:rsid w:val="00005059"/>
    <w:rsid w:val="00006B1F"/>
    <w:rsid w:val="00007620"/>
    <w:rsid w:val="000112C9"/>
    <w:rsid w:val="000116F1"/>
    <w:rsid w:val="00011B84"/>
    <w:rsid w:val="000137EF"/>
    <w:rsid w:val="0001389A"/>
    <w:rsid w:val="00014453"/>
    <w:rsid w:val="0001465B"/>
    <w:rsid w:val="000152AF"/>
    <w:rsid w:val="000174A1"/>
    <w:rsid w:val="000178EE"/>
    <w:rsid w:val="00020478"/>
    <w:rsid w:val="0002075B"/>
    <w:rsid w:val="00020A0E"/>
    <w:rsid w:val="00020B4C"/>
    <w:rsid w:val="00020E1C"/>
    <w:rsid w:val="000215C5"/>
    <w:rsid w:val="0002238A"/>
    <w:rsid w:val="000224CD"/>
    <w:rsid w:val="00022E3B"/>
    <w:rsid w:val="000248A2"/>
    <w:rsid w:val="00024B8A"/>
    <w:rsid w:val="00024F84"/>
    <w:rsid w:val="000251BF"/>
    <w:rsid w:val="00033B68"/>
    <w:rsid w:val="00033BF0"/>
    <w:rsid w:val="00033FBF"/>
    <w:rsid w:val="00034464"/>
    <w:rsid w:val="00035C63"/>
    <w:rsid w:val="00035F79"/>
    <w:rsid w:val="00036EA1"/>
    <w:rsid w:val="00037466"/>
    <w:rsid w:val="0004220A"/>
    <w:rsid w:val="000428DE"/>
    <w:rsid w:val="00042B99"/>
    <w:rsid w:val="0004351D"/>
    <w:rsid w:val="00044103"/>
    <w:rsid w:val="00044A10"/>
    <w:rsid w:val="000464B1"/>
    <w:rsid w:val="000473E2"/>
    <w:rsid w:val="00050099"/>
    <w:rsid w:val="00050148"/>
    <w:rsid w:val="00050F4E"/>
    <w:rsid w:val="00053F78"/>
    <w:rsid w:val="00054D49"/>
    <w:rsid w:val="00055241"/>
    <w:rsid w:val="00055675"/>
    <w:rsid w:val="00055B46"/>
    <w:rsid w:val="00056519"/>
    <w:rsid w:val="00060581"/>
    <w:rsid w:val="000612E9"/>
    <w:rsid w:val="00062E66"/>
    <w:rsid w:val="00063B0B"/>
    <w:rsid w:val="00063CA4"/>
    <w:rsid w:val="00064B4E"/>
    <w:rsid w:val="00064E5E"/>
    <w:rsid w:val="00064FB5"/>
    <w:rsid w:val="00066148"/>
    <w:rsid w:val="00070B06"/>
    <w:rsid w:val="000711CD"/>
    <w:rsid w:val="00071232"/>
    <w:rsid w:val="000715B3"/>
    <w:rsid w:val="000746DF"/>
    <w:rsid w:val="00075AFC"/>
    <w:rsid w:val="00076D59"/>
    <w:rsid w:val="00077822"/>
    <w:rsid w:val="000779FA"/>
    <w:rsid w:val="00083C57"/>
    <w:rsid w:val="0008478D"/>
    <w:rsid w:val="00084E86"/>
    <w:rsid w:val="00085601"/>
    <w:rsid w:val="00086891"/>
    <w:rsid w:val="0008734C"/>
    <w:rsid w:val="00087B1D"/>
    <w:rsid w:val="00092E43"/>
    <w:rsid w:val="00093C4B"/>
    <w:rsid w:val="000943EE"/>
    <w:rsid w:val="00094A2C"/>
    <w:rsid w:val="000953C1"/>
    <w:rsid w:val="000960AF"/>
    <w:rsid w:val="00096651"/>
    <w:rsid w:val="00097537"/>
    <w:rsid w:val="000A0C7E"/>
    <w:rsid w:val="000A17F9"/>
    <w:rsid w:val="000A1AF9"/>
    <w:rsid w:val="000A469B"/>
    <w:rsid w:val="000A46E6"/>
    <w:rsid w:val="000A5EB0"/>
    <w:rsid w:val="000A6951"/>
    <w:rsid w:val="000A6FD4"/>
    <w:rsid w:val="000B1992"/>
    <w:rsid w:val="000B1A0A"/>
    <w:rsid w:val="000B2281"/>
    <w:rsid w:val="000B2754"/>
    <w:rsid w:val="000B667C"/>
    <w:rsid w:val="000B6EF6"/>
    <w:rsid w:val="000B764F"/>
    <w:rsid w:val="000C15DA"/>
    <w:rsid w:val="000C479F"/>
    <w:rsid w:val="000C510A"/>
    <w:rsid w:val="000C525D"/>
    <w:rsid w:val="000C6962"/>
    <w:rsid w:val="000C7D74"/>
    <w:rsid w:val="000D0587"/>
    <w:rsid w:val="000D080B"/>
    <w:rsid w:val="000D0DDC"/>
    <w:rsid w:val="000D24F9"/>
    <w:rsid w:val="000D2562"/>
    <w:rsid w:val="000D47BD"/>
    <w:rsid w:val="000D6214"/>
    <w:rsid w:val="000D63E9"/>
    <w:rsid w:val="000D6CA7"/>
    <w:rsid w:val="000E0C16"/>
    <w:rsid w:val="000E16AC"/>
    <w:rsid w:val="000E1A82"/>
    <w:rsid w:val="000E1F83"/>
    <w:rsid w:val="000E26CA"/>
    <w:rsid w:val="000E2BB7"/>
    <w:rsid w:val="000E3B6D"/>
    <w:rsid w:val="000E3E16"/>
    <w:rsid w:val="000E4297"/>
    <w:rsid w:val="000E6075"/>
    <w:rsid w:val="000E6D02"/>
    <w:rsid w:val="000E7B00"/>
    <w:rsid w:val="000F009E"/>
    <w:rsid w:val="000F1AA3"/>
    <w:rsid w:val="000F1B9C"/>
    <w:rsid w:val="000F1DC7"/>
    <w:rsid w:val="000F23B8"/>
    <w:rsid w:val="000F2775"/>
    <w:rsid w:val="000F59D1"/>
    <w:rsid w:val="0010026C"/>
    <w:rsid w:val="0010205C"/>
    <w:rsid w:val="0010361A"/>
    <w:rsid w:val="00103F01"/>
    <w:rsid w:val="001047B6"/>
    <w:rsid w:val="0010511D"/>
    <w:rsid w:val="0010541F"/>
    <w:rsid w:val="00105661"/>
    <w:rsid w:val="00105F15"/>
    <w:rsid w:val="001101D2"/>
    <w:rsid w:val="00110964"/>
    <w:rsid w:val="00111DE5"/>
    <w:rsid w:val="00111DE7"/>
    <w:rsid w:val="001127DF"/>
    <w:rsid w:val="00116865"/>
    <w:rsid w:val="00116D96"/>
    <w:rsid w:val="00117135"/>
    <w:rsid w:val="00117352"/>
    <w:rsid w:val="00117B42"/>
    <w:rsid w:val="0012127E"/>
    <w:rsid w:val="00121B08"/>
    <w:rsid w:val="00121BBC"/>
    <w:rsid w:val="00122003"/>
    <w:rsid w:val="00122843"/>
    <w:rsid w:val="00122E70"/>
    <w:rsid w:val="001254F5"/>
    <w:rsid w:val="00125B04"/>
    <w:rsid w:val="001266E2"/>
    <w:rsid w:val="0013090E"/>
    <w:rsid w:val="00131436"/>
    <w:rsid w:val="00133FFE"/>
    <w:rsid w:val="00141404"/>
    <w:rsid w:val="00141C9E"/>
    <w:rsid w:val="00141E03"/>
    <w:rsid w:val="001435D8"/>
    <w:rsid w:val="001438A8"/>
    <w:rsid w:val="001442AD"/>
    <w:rsid w:val="0014516C"/>
    <w:rsid w:val="00145848"/>
    <w:rsid w:val="00146A93"/>
    <w:rsid w:val="0014712E"/>
    <w:rsid w:val="001505F1"/>
    <w:rsid w:val="00151A47"/>
    <w:rsid w:val="001521B2"/>
    <w:rsid w:val="001529A3"/>
    <w:rsid w:val="00152EB1"/>
    <w:rsid w:val="00152F8D"/>
    <w:rsid w:val="001556F3"/>
    <w:rsid w:val="00156FD1"/>
    <w:rsid w:val="00157F7D"/>
    <w:rsid w:val="00160695"/>
    <w:rsid w:val="001609C7"/>
    <w:rsid w:val="00160F09"/>
    <w:rsid w:val="0016126C"/>
    <w:rsid w:val="00162CDF"/>
    <w:rsid w:val="00162E88"/>
    <w:rsid w:val="00166AFA"/>
    <w:rsid w:val="0017084E"/>
    <w:rsid w:val="001725F2"/>
    <w:rsid w:val="00172E8A"/>
    <w:rsid w:val="00173A96"/>
    <w:rsid w:val="00174512"/>
    <w:rsid w:val="001748E7"/>
    <w:rsid w:val="00175A61"/>
    <w:rsid w:val="00180E90"/>
    <w:rsid w:val="0018296C"/>
    <w:rsid w:val="00182B86"/>
    <w:rsid w:val="00182B8A"/>
    <w:rsid w:val="00185431"/>
    <w:rsid w:val="001854AD"/>
    <w:rsid w:val="0018600C"/>
    <w:rsid w:val="001860F4"/>
    <w:rsid w:val="00186479"/>
    <w:rsid w:val="00187C96"/>
    <w:rsid w:val="0019085C"/>
    <w:rsid w:val="00192CF1"/>
    <w:rsid w:val="00195499"/>
    <w:rsid w:val="001957A1"/>
    <w:rsid w:val="0019757A"/>
    <w:rsid w:val="001A01FD"/>
    <w:rsid w:val="001A23D3"/>
    <w:rsid w:val="001A3818"/>
    <w:rsid w:val="001A3829"/>
    <w:rsid w:val="001A67C3"/>
    <w:rsid w:val="001A7AB0"/>
    <w:rsid w:val="001B1326"/>
    <w:rsid w:val="001B26AA"/>
    <w:rsid w:val="001B2F8D"/>
    <w:rsid w:val="001B3669"/>
    <w:rsid w:val="001B4FFC"/>
    <w:rsid w:val="001B5861"/>
    <w:rsid w:val="001B7354"/>
    <w:rsid w:val="001B7827"/>
    <w:rsid w:val="001C0540"/>
    <w:rsid w:val="001C09D1"/>
    <w:rsid w:val="001C0DE7"/>
    <w:rsid w:val="001C32BF"/>
    <w:rsid w:val="001C3978"/>
    <w:rsid w:val="001C4E3D"/>
    <w:rsid w:val="001C71C3"/>
    <w:rsid w:val="001D0A3C"/>
    <w:rsid w:val="001D1B46"/>
    <w:rsid w:val="001D2907"/>
    <w:rsid w:val="001D3325"/>
    <w:rsid w:val="001D3494"/>
    <w:rsid w:val="001D4025"/>
    <w:rsid w:val="001D4A0F"/>
    <w:rsid w:val="001D51FA"/>
    <w:rsid w:val="001D585A"/>
    <w:rsid w:val="001D608A"/>
    <w:rsid w:val="001D67C3"/>
    <w:rsid w:val="001D7E05"/>
    <w:rsid w:val="001E0690"/>
    <w:rsid w:val="001E3DBD"/>
    <w:rsid w:val="001E4614"/>
    <w:rsid w:val="001E4E58"/>
    <w:rsid w:val="001E514F"/>
    <w:rsid w:val="001E6DF5"/>
    <w:rsid w:val="001E72FB"/>
    <w:rsid w:val="001F0135"/>
    <w:rsid w:val="001F0F02"/>
    <w:rsid w:val="001F1136"/>
    <w:rsid w:val="001F205A"/>
    <w:rsid w:val="001F5241"/>
    <w:rsid w:val="001F5B05"/>
    <w:rsid w:val="00201034"/>
    <w:rsid w:val="0020113F"/>
    <w:rsid w:val="00201199"/>
    <w:rsid w:val="00201363"/>
    <w:rsid w:val="00207F52"/>
    <w:rsid w:val="0021032B"/>
    <w:rsid w:val="00210E6E"/>
    <w:rsid w:val="00211BF6"/>
    <w:rsid w:val="00211E3A"/>
    <w:rsid w:val="00212067"/>
    <w:rsid w:val="00212BE4"/>
    <w:rsid w:val="00212CCC"/>
    <w:rsid w:val="00214C9F"/>
    <w:rsid w:val="00216D8E"/>
    <w:rsid w:val="00220319"/>
    <w:rsid w:val="00220D29"/>
    <w:rsid w:val="00222D82"/>
    <w:rsid w:val="00223C58"/>
    <w:rsid w:val="00223D8D"/>
    <w:rsid w:val="00224A6A"/>
    <w:rsid w:val="00225847"/>
    <w:rsid w:val="00225D52"/>
    <w:rsid w:val="00225D80"/>
    <w:rsid w:val="00225E75"/>
    <w:rsid w:val="0022628E"/>
    <w:rsid w:val="00226E00"/>
    <w:rsid w:val="00227CBB"/>
    <w:rsid w:val="002303D5"/>
    <w:rsid w:val="002322B6"/>
    <w:rsid w:val="002327C2"/>
    <w:rsid w:val="00232897"/>
    <w:rsid w:val="00235A21"/>
    <w:rsid w:val="00235ADD"/>
    <w:rsid w:val="00235D2D"/>
    <w:rsid w:val="00235E67"/>
    <w:rsid w:val="0023667D"/>
    <w:rsid w:val="00237108"/>
    <w:rsid w:val="00241F55"/>
    <w:rsid w:val="002424AA"/>
    <w:rsid w:val="00243A7E"/>
    <w:rsid w:val="00243F37"/>
    <w:rsid w:val="00244238"/>
    <w:rsid w:val="002446E1"/>
    <w:rsid w:val="00244B56"/>
    <w:rsid w:val="002463AF"/>
    <w:rsid w:val="002468DD"/>
    <w:rsid w:val="00247FB8"/>
    <w:rsid w:val="00250699"/>
    <w:rsid w:val="00250A9A"/>
    <w:rsid w:val="00250C0D"/>
    <w:rsid w:val="002512B1"/>
    <w:rsid w:val="00251907"/>
    <w:rsid w:val="0025190D"/>
    <w:rsid w:val="002525D3"/>
    <w:rsid w:val="00252A94"/>
    <w:rsid w:val="00252E0F"/>
    <w:rsid w:val="00253076"/>
    <w:rsid w:val="002534DC"/>
    <w:rsid w:val="0025369F"/>
    <w:rsid w:val="00253E6E"/>
    <w:rsid w:val="002541A0"/>
    <w:rsid w:val="0025474D"/>
    <w:rsid w:val="0025543E"/>
    <w:rsid w:val="002567ED"/>
    <w:rsid w:val="00256AC5"/>
    <w:rsid w:val="00256DF9"/>
    <w:rsid w:val="00260E9E"/>
    <w:rsid w:val="0026483B"/>
    <w:rsid w:val="00265C9D"/>
    <w:rsid w:val="0026630F"/>
    <w:rsid w:val="00271BA8"/>
    <w:rsid w:val="00272306"/>
    <w:rsid w:val="002724C3"/>
    <w:rsid w:val="00273146"/>
    <w:rsid w:val="00273855"/>
    <w:rsid w:val="00276199"/>
    <w:rsid w:val="0027754A"/>
    <w:rsid w:val="0027798C"/>
    <w:rsid w:val="002804B3"/>
    <w:rsid w:val="0028113B"/>
    <w:rsid w:val="00286AC7"/>
    <w:rsid w:val="00291B50"/>
    <w:rsid w:val="00293B55"/>
    <w:rsid w:val="00293C08"/>
    <w:rsid w:val="002953B5"/>
    <w:rsid w:val="00295C28"/>
    <w:rsid w:val="002962A3"/>
    <w:rsid w:val="00296AEB"/>
    <w:rsid w:val="0029790F"/>
    <w:rsid w:val="00297EC8"/>
    <w:rsid w:val="002A0E24"/>
    <w:rsid w:val="002A1F56"/>
    <w:rsid w:val="002A26E2"/>
    <w:rsid w:val="002A2E39"/>
    <w:rsid w:val="002A3D26"/>
    <w:rsid w:val="002A4DE9"/>
    <w:rsid w:val="002A53B0"/>
    <w:rsid w:val="002A6668"/>
    <w:rsid w:val="002A681F"/>
    <w:rsid w:val="002A68E2"/>
    <w:rsid w:val="002A7494"/>
    <w:rsid w:val="002A7ED6"/>
    <w:rsid w:val="002B2262"/>
    <w:rsid w:val="002B2A4F"/>
    <w:rsid w:val="002B2B55"/>
    <w:rsid w:val="002B3684"/>
    <w:rsid w:val="002B3BC1"/>
    <w:rsid w:val="002B3DB0"/>
    <w:rsid w:val="002B4237"/>
    <w:rsid w:val="002B528D"/>
    <w:rsid w:val="002C040E"/>
    <w:rsid w:val="002C1751"/>
    <w:rsid w:val="002C1FD0"/>
    <w:rsid w:val="002C411A"/>
    <w:rsid w:val="002C4D25"/>
    <w:rsid w:val="002C61D8"/>
    <w:rsid w:val="002C7697"/>
    <w:rsid w:val="002D078B"/>
    <w:rsid w:val="002D2ACF"/>
    <w:rsid w:val="002D37A3"/>
    <w:rsid w:val="002D4538"/>
    <w:rsid w:val="002D5DBA"/>
    <w:rsid w:val="002D7434"/>
    <w:rsid w:val="002E1E00"/>
    <w:rsid w:val="002E21AE"/>
    <w:rsid w:val="002E2674"/>
    <w:rsid w:val="002E6DE4"/>
    <w:rsid w:val="002E7B1A"/>
    <w:rsid w:val="002E7BF0"/>
    <w:rsid w:val="002F03D5"/>
    <w:rsid w:val="002F10A5"/>
    <w:rsid w:val="002F1D25"/>
    <w:rsid w:val="002F269A"/>
    <w:rsid w:val="002F2AA8"/>
    <w:rsid w:val="002F363B"/>
    <w:rsid w:val="002F3F40"/>
    <w:rsid w:val="002F4256"/>
    <w:rsid w:val="002F480C"/>
    <w:rsid w:val="002F5A53"/>
    <w:rsid w:val="002F6DE2"/>
    <w:rsid w:val="002F6F80"/>
    <w:rsid w:val="003003C2"/>
    <w:rsid w:val="0030055A"/>
    <w:rsid w:val="00305589"/>
    <w:rsid w:val="003069FA"/>
    <w:rsid w:val="00306C1F"/>
    <w:rsid w:val="003078E6"/>
    <w:rsid w:val="00310414"/>
    <w:rsid w:val="00311D54"/>
    <w:rsid w:val="00311F93"/>
    <w:rsid w:val="003126F6"/>
    <w:rsid w:val="00312C77"/>
    <w:rsid w:val="00312EB4"/>
    <w:rsid w:val="00313C59"/>
    <w:rsid w:val="00313E47"/>
    <w:rsid w:val="00315A54"/>
    <w:rsid w:val="0031620A"/>
    <w:rsid w:val="003166F2"/>
    <w:rsid w:val="00321F82"/>
    <w:rsid w:val="00322666"/>
    <w:rsid w:val="00322AD2"/>
    <w:rsid w:val="00322D00"/>
    <w:rsid w:val="00322F33"/>
    <w:rsid w:val="00323298"/>
    <w:rsid w:val="003240C4"/>
    <w:rsid w:val="0032421B"/>
    <w:rsid w:val="00325D4A"/>
    <w:rsid w:val="00326658"/>
    <w:rsid w:val="00326B1E"/>
    <w:rsid w:val="00326E24"/>
    <w:rsid w:val="003273C0"/>
    <w:rsid w:val="00332D95"/>
    <w:rsid w:val="00334C2F"/>
    <w:rsid w:val="00335A7E"/>
    <w:rsid w:val="00336B48"/>
    <w:rsid w:val="00336BBC"/>
    <w:rsid w:val="00337800"/>
    <w:rsid w:val="00340B31"/>
    <w:rsid w:val="00342ECB"/>
    <w:rsid w:val="00343AA8"/>
    <w:rsid w:val="0034533E"/>
    <w:rsid w:val="003476E5"/>
    <w:rsid w:val="00350C8A"/>
    <w:rsid w:val="00351285"/>
    <w:rsid w:val="00351481"/>
    <w:rsid w:val="00352AD7"/>
    <w:rsid w:val="003530D3"/>
    <w:rsid w:val="003537C0"/>
    <w:rsid w:val="00353CF6"/>
    <w:rsid w:val="00355E03"/>
    <w:rsid w:val="003563F4"/>
    <w:rsid w:val="003626E7"/>
    <w:rsid w:val="00364652"/>
    <w:rsid w:val="00365B0C"/>
    <w:rsid w:val="00365E49"/>
    <w:rsid w:val="0036626A"/>
    <w:rsid w:val="003677AC"/>
    <w:rsid w:val="00367A6C"/>
    <w:rsid w:val="00367DF4"/>
    <w:rsid w:val="00370769"/>
    <w:rsid w:val="00371226"/>
    <w:rsid w:val="0037296D"/>
    <w:rsid w:val="00372990"/>
    <w:rsid w:val="003735D8"/>
    <w:rsid w:val="003743B9"/>
    <w:rsid w:val="00380AB8"/>
    <w:rsid w:val="00383B49"/>
    <w:rsid w:val="00385561"/>
    <w:rsid w:val="0038605B"/>
    <w:rsid w:val="003864EF"/>
    <w:rsid w:val="003873C9"/>
    <w:rsid w:val="00387CE4"/>
    <w:rsid w:val="00387FC5"/>
    <w:rsid w:val="003904F1"/>
    <w:rsid w:val="00390B59"/>
    <w:rsid w:val="0039148B"/>
    <w:rsid w:val="00391C82"/>
    <w:rsid w:val="0039207B"/>
    <w:rsid w:val="0039236A"/>
    <w:rsid w:val="00393386"/>
    <w:rsid w:val="00393937"/>
    <w:rsid w:val="00394F8D"/>
    <w:rsid w:val="003952ED"/>
    <w:rsid w:val="003A054E"/>
    <w:rsid w:val="003A0771"/>
    <w:rsid w:val="003A0F70"/>
    <w:rsid w:val="003A225B"/>
    <w:rsid w:val="003A5390"/>
    <w:rsid w:val="003A59E6"/>
    <w:rsid w:val="003A5C09"/>
    <w:rsid w:val="003A5E3F"/>
    <w:rsid w:val="003A6DD5"/>
    <w:rsid w:val="003A7B2F"/>
    <w:rsid w:val="003B0B33"/>
    <w:rsid w:val="003B0C5B"/>
    <w:rsid w:val="003B0C77"/>
    <w:rsid w:val="003B0E59"/>
    <w:rsid w:val="003B1975"/>
    <w:rsid w:val="003B3D75"/>
    <w:rsid w:val="003B69AE"/>
    <w:rsid w:val="003B7D0B"/>
    <w:rsid w:val="003B7FD9"/>
    <w:rsid w:val="003C0B3C"/>
    <w:rsid w:val="003C1600"/>
    <w:rsid w:val="003C1922"/>
    <w:rsid w:val="003C1DEA"/>
    <w:rsid w:val="003C2906"/>
    <w:rsid w:val="003C644D"/>
    <w:rsid w:val="003D00F1"/>
    <w:rsid w:val="003D1236"/>
    <w:rsid w:val="003D123C"/>
    <w:rsid w:val="003D1B02"/>
    <w:rsid w:val="003D2B50"/>
    <w:rsid w:val="003D53D0"/>
    <w:rsid w:val="003D5C2F"/>
    <w:rsid w:val="003D770D"/>
    <w:rsid w:val="003E1638"/>
    <w:rsid w:val="003E2554"/>
    <w:rsid w:val="003E448B"/>
    <w:rsid w:val="003E4D66"/>
    <w:rsid w:val="003E5980"/>
    <w:rsid w:val="003E5D04"/>
    <w:rsid w:val="003E69F0"/>
    <w:rsid w:val="003E6DEB"/>
    <w:rsid w:val="003E7551"/>
    <w:rsid w:val="003F0BF1"/>
    <w:rsid w:val="003F0FBC"/>
    <w:rsid w:val="003F2FD6"/>
    <w:rsid w:val="003F3B7B"/>
    <w:rsid w:val="003F3EA2"/>
    <w:rsid w:val="003F403A"/>
    <w:rsid w:val="003F5814"/>
    <w:rsid w:val="003F5AB9"/>
    <w:rsid w:val="003F6D81"/>
    <w:rsid w:val="003F788E"/>
    <w:rsid w:val="003F7CA7"/>
    <w:rsid w:val="00401E95"/>
    <w:rsid w:val="00402271"/>
    <w:rsid w:val="004026C2"/>
    <w:rsid w:val="00405C9C"/>
    <w:rsid w:val="00410CB2"/>
    <w:rsid w:val="00411328"/>
    <w:rsid w:val="00413102"/>
    <w:rsid w:val="00415DFC"/>
    <w:rsid w:val="004163D0"/>
    <w:rsid w:val="00416875"/>
    <w:rsid w:val="00416A89"/>
    <w:rsid w:val="004219E6"/>
    <w:rsid w:val="00421F47"/>
    <w:rsid w:val="004222DD"/>
    <w:rsid w:val="004226C5"/>
    <w:rsid w:val="00422AFF"/>
    <w:rsid w:val="00423040"/>
    <w:rsid w:val="0042449F"/>
    <w:rsid w:val="004246FE"/>
    <w:rsid w:val="00426AB9"/>
    <w:rsid w:val="00427C68"/>
    <w:rsid w:val="004302D7"/>
    <w:rsid w:val="00430361"/>
    <w:rsid w:val="00430596"/>
    <w:rsid w:val="00431A99"/>
    <w:rsid w:val="00431D43"/>
    <w:rsid w:val="00434255"/>
    <w:rsid w:val="00434D72"/>
    <w:rsid w:val="00436EF1"/>
    <w:rsid w:val="00437B34"/>
    <w:rsid w:val="004433F6"/>
    <w:rsid w:val="00444D2B"/>
    <w:rsid w:val="00445286"/>
    <w:rsid w:val="004453F1"/>
    <w:rsid w:val="00445898"/>
    <w:rsid w:val="00445B5D"/>
    <w:rsid w:val="0044752D"/>
    <w:rsid w:val="00447BE3"/>
    <w:rsid w:val="00450D76"/>
    <w:rsid w:val="004522E4"/>
    <w:rsid w:val="004548AC"/>
    <w:rsid w:val="004549D7"/>
    <w:rsid w:val="0045519A"/>
    <w:rsid w:val="004558DA"/>
    <w:rsid w:val="00456E4A"/>
    <w:rsid w:val="00461C39"/>
    <w:rsid w:val="00462638"/>
    <w:rsid w:val="00462A17"/>
    <w:rsid w:val="00464C47"/>
    <w:rsid w:val="004655C5"/>
    <w:rsid w:val="00465F1E"/>
    <w:rsid w:val="0046680F"/>
    <w:rsid w:val="00466A35"/>
    <w:rsid w:val="00470171"/>
    <w:rsid w:val="00470180"/>
    <w:rsid w:val="00470DD7"/>
    <w:rsid w:val="004719B7"/>
    <w:rsid w:val="004736DF"/>
    <w:rsid w:val="00473816"/>
    <w:rsid w:val="00473846"/>
    <w:rsid w:val="00475C8B"/>
    <w:rsid w:val="00480E2B"/>
    <w:rsid w:val="0048201E"/>
    <w:rsid w:val="00483718"/>
    <w:rsid w:val="0048447B"/>
    <w:rsid w:val="00484947"/>
    <w:rsid w:val="00486135"/>
    <w:rsid w:val="004868C1"/>
    <w:rsid w:val="00487B8B"/>
    <w:rsid w:val="00487E2A"/>
    <w:rsid w:val="004904C8"/>
    <w:rsid w:val="00491B65"/>
    <w:rsid w:val="00494106"/>
    <w:rsid w:val="00494DDE"/>
    <w:rsid w:val="00497750"/>
    <w:rsid w:val="004A00E8"/>
    <w:rsid w:val="004A0B84"/>
    <w:rsid w:val="004A1297"/>
    <w:rsid w:val="004A411A"/>
    <w:rsid w:val="004A57F9"/>
    <w:rsid w:val="004A5DEE"/>
    <w:rsid w:val="004A7177"/>
    <w:rsid w:val="004A7996"/>
    <w:rsid w:val="004B040B"/>
    <w:rsid w:val="004B0E0F"/>
    <w:rsid w:val="004B2B73"/>
    <w:rsid w:val="004B3000"/>
    <w:rsid w:val="004B32D5"/>
    <w:rsid w:val="004B3F5A"/>
    <w:rsid w:val="004B5605"/>
    <w:rsid w:val="004B5F6C"/>
    <w:rsid w:val="004B69C3"/>
    <w:rsid w:val="004B6D57"/>
    <w:rsid w:val="004C04B4"/>
    <w:rsid w:val="004C1B12"/>
    <w:rsid w:val="004C1C91"/>
    <w:rsid w:val="004C215F"/>
    <w:rsid w:val="004C2BDD"/>
    <w:rsid w:val="004C35A6"/>
    <w:rsid w:val="004C37D3"/>
    <w:rsid w:val="004C42A5"/>
    <w:rsid w:val="004C46CA"/>
    <w:rsid w:val="004D04D2"/>
    <w:rsid w:val="004D1B79"/>
    <w:rsid w:val="004D34A1"/>
    <w:rsid w:val="004D3B19"/>
    <w:rsid w:val="004D3F74"/>
    <w:rsid w:val="004D5735"/>
    <w:rsid w:val="004D6740"/>
    <w:rsid w:val="004D6A59"/>
    <w:rsid w:val="004D6F9C"/>
    <w:rsid w:val="004E0B72"/>
    <w:rsid w:val="004E16A1"/>
    <w:rsid w:val="004E4DC6"/>
    <w:rsid w:val="004E5D98"/>
    <w:rsid w:val="004E615B"/>
    <w:rsid w:val="004E7024"/>
    <w:rsid w:val="004E7E24"/>
    <w:rsid w:val="004F0356"/>
    <w:rsid w:val="004F1150"/>
    <w:rsid w:val="004F330F"/>
    <w:rsid w:val="004F3EA0"/>
    <w:rsid w:val="004F4F3A"/>
    <w:rsid w:val="004F53AB"/>
    <w:rsid w:val="005007AA"/>
    <w:rsid w:val="00501717"/>
    <w:rsid w:val="00501C94"/>
    <w:rsid w:val="00502659"/>
    <w:rsid w:val="00502D59"/>
    <w:rsid w:val="00503555"/>
    <w:rsid w:val="00505875"/>
    <w:rsid w:val="00510625"/>
    <w:rsid w:val="005117A3"/>
    <w:rsid w:val="00511F26"/>
    <w:rsid w:val="00512B0C"/>
    <w:rsid w:val="00514CFE"/>
    <w:rsid w:val="00515C34"/>
    <w:rsid w:val="00516C38"/>
    <w:rsid w:val="0051708F"/>
    <w:rsid w:val="00517151"/>
    <w:rsid w:val="005213AE"/>
    <w:rsid w:val="00521765"/>
    <w:rsid w:val="00522035"/>
    <w:rsid w:val="0052378B"/>
    <w:rsid w:val="0052396A"/>
    <w:rsid w:val="005255BC"/>
    <w:rsid w:val="005269B5"/>
    <w:rsid w:val="0052716E"/>
    <w:rsid w:val="00527BFC"/>
    <w:rsid w:val="005312D6"/>
    <w:rsid w:val="005321B5"/>
    <w:rsid w:val="00533207"/>
    <w:rsid w:val="00534841"/>
    <w:rsid w:val="005370B5"/>
    <w:rsid w:val="00537F23"/>
    <w:rsid w:val="00540069"/>
    <w:rsid w:val="00540AFC"/>
    <w:rsid w:val="00541B55"/>
    <w:rsid w:val="005423C0"/>
    <w:rsid w:val="00542597"/>
    <w:rsid w:val="005427B6"/>
    <w:rsid w:val="0054335D"/>
    <w:rsid w:val="0054431D"/>
    <w:rsid w:val="0054464F"/>
    <w:rsid w:val="00545239"/>
    <w:rsid w:val="00545752"/>
    <w:rsid w:val="005458CF"/>
    <w:rsid w:val="00547479"/>
    <w:rsid w:val="0054755D"/>
    <w:rsid w:val="005504B7"/>
    <w:rsid w:val="005523F1"/>
    <w:rsid w:val="00552CB0"/>
    <w:rsid w:val="005574D7"/>
    <w:rsid w:val="005609FF"/>
    <w:rsid w:val="005617D7"/>
    <w:rsid w:val="00561C8B"/>
    <w:rsid w:val="00563E9C"/>
    <w:rsid w:val="005670F9"/>
    <w:rsid w:val="005673E4"/>
    <w:rsid w:val="00567744"/>
    <w:rsid w:val="005701B6"/>
    <w:rsid w:val="005717D7"/>
    <w:rsid w:val="00572068"/>
    <w:rsid w:val="005729D0"/>
    <w:rsid w:val="00573630"/>
    <w:rsid w:val="00575697"/>
    <w:rsid w:val="00575A95"/>
    <w:rsid w:val="0057617E"/>
    <w:rsid w:val="00577C9C"/>
    <w:rsid w:val="00580E04"/>
    <w:rsid w:val="00581942"/>
    <w:rsid w:val="00581A0F"/>
    <w:rsid w:val="005823E3"/>
    <w:rsid w:val="00582674"/>
    <w:rsid w:val="005837EC"/>
    <w:rsid w:val="005842FC"/>
    <w:rsid w:val="00586261"/>
    <w:rsid w:val="00591149"/>
    <w:rsid w:val="00591342"/>
    <w:rsid w:val="00591D1C"/>
    <w:rsid w:val="00591D95"/>
    <w:rsid w:val="00591F3E"/>
    <w:rsid w:val="00592386"/>
    <w:rsid w:val="00592D6E"/>
    <w:rsid w:val="005953DE"/>
    <w:rsid w:val="005954D0"/>
    <w:rsid w:val="00596C59"/>
    <w:rsid w:val="005974E7"/>
    <w:rsid w:val="00597F75"/>
    <w:rsid w:val="00597FB9"/>
    <w:rsid w:val="005A2A93"/>
    <w:rsid w:val="005A4C30"/>
    <w:rsid w:val="005A50E9"/>
    <w:rsid w:val="005A70A4"/>
    <w:rsid w:val="005A7AAB"/>
    <w:rsid w:val="005B03CC"/>
    <w:rsid w:val="005B0FBA"/>
    <w:rsid w:val="005B2942"/>
    <w:rsid w:val="005B3776"/>
    <w:rsid w:val="005B3F68"/>
    <w:rsid w:val="005B469E"/>
    <w:rsid w:val="005B4C6C"/>
    <w:rsid w:val="005B7E3C"/>
    <w:rsid w:val="005C140F"/>
    <w:rsid w:val="005C1428"/>
    <w:rsid w:val="005C1E42"/>
    <w:rsid w:val="005C2B20"/>
    <w:rsid w:val="005C2E58"/>
    <w:rsid w:val="005C3F90"/>
    <w:rsid w:val="005C4972"/>
    <w:rsid w:val="005D0201"/>
    <w:rsid w:val="005D040E"/>
    <w:rsid w:val="005D0452"/>
    <w:rsid w:val="005D1C67"/>
    <w:rsid w:val="005D21FB"/>
    <w:rsid w:val="005D52C8"/>
    <w:rsid w:val="005D5439"/>
    <w:rsid w:val="005D5586"/>
    <w:rsid w:val="005D5EE1"/>
    <w:rsid w:val="005D66BB"/>
    <w:rsid w:val="005D7EA8"/>
    <w:rsid w:val="005E1327"/>
    <w:rsid w:val="005E16C7"/>
    <w:rsid w:val="005E3F91"/>
    <w:rsid w:val="005E4773"/>
    <w:rsid w:val="005E6B40"/>
    <w:rsid w:val="005E6CD9"/>
    <w:rsid w:val="005F1996"/>
    <w:rsid w:val="005F314A"/>
    <w:rsid w:val="005F4648"/>
    <w:rsid w:val="005F48B4"/>
    <w:rsid w:val="005F4BCC"/>
    <w:rsid w:val="005F64CD"/>
    <w:rsid w:val="005F678C"/>
    <w:rsid w:val="006021D5"/>
    <w:rsid w:val="006025F4"/>
    <w:rsid w:val="00602743"/>
    <w:rsid w:val="00604357"/>
    <w:rsid w:val="00604F9B"/>
    <w:rsid w:val="00605D09"/>
    <w:rsid w:val="00606BF1"/>
    <w:rsid w:val="00607792"/>
    <w:rsid w:val="00611C91"/>
    <w:rsid w:val="00611CD6"/>
    <w:rsid w:val="00612A0E"/>
    <w:rsid w:val="00613220"/>
    <w:rsid w:val="00620499"/>
    <w:rsid w:val="00620B33"/>
    <w:rsid w:val="00622084"/>
    <w:rsid w:val="006234E7"/>
    <w:rsid w:val="00623AF8"/>
    <w:rsid w:val="00623DB3"/>
    <w:rsid w:val="00626408"/>
    <w:rsid w:val="00626C1C"/>
    <w:rsid w:val="006271ED"/>
    <w:rsid w:val="00627489"/>
    <w:rsid w:val="0062771A"/>
    <w:rsid w:val="0063090D"/>
    <w:rsid w:val="0063227E"/>
    <w:rsid w:val="006349BF"/>
    <w:rsid w:val="006350DA"/>
    <w:rsid w:val="0063640A"/>
    <w:rsid w:val="006374AE"/>
    <w:rsid w:val="006402D7"/>
    <w:rsid w:val="00642378"/>
    <w:rsid w:val="00643FE0"/>
    <w:rsid w:val="00644DE7"/>
    <w:rsid w:val="0064574D"/>
    <w:rsid w:val="00645AC4"/>
    <w:rsid w:val="006461B0"/>
    <w:rsid w:val="006466FB"/>
    <w:rsid w:val="0064693D"/>
    <w:rsid w:val="00650CB2"/>
    <w:rsid w:val="00650D3B"/>
    <w:rsid w:val="0065195A"/>
    <w:rsid w:val="00653B9E"/>
    <w:rsid w:val="00655739"/>
    <w:rsid w:val="00656FA0"/>
    <w:rsid w:val="00660DDD"/>
    <w:rsid w:val="00661921"/>
    <w:rsid w:val="0066223E"/>
    <w:rsid w:val="0066365A"/>
    <w:rsid w:val="00665B37"/>
    <w:rsid w:val="00665CBE"/>
    <w:rsid w:val="006663F0"/>
    <w:rsid w:val="00667F56"/>
    <w:rsid w:val="00670232"/>
    <w:rsid w:val="00670ECB"/>
    <w:rsid w:val="0067605D"/>
    <w:rsid w:val="0067776A"/>
    <w:rsid w:val="00680229"/>
    <w:rsid w:val="00680DE8"/>
    <w:rsid w:val="0068200B"/>
    <w:rsid w:val="00682816"/>
    <w:rsid w:val="006834F0"/>
    <w:rsid w:val="0068379D"/>
    <w:rsid w:val="00685A6D"/>
    <w:rsid w:val="0068616C"/>
    <w:rsid w:val="00687214"/>
    <w:rsid w:val="00687303"/>
    <w:rsid w:val="006902A4"/>
    <w:rsid w:val="0069038F"/>
    <w:rsid w:val="006914FB"/>
    <w:rsid w:val="006931D9"/>
    <w:rsid w:val="00696D29"/>
    <w:rsid w:val="00697870"/>
    <w:rsid w:val="006A013F"/>
    <w:rsid w:val="006A0936"/>
    <w:rsid w:val="006A0AE6"/>
    <w:rsid w:val="006A14AC"/>
    <w:rsid w:val="006A3F41"/>
    <w:rsid w:val="006A48A5"/>
    <w:rsid w:val="006A5871"/>
    <w:rsid w:val="006A5E4C"/>
    <w:rsid w:val="006A6301"/>
    <w:rsid w:val="006A6535"/>
    <w:rsid w:val="006A6F20"/>
    <w:rsid w:val="006A7FDE"/>
    <w:rsid w:val="006B01AF"/>
    <w:rsid w:val="006B0CE4"/>
    <w:rsid w:val="006B2162"/>
    <w:rsid w:val="006B3118"/>
    <w:rsid w:val="006B3EFA"/>
    <w:rsid w:val="006B4B30"/>
    <w:rsid w:val="006B7B4E"/>
    <w:rsid w:val="006C0427"/>
    <w:rsid w:val="006C04A9"/>
    <w:rsid w:val="006C273A"/>
    <w:rsid w:val="006C30C0"/>
    <w:rsid w:val="006C3C71"/>
    <w:rsid w:val="006C5566"/>
    <w:rsid w:val="006C7EE6"/>
    <w:rsid w:val="006D0006"/>
    <w:rsid w:val="006D0101"/>
    <w:rsid w:val="006D13CB"/>
    <w:rsid w:val="006D3E72"/>
    <w:rsid w:val="006D3F30"/>
    <w:rsid w:val="006D4AD1"/>
    <w:rsid w:val="006D500D"/>
    <w:rsid w:val="006D5719"/>
    <w:rsid w:val="006D67D1"/>
    <w:rsid w:val="006D6BF7"/>
    <w:rsid w:val="006E042D"/>
    <w:rsid w:val="006E115D"/>
    <w:rsid w:val="006E124C"/>
    <w:rsid w:val="006E2215"/>
    <w:rsid w:val="006E30FE"/>
    <w:rsid w:val="006E5487"/>
    <w:rsid w:val="006E6EAC"/>
    <w:rsid w:val="006E7134"/>
    <w:rsid w:val="006E737B"/>
    <w:rsid w:val="006E74A1"/>
    <w:rsid w:val="006E7BF6"/>
    <w:rsid w:val="006F0C99"/>
    <w:rsid w:val="006F115F"/>
    <w:rsid w:val="006F1F2A"/>
    <w:rsid w:val="006F2959"/>
    <w:rsid w:val="006F32C2"/>
    <w:rsid w:val="006F35D5"/>
    <w:rsid w:val="006F43F7"/>
    <w:rsid w:val="006F48B3"/>
    <w:rsid w:val="006F5033"/>
    <w:rsid w:val="006F5FC0"/>
    <w:rsid w:val="006F6498"/>
    <w:rsid w:val="006F7C16"/>
    <w:rsid w:val="00701EC9"/>
    <w:rsid w:val="0070265B"/>
    <w:rsid w:val="00702AC4"/>
    <w:rsid w:val="007042D6"/>
    <w:rsid w:val="007048ED"/>
    <w:rsid w:val="007052B9"/>
    <w:rsid w:val="00705CF6"/>
    <w:rsid w:val="007064F5"/>
    <w:rsid w:val="00707296"/>
    <w:rsid w:val="0070756B"/>
    <w:rsid w:val="00707B94"/>
    <w:rsid w:val="00707DF9"/>
    <w:rsid w:val="00710AD8"/>
    <w:rsid w:val="00711557"/>
    <w:rsid w:val="00712429"/>
    <w:rsid w:val="00712E62"/>
    <w:rsid w:val="007131C4"/>
    <w:rsid w:val="0071338A"/>
    <w:rsid w:val="0071432C"/>
    <w:rsid w:val="0071438E"/>
    <w:rsid w:val="00714E96"/>
    <w:rsid w:val="00716C27"/>
    <w:rsid w:val="0071791F"/>
    <w:rsid w:val="0072055D"/>
    <w:rsid w:val="00720657"/>
    <w:rsid w:val="007210D0"/>
    <w:rsid w:val="007215C2"/>
    <w:rsid w:val="00723172"/>
    <w:rsid w:val="0072413A"/>
    <w:rsid w:val="0072432C"/>
    <w:rsid w:val="0072551D"/>
    <w:rsid w:val="007257E0"/>
    <w:rsid w:val="00725974"/>
    <w:rsid w:val="007279E4"/>
    <w:rsid w:val="00732846"/>
    <w:rsid w:val="00734430"/>
    <w:rsid w:val="007351D7"/>
    <w:rsid w:val="00735DA3"/>
    <w:rsid w:val="00735FD6"/>
    <w:rsid w:val="0073605B"/>
    <w:rsid w:val="00740C47"/>
    <w:rsid w:val="00740D28"/>
    <w:rsid w:val="007427B7"/>
    <w:rsid w:val="007434BA"/>
    <w:rsid w:val="00744A04"/>
    <w:rsid w:val="00745117"/>
    <w:rsid w:val="00745D7C"/>
    <w:rsid w:val="0074612D"/>
    <w:rsid w:val="00746E99"/>
    <w:rsid w:val="00746EF9"/>
    <w:rsid w:val="00751AA9"/>
    <w:rsid w:val="00751FB4"/>
    <w:rsid w:val="007520CF"/>
    <w:rsid w:val="0075403D"/>
    <w:rsid w:val="00754734"/>
    <w:rsid w:val="00754D6C"/>
    <w:rsid w:val="00755D68"/>
    <w:rsid w:val="0076006C"/>
    <w:rsid w:val="00760141"/>
    <w:rsid w:val="00760328"/>
    <w:rsid w:val="00761019"/>
    <w:rsid w:val="00761401"/>
    <w:rsid w:val="00762183"/>
    <w:rsid w:val="00764FAC"/>
    <w:rsid w:val="007666AA"/>
    <w:rsid w:val="007746B2"/>
    <w:rsid w:val="0077592B"/>
    <w:rsid w:val="00782B3A"/>
    <w:rsid w:val="00783EF4"/>
    <w:rsid w:val="00785067"/>
    <w:rsid w:val="00786760"/>
    <w:rsid w:val="007868EC"/>
    <w:rsid w:val="0078703E"/>
    <w:rsid w:val="00787672"/>
    <w:rsid w:val="007878C5"/>
    <w:rsid w:val="0078799B"/>
    <w:rsid w:val="0079056D"/>
    <w:rsid w:val="00790ADB"/>
    <w:rsid w:val="00790F6B"/>
    <w:rsid w:val="00791B5F"/>
    <w:rsid w:val="0079232C"/>
    <w:rsid w:val="00792648"/>
    <w:rsid w:val="00794002"/>
    <w:rsid w:val="00794B22"/>
    <w:rsid w:val="00794CA6"/>
    <w:rsid w:val="007954EE"/>
    <w:rsid w:val="0079582D"/>
    <w:rsid w:val="00795A47"/>
    <w:rsid w:val="00796F27"/>
    <w:rsid w:val="00797171"/>
    <w:rsid w:val="0079791B"/>
    <w:rsid w:val="007A5FC2"/>
    <w:rsid w:val="007A60EA"/>
    <w:rsid w:val="007A6691"/>
    <w:rsid w:val="007A7199"/>
    <w:rsid w:val="007A72D8"/>
    <w:rsid w:val="007B00BA"/>
    <w:rsid w:val="007B0705"/>
    <w:rsid w:val="007B0CDB"/>
    <w:rsid w:val="007B111F"/>
    <w:rsid w:val="007B150E"/>
    <w:rsid w:val="007B28F1"/>
    <w:rsid w:val="007B2921"/>
    <w:rsid w:val="007B2A55"/>
    <w:rsid w:val="007B2D65"/>
    <w:rsid w:val="007B2FDB"/>
    <w:rsid w:val="007B39E5"/>
    <w:rsid w:val="007B69E2"/>
    <w:rsid w:val="007B6A2F"/>
    <w:rsid w:val="007B6A63"/>
    <w:rsid w:val="007C00B7"/>
    <w:rsid w:val="007C01D4"/>
    <w:rsid w:val="007C0D36"/>
    <w:rsid w:val="007C15B9"/>
    <w:rsid w:val="007C2FE5"/>
    <w:rsid w:val="007C3211"/>
    <w:rsid w:val="007C6C22"/>
    <w:rsid w:val="007C7C04"/>
    <w:rsid w:val="007C7F5B"/>
    <w:rsid w:val="007D0669"/>
    <w:rsid w:val="007D0787"/>
    <w:rsid w:val="007D14E0"/>
    <w:rsid w:val="007D1FA0"/>
    <w:rsid w:val="007D4A32"/>
    <w:rsid w:val="007D73E0"/>
    <w:rsid w:val="007E1ABC"/>
    <w:rsid w:val="007E27FD"/>
    <w:rsid w:val="007E28C9"/>
    <w:rsid w:val="007E3F49"/>
    <w:rsid w:val="007E6BEE"/>
    <w:rsid w:val="007E6DA4"/>
    <w:rsid w:val="007E74D0"/>
    <w:rsid w:val="007F00D2"/>
    <w:rsid w:val="007F107E"/>
    <w:rsid w:val="007F2AB9"/>
    <w:rsid w:val="007F3D40"/>
    <w:rsid w:val="007F47BA"/>
    <w:rsid w:val="007F5C96"/>
    <w:rsid w:val="007F6A4B"/>
    <w:rsid w:val="007F70E2"/>
    <w:rsid w:val="007F7BCF"/>
    <w:rsid w:val="008006E8"/>
    <w:rsid w:val="00801405"/>
    <w:rsid w:val="008061C0"/>
    <w:rsid w:val="00806D30"/>
    <w:rsid w:val="00807BB5"/>
    <w:rsid w:val="008100CA"/>
    <w:rsid w:val="0081053A"/>
    <w:rsid w:val="0081240A"/>
    <w:rsid w:val="00812877"/>
    <w:rsid w:val="0081433A"/>
    <w:rsid w:val="00814EEE"/>
    <w:rsid w:val="00815FBA"/>
    <w:rsid w:val="00816F40"/>
    <w:rsid w:val="00820FB0"/>
    <w:rsid w:val="008210ED"/>
    <w:rsid w:val="0082136C"/>
    <w:rsid w:val="00821E4A"/>
    <w:rsid w:val="00823985"/>
    <w:rsid w:val="00823C35"/>
    <w:rsid w:val="00824A69"/>
    <w:rsid w:val="00825159"/>
    <w:rsid w:val="0082594E"/>
    <w:rsid w:val="00830958"/>
    <w:rsid w:val="00830EDA"/>
    <w:rsid w:val="0083338E"/>
    <w:rsid w:val="0083345B"/>
    <w:rsid w:val="00835C3E"/>
    <w:rsid w:val="00835E91"/>
    <w:rsid w:val="00836225"/>
    <w:rsid w:val="00836EB1"/>
    <w:rsid w:val="008373BA"/>
    <w:rsid w:val="00837622"/>
    <w:rsid w:val="00840AA0"/>
    <w:rsid w:val="00840AED"/>
    <w:rsid w:val="00842677"/>
    <w:rsid w:val="00842AC0"/>
    <w:rsid w:val="00844D5A"/>
    <w:rsid w:val="0084574F"/>
    <w:rsid w:val="008504B0"/>
    <w:rsid w:val="00850744"/>
    <w:rsid w:val="008507A7"/>
    <w:rsid w:val="008523CD"/>
    <w:rsid w:val="00853A2F"/>
    <w:rsid w:val="008551DB"/>
    <w:rsid w:val="008553EA"/>
    <w:rsid w:val="008571E4"/>
    <w:rsid w:val="00857285"/>
    <w:rsid w:val="00861CFF"/>
    <w:rsid w:val="00862561"/>
    <w:rsid w:val="00862855"/>
    <w:rsid w:val="008641EB"/>
    <w:rsid w:val="00865097"/>
    <w:rsid w:val="00865634"/>
    <w:rsid w:val="00865FEB"/>
    <w:rsid w:val="00866C83"/>
    <w:rsid w:val="00867C12"/>
    <w:rsid w:val="00877257"/>
    <w:rsid w:val="00877717"/>
    <w:rsid w:val="0088246A"/>
    <w:rsid w:val="008839CF"/>
    <w:rsid w:val="00883B6D"/>
    <w:rsid w:val="008844A3"/>
    <w:rsid w:val="00884BF2"/>
    <w:rsid w:val="0088610E"/>
    <w:rsid w:val="008865E6"/>
    <w:rsid w:val="00886E36"/>
    <w:rsid w:val="00887956"/>
    <w:rsid w:val="00887BF5"/>
    <w:rsid w:val="00895B03"/>
    <w:rsid w:val="008965F5"/>
    <w:rsid w:val="008971C4"/>
    <w:rsid w:val="008A27A8"/>
    <w:rsid w:val="008A4C6B"/>
    <w:rsid w:val="008A589D"/>
    <w:rsid w:val="008B1FEA"/>
    <w:rsid w:val="008B20C4"/>
    <w:rsid w:val="008B2DC6"/>
    <w:rsid w:val="008B3A9B"/>
    <w:rsid w:val="008B6EBA"/>
    <w:rsid w:val="008C1447"/>
    <w:rsid w:val="008C22C5"/>
    <w:rsid w:val="008C319F"/>
    <w:rsid w:val="008C38A3"/>
    <w:rsid w:val="008C3912"/>
    <w:rsid w:val="008C3FE7"/>
    <w:rsid w:val="008C6797"/>
    <w:rsid w:val="008D05B6"/>
    <w:rsid w:val="008D173E"/>
    <w:rsid w:val="008D35C6"/>
    <w:rsid w:val="008D408C"/>
    <w:rsid w:val="008D55F6"/>
    <w:rsid w:val="008D5ED2"/>
    <w:rsid w:val="008D60D6"/>
    <w:rsid w:val="008D7A51"/>
    <w:rsid w:val="008E0D6A"/>
    <w:rsid w:val="008E6272"/>
    <w:rsid w:val="008F129A"/>
    <w:rsid w:val="008F3537"/>
    <w:rsid w:val="008F5053"/>
    <w:rsid w:val="008F5FE2"/>
    <w:rsid w:val="008F759F"/>
    <w:rsid w:val="008F7854"/>
    <w:rsid w:val="008F79C6"/>
    <w:rsid w:val="009005F1"/>
    <w:rsid w:val="00900775"/>
    <w:rsid w:val="00902EC8"/>
    <w:rsid w:val="00906534"/>
    <w:rsid w:val="009075E6"/>
    <w:rsid w:val="009108B3"/>
    <w:rsid w:val="00910F10"/>
    <w:rsid w:val="00911234"/>
    <w:rsid w:val="0091291F"/>
    <w:rsid w:val="00912C4F"/>
    <w:rsid w:val="00912CFA"/>
    <w:rsid w:val="00913C2B"/>
    <w:rsid w:val="009143FC"/>
    <w:rsid w:val="0091461E"/>
    <w:rsid w:val="0091643E"/>
    <w:rsid w:val="00917C11"/>
    <w:rsid w:val="00921056"/>
    <w:rsid w:val="00922F11"/>
    <w:rsid w:val="0092330D"/>
    <w:rsid w:val="0093023C"/>
    <w:rsid w:val="0093074F"/>
    <w:rsid w:val="00930CDA"/>
    <w:rsid w:val="0093102A"/>
    <w:rsid w:val="009336F2"/>
    <w:rsid w:val="0093623C"/>
    <w:rsid w:val="00936A1A"/>
    <w:rsid w:val="009370E6"/>
    <w:rsid w:val="009410C5"/>
    <w:rsid w:val="0094156D"/>
    <w:rsid w:val="00942CD0"/>
    <w:rsid w:val="00947466"/>
    <w:rsid w:val="00947995"/>
    <w:rsid w:val="00947F3B"/>
    <w:rsid w:val="009509FA"/>
    <w:rsid w:val="00951922"/>
    <w:rsid w:val="00952270"/>
    <w:rsid w:val="0095380C"/>
    <w:rsid w:val="0095541B"/>
    <w:rsid w:val="00955E66"/>
    <w:rsid w:val="009560C7"/>
    <w:rsid w:val="0095693A"/>
    <w:rsid w:val="0095761B"/>
    <w:rsid w:val="00961E7C"/>
    <w:rsid w:val="00961EF8"/>
    <w:rsid w:val="00963868"/>
    <w:rsid w:val="009640A8"/>
    <w:rsid w:val="009658A9"/>
    <w:rsid w:val="00970849"/>
    <w:rsid w:val="00971F2E"/>
    <w:rsid w:val="00973CB5"/>
    <w:rsid w:val="009742E3"/>
    <w:rsid w:val="009743D8"/>
    <w:rsid w:val="00974F94"/>
    <w:rsid w:val="00975EB1"/>
    <w:rsid w:val="009761A0"/>
    <w:rsid w:val="0097691C"/>
    <w:rsid w:val="009778DB"/>
    <w:rsid w:val="00977FBC"/>
    <w:rsid w:val="0098036E"/>
    <w:rsid w:val="00980F76"/>
    <w:rsid w:val="009822D5"/>
    <w:rsid w:val="0098262B"/>
    <w:rsid w:val="00984AD5"/>
    <w:rsid w:val="00984B77"/>
    <w:rsid w:val="009852C9"/>
    <w:rsid w:val="00985D06"/>
    <w:rsid w:val="009875CB"/>
    <w:rsid w:val="009909CE"/>
    <w:rsid w:val="00991780"/>
    <w:rsid w:val="00991B47"/>
    <w:rsid w:val="00992A15"/>
    <w:rsid w:val="00992FFD"/>
    <w:rsid w:val="0099627A"/>
    <w:rsid w:val="009962B6"/>
    <w:rsid w:val="00996FE6"/>
    <w:rsid w:val="0099736E"/>
    <w:rsid w:val="00997C57"/>
    <w:rsid w:val="009A0922"/>
    <w:rsid w:val="009A161E"/>
    <w:rsid w:val="009A18AE"/>
    <w:rsid w:val="009A66F9"/>
    <w:rsid w:val="009A769C"/>
    <w:rsid w:val="009B0D3F"/>
    <w:rsid w:val="009B0D43"/>
    <w:rsid w:val="009B100F"/>
    <w:rsid w:val="009B19C7"/>
    <w:rsid w:val="009B2AE2"/>
    <w:rsid w:val="009B30EB"/>
    <w:rsid w:val="009B3AF0"/>
    <w:rsid w:val="009B3C7B"/>
    <w:rsid w:val="009B3D5F"/>
    <w:rsid w:val="009B417A"/>
    <w:rsid w:val="009B6940"/>
    <w:rsid w:val="009B6A70"/>
    <w:rsid w:val="009C034E"/>
    <w:rsid w:val="009C0950"/>
    <w:rsid w:val="009C0B7B"/>
    <w:rsid w:val="009C0F4C"/>
    <w:rsid w:val="009C0FBC"/>
    <w:rsid w:val="009C28A6"/>
    <w:rsid w:val="009C3480"/>
    <w:rsid w:val="009C38DE"/>
    <w:rsid w:val="009C3D7C"/>
    <w:rsid w:val="009C3EDD"/>
    <w:rsid w:val="009C5746"/>
    <w:rsid w:val="009C5ABE"/>
    <w:rsid w:val="009C6395"/>
    <w:rsid w:val="009C6C0D"/>
    <w:rsid w:val="009C7E35"/>
    <w:rsid w:val="009C7F76"/>
    <w:rsid w:val="009D06A3"/>
    <w:rsid w:val="009D0E0A"/>
    <w:rsid w:val="009D0E79"/>
    <w:rsid w:val="009D1D6C"/>
    <w:rsid w:val="009D2E70"/>
    <w:rsid w:val="009D3EFD"/>
    <w:rsid w:val="009D405C"/>
    <w:rsid w:val="009D4E86"/>
    <w:rsid w:val="009D6055"/>
    <w:rsid w:val="009D6A63"/>
    <w:rsid w:val="009D7ED0"/>
    <w:rsid w:val="009E0F36"/>
    <w:rsid w:val="009E324F"/>
    <w:rsid w:val="009E4BD1"/>
    <w:rsid w:val="009E57B7"/>
    <w:rsid w:val="009E5D4B"/>
    <w:rsid w:val="009E61FB"/>
    <w:rsid w:val="009E7859"/>
    <w:rsid w:val="009F230D"/>
    <w:rsid w:val="009F2A55"/>
    <w:rsid w:val="009F2D3B"/>
    <w:rsid w:val="009F33ED"/>
    <w:rsid w:val="009F3EB9"/>
    <w:rsid w:val="009F4F32"/>
    <w:rsid w:val="009F60EC"/>
    <w:rsid w:val="009F61FE"/>
    <w:rsid w:val="009F774F"/>
    <w:rsid w:val="00A00427"/>
    <w:rsid w:val="00A00600"/>
    <w:rsid w:val="00A03F86"/>
    <w:rsid w:val="00A0427D"/>
    <w:rsid w:val="00A04B65"/>
    <w:rsid w:val="00A04D0B"/>
    <w:rsid w:val="00A04D58"/>
    <w:rsid w:val="00A052FF"/>
    <w:rsid w:val="00A05300"/>
    <w:rsid w:val="00A053AD"/>
    <w:rsid w:val="00A05490"/>
    <w:rsid w:val="00A07281"/>
    <w:rsid w:val="00A07ED0"/>
    <w:rsid w:val="00A10314"/>
    <w:rsid w:val="00A10B55"/>
    <w:rsid w:val="00A1120D"/>
    <w:rsid w:val="00A115FA"/>
    <w:rsid w:val="00A11756"/>
    <w:rsid w:val="00A13B7A"/>
    <w:rsid w:val="00A15AFA"/>
    <w:rsid w:val="00A167A4"/>
    <w:rsid w:val="00A16887"/>
    <w:rsid w:val="00A206B9"/>
    <w:rsid w:val="00A20CD9"/>
    <w:rsid w:val="00A20DA8"/>
    <w:rsid w:val="00A22B26"/>
    <w:rsid w:val="00A231A3"/>
    <w:rsid w:val="00A24164"/>
    <w:rsid w:val="00A244BC"/>
    <w:rsid w:val="00A2796A"/>
    <w:rsid w:val="00A31358"/>
    <w:rsid w:val="00A32048"/>
    <w:rsid w:val="00A32B91"/>
    <w:rsid w:val="00A3370E"/>
    <w:rsid w:val="00A33CD4"/>
    <w:rsid w:val="00A366A4"/>
    <w:rsid w:val="00A37488"/>
    <w:rsid w:val="00A37701"/>
    <w:rsid w:val="00A37924"/>
    <w:rsid w:val="00A37C67"/>
    <w:rsid w:val="00A37D64"/>
    <w:rsid w:val="00A40D64"/>
    <w:rsid w:val="00A4113C"/>
    <w:rsid w:val="00A418D0"/>
    <w:rsid w:val="00A42984"/>
    <w:rsid w:val="00A4331C"/>
    <w:rsid w:val="00A47AFC"/>
    <w:rsid w:val="00A50A60"/>
    <w:rsid w:val="00A54B0D"/>
    <w:rsid w:val="00A55DFA"/>
    <w:rsid w:val="00A5609E"/>
    <w:rsid w:val="00A56951"/>
    <w:rsid w:val="00A57B7A"/>
    <w:rsid w:val="00A61587"/>
    <w:rsid w:val="00A62385"/>
    <w:rsid w:val="00A62584"/>
    <w:rsid w:val="00A637FC"/>
    <w:rsid w:val="00A63F0B"/>
    <w:rsid w:val="00A652EE"/>
    <w:rsid w:val="00A6671A"/>
    <w:rsid w:val="00A71768"/>
    <w:rsid w:val="00A728FD"/>
    <w:rsid w:val="00A730E1"/>
    <w:rsid w:val="00A74268"/>
    <w:rsid w:val="00A74721"/>
    <w:rsid w:val="00A74B2E"/>
    <w:rsid w:val="00A75323"/>
    <w:rsid w:val="00A769BF"/>
    <w:rsid w:val="00A76CEE"/>
    <w:rsid w:val="00A77482"/>
    <w:rsid w:val="00A819B9"/>
    <w:rsid w:val="00A81B83"/>
    <w:rsid w:val="00A823F9"/>
    <w:rsid w:val="00A8240D"/>
    <w:rsid w:val="00A82995"/>
    <w:rsid w:val="00A83964"/>
    <w:rsid w:val="00A83F82"/>
    <w:rsid w:val="00A86804"/>
    <w:rsid w:val="00A8693D"/>
    <w:rsid w:val="00A86C0A"/>
    <w:rsid w:val="00A878E8"/>
    <w:rsid w:val="00A87931"/>
    <w:rsid w:val="00A87D86"/>
    <w:rsid w:val="00A90873"/>
    <w:rsid w:val="00A912D9"/>
    <w:rsid w:val="00A92A93"/>
    <w:rsid w:val="00A92C0E"/>
    <w:rsid w:val="00A93187"/>
    <w:rsid w:val="00A949CD"/>
    <w:rsid w:val="00A964FF"/>
    <w:rsid w:val="00AA00E1"/>
    <w:rsid w:val="00AA14BF"/>
    <w:rsid w:val="00AA1C9F"/>
    <w:rsid w:val="00AA2588"/>
    <w:rsid w:val="00AA4029"/>
    <w:rsid w:val="00AA444B"/>
    <w:rsid w:val="00AA4BD6"/>
    <w:rsid w:val="00AA55C7"/>
    <w:rsid w:val="00AA68BC"/>
    <w:rsid w:val="00AB014E"/>
    <w:rsid w:val="00AB0364"/>
    <w:rsid w:val="00AB03B5"/>
    <w:rsid w:val="00AB04BD"/>
    <w:rsid w:val="00AB0A59"/>
    <w:rsid w:val="00AB10B8"/>
    <w:rsid w:val="00AB25D5"/>
    <w:rsid w:val="00AB326B"/>
    <w:rsid w:val="00AB4C8B"/>
    <w:rsid w:val="00AB600C"/>
    <w:rsid w:val="00AB7209"/>
    <w:rsid w:val="00AC02B7"/>
    <w:rsid w:val="00AC14A1"/>
    <w:rsid w:val="00AC2179"/>
    <w:rsid w:val="00AC25D6"/>
    <w:rsid w:val="00AC310A"/>
    <w:rsid w:val="00AC54E2"/>
    <w:rsid w:val="00AC58B1"/>
    <w:rsid w:val="00AC5B29"/>
    <w:rsid w:val="00AC633C"/>
    <w:rsid w:val="00AC6BB7"/>
    <w:rsid w:val="00AC7530"/>
    <w:rsid w:val="00AC779D"/>
    <w:rsid w:val="00AC7EB0"/>
    <w:rsid w:val="00AD1DBC"/>
    <w:rsid w:val="00AD2158"/>
    <w:rsid w:val="00AD2539"/>
    <w:rsid w:val="00AD3A57"/>
    <w:rsid w:val="00AD3CA9"/>
    <w:rsid w:val="00AD41C5"/>
    <w:rsid w:val="00AD4C5F"/>
    <w:rsid w:val="00AD4C8C"/>
    <w:rsid w:val="00AD55CB"/>
    <w:rsid w:val="00AD5EA1"/>
    <w:rsid w:val="00AD6177"/>
    <w:rsid w:val="00AD731A"/>
    <w:rsid w:val="00AD7948"/>
    <w:rsid w:val="00AD7E04"/>
    <w:rsid w:val="00AD7FA2"/>
    <w:rsid w:val="00AE00B7"/>
    <w:rsid w:val="00AE0CEF"/>
    <w:rsid w:val="00AE3E6B"/>
    <w:rsid w:val="00AE576C"/>
    <w:rsid w:val="00AF0639"/>
    <w:rsid w:val="00AF1744"/>
    <w:rsid w:val="00AF1790"/>
    <w:rsid w:val="00AF2F6E"/>
    <w:rsid w:val="00AF39EC"/>
    <w:rsid w:val="00AF4020"/>
    <w:rsid w:val="00AF50C2"/>
    <w:rsid w:val="00AF5CFC"/>
    <w:rsid w:val="00AF62B7"/>
    <w:rsid w:val="00AF738B"/>
    <w:rsid w:val="00AF7EC2"/>
    <w:rsid w:val="00B003AD"/>
    <w:rsid w:val="00B00D3D"/>
    <w:rsid w:val="00B0164D"/>
    <w:rsid w:val="00B01E38"/>
    <w:rsid w:val="00B022B7"/>
    <w:rsid w:val="00B0240A"/>
    <w:rsid w:val="00B03AF9"/>
    <w:rsid w:val="00B03E8F"/>
    <w:rsid w:val="00B0532E"/>
    <w:rsid w:val="00B05D23"/>
    <w:rsid w:val="00B066CE"/>
    <w:rsid w:val="00B07C52"/>
    <w:rsid w:val="00B10B3D"/>
    <w:rsid w:val="00B124E3"/>
    <w:rsid w:val="00B136F9"/>
    <w:rsid w:val="00B14F85"/>
    <w:rsid w:val="00B14F94"/>
    <w:rsid w:val="00B15171"/>
    <w:rsid w:val="00B158C3"/>
    <w:rsid w:val="00B17FF1"/>
    <w:rsid w:val="00B20E46"/>
    <w:rsid w:val="00B21D4A"/>
    <w:rsid w:val="00B2474E"/>
    <w:rsid w:val="00B25634"/>
    <w:rsid w:val="00B27A2D"/>
    <w:rsid w:val="00B27E20"/>
    <w:rsid w:val="00B305C4"/>
    <w:rsid w:val="00B313FA"/>
    <w:rsid w:val="00B338C7"/>
    <w:rsid w:val="00B344F6"/>
    <w:rsid w:val="00B354C2"/>
    <w:rsid w:val="00B3675E"/>
    <w:rsid w:val="00B367E7"/>
    <w:rsid w:val="00B37C29"/>
    <w:rsid w:val="00B37C2E"/>
    <w:rsid w:val="00B40AB1"/>
    <w:rsid w:val="00B44390"/>
    <w:rsid w:val="00B45D5A"/>
    <w:rsid w:val="00B47235"/>
    <w:rsid w:val="00B47308"/>
    <w:rsid w:val="00B50BE0"/>
    <w:rsid w:val="00B51725"/>
    <w:rsid w:val="00B517CC"/>
    <w:rsid w:val="00B52BE0"/>
    <w:rsid w:val="00B53002"/>
    <w:rsid w:val="00B54A73"/>
    <w:rsid w:val="00B553A8"/>
    <w:rsid w:val="00B560A3"/>
    <w:rsid w:val="00B56151"/>
    <w:rsid w:val="00B57506"/>
    <w:rsid w:val="00B575AF"/>
    <w:rsid w:val="00B613CC"/>
    <w:rsid w:val="00B617C7"/>
    <w:rsid w:val="00B63009"/>
    <w:rsid w:val="00B63531"/>
    <w:rsid w:val="00B63B9B"/>
    <w:rsid w:val="00B664C7"/>
    <w:rsid w:val="00B666CB"/>
    <w:rsid w:val="00B70787"/>
    <w:rsid w:val="00B71177"/>
    <w:rsid w:val="00B7173D"/>
    <w:rsid w:val="00B73628"/>
    <w:rsid w:val="00B73A04"/>
    <w:rsid w:val="00B74689"/>
    <w:rsid w:val="00B74D9D"/>
    <w:rsid w:val="00B76D29"/>
    <w:rsid w:val="00B77A9F"/>
    <w:rsid w:val="00B801D7"/>
    <w:rsid w:val="00B80EC6"/>
    <w:rsid w:val="00B81B08"/>
    <w:rsid w:val="00B81FF4"/>
    <w:rsid w:val="00B82B33"/>
    <w:rsid w:val="00B82F85"/>
    <w:rsid w:val="00B8369D"/>
    <w:rsid w:val="00B856D7"/>
    <w:rsid w:val="00B875A1"/>
    <w:rsid w:val="00B879AD"/>
    <w:rsid w:val="00B87D9F"/>
    <w:rsid w:val="00B906D0"/>
    <w:rsid w:val="00B9167D"/>
    <w:rsid w:val="00B925E9"/>
    <w:rsid w:val="00B939BF"/>
    <w:rsid w:val="00B94613"/>
    <w:rsid w:val="00B94672"/>
    <w:rsid w:val="00B9488D"/>
    <w:rsid w:val="00B94E1E"/>
    <w:rsid w:val="00B95622"/>
    <w:rsid w:val="00B97B16"/>
    <w:rsid w:val="00BA1D3A"/>
    <w:rsid w:val="00BA3295"/>
    <w:rsid w:val="00BA3D3D"/>
    <w:rsid w:val="00BA43A6"/>
    <w:rsid w:val="00BA62DD"/>
    <w:rsid w:val="00BA78B7"/>
    <w:rsid w:val="00BB14F5"/>
    <w:rsid w:val="00BB23EE"/>
    <w:rsid w:val="00BB4A05"/>
    <w:rsid w:val="00BB6A38"/>
    <w:rsid w:val="00BB6AA9"/>
    <w:rsid w:val="00BC1F96"/>
    <w:rsid w:val="00BC25BE"/>
    <w:rsid w:val="00BC334C"/>
    <w:rsid w:val="00BC4378"/>
    <w:rsid w:val="00BC4A26"/>
    <w:rsid w:val="00BC53B0"/>
    <w:rsid w:val="00BC573D"/>
    <w:rsid w:val="00BC69ED"/>
    <w:rsid w:val="00BC72C3"/>
    <w:rsid w:val="00BD20C7"/>
    <w:rsid w:val="00BD2806"/>
    <w:rsid w:val="00BD4613"/>
    <w:rsid w:val="00BD5864"/>
    <w:rsid w:val="00BE066A"/>
    <w:rsid w:val="00BE2539"/>
    <w:rsid w:val="00BE2FD0"/>
    <w:rsid w:val="00BE3CBD"/>
    <w:rsid w:val="00BE63E6"/>
    <w:rsid w:val="00BE66E7"/>
    <w:rsid w:val="00BE6805"/>
    <w:rsid w:val="00BE6EF0"/>
    <w:rsid w:val="00BF09CF"/>
    <w:rsid w:val="00BF132F"/>
    <w:rsid w:val="00BF198D"/>
    <w:rsid w:val="00BF3B0A"/>
    <w:rsid w:val="00BF75A0"/>
    <w:rsid w:val="00C02015"/>
    <w:rsid w:val="00C03FB6"/>
    <w:rsid w:val="00C0579E"/>
    <w:rsid w:val="00C06103"/>
    <w:rsid w:val="00C06788"/>
    <w:rsid w:val="00C06B7F"/>
    <w:rsid w:val="00C078BC"/>
    <w:rsid w:val="00C07ED8"/>
    <w:rsid w:val="00C113BF"/>
    <w:rsid w:val="00C1214D"/>
    <w:rsid w:val="00C12570"/>
    <w:rsid w:val="00C12EFE"/>
    <w:rsid w:val="00C133C2"/>
    <w:rsid w:val="00C137FB"/>
    <w:rsid w:val="00C13EDF"/>
    <w:rsid w:val="00C14DA9"/>
    <w:rsid w:val="00C15940"/>
    <w:rsid w:val="00C17152"/>
    <w:rsid w:val="00C204AC"/>
    <w:rsid w:val="00C2163D"/>
    <w:rsid w:val="00C21A6A"/>
    <w:rsid w:val="00C27266"/>
    <w:rsid w:val="00C27E13"/>
    <w:rsid w:val="00C30657"/>
    <w:rsid w:val="00C313D5"/>
    <w:rsid w:val="00C33B8A"/>
    <w:rsid w:val="00C3584C"/>
    <w:rsid w:val="00C358B3"/>
    <w:rsid w:val="00C37167"/>
    <w:rsid w:val="00C379B0"/>
    <w:rsid w:val="00C37AF2"/>
    <w:rsid w:val="00C42C95"/>
    <w:rsid w:val="00C44947"/>
    <w:rsid w:val="00C456F3"/>
    <w:rsid w:val="00C471A2"/>
    <w:rsid w:val="00C51B50"/>
    <w:rsid w:val="00C51FE7"/>
    <w:rsid w:val="00C522C5"/>
    <w:rsid w:val="00C53202"/>
    <w:rsid w:val="00C54657"/>
    <w:rsid w:val="00C5527C"/>
    <w:rsid w:val="00C56354"/>
    <w:rsid w:val="00C57701"/>
    <w:rsid w:val="00C57892"/>
    <w:rsid w:val="00C61B35"/>
    <w:rsid w:val="00C61EBE"/>
    <w:rsid w:val="00C62DA0"/>
    <w:rsid w:val="00C63236"/>
    <w:rsid w:val="00C65C2A"/>
    <w:rsid w:val="00C66C73"/>
    <w:rsid w:val="00C7153F"/>
    <w:rsid w:val="00C73C94"/>
    <w:rsid w:val="00C74F3C"/>
    <w:rsid w:val="00C76569"/>
    <w:rsid w:val="00C770D8"/>
    <w:rsid w:val="00C77869"/>
    <w:rsid w:val="00C77E8F"/>
    <w:rsid w:val="00C77F08"/>
    <w:rsid w:val="00C80553"/>
    <w:rsid w:val="00C81568"/>
    <w:rsid w:val="00C85D34"/>
    <w:rsid w:val="00C85E1E"/>
    <w:rsid w:val="00C87E00"/>
    <w:rsid w:val="00C91BDA"/>
    <w:rsid w:val="00C92063"/>
    <w:rsid w:val="00C94C0C"/>
    <w:rsid w:val="00C94D8A"/>
    <w:rsid w:val="00C955CE"/>
    <w:rsid w:val="00C9562A"/>
    <w:rsid w:val="00C96127"/>
    <w:rsid w:val="00C9672A"/>
    <w:rsid w:val="00C96E25"/>
    <w:rsid w:val="00C96E61"/>
    <w:rsid w:val="00C9704B"/>
    <w:rsid w:val="00C9787A"/>
    <w:rsid w:val="00C97F7E"/>
    <w:rsid w:val="00CA009E"/>
    <w:rsid w:val="00CA4D9A"/>
    <w:rsid w:val="00CA4E4F"/>
    <w:rsid w:val="00CA508B"/>
    <w:rsid w:val="00CA61B8"/>
    <w:rsid w:val="00CA7588"/>
    <w:rsid w:val="00CB1B5E"/>
    <w:rsid w:val="00CB1DDE"/>
    <w:rsid w:val="00CB38E0"/>
    <w:rsid w:val="00CB4854"/>
    <w:rsid w:val="00CC05B2"/>
    <w:rsid w:val="00CC1177"/>
    <w:rsid w:val="00CC13A2"/>
    <w:rsid w:val="00CC231A"/>
    <w:rsid w:val="00CC290A"/>
    <w:rsid w:val="00CC3D2B"/>
    <w:rsid w:val="00CC58B2"/>
    <w:rsid w:val="00CC6AAD"/>
    <w:rsid w:val="00CD0377"/>
    <w:rsid w:val="00CD0B27"/>
    <w:rsid w:val="00CD1108"/>
    <w:rsid w:val="00CD17DD"/>
    <w:rsid w:val="00CD34BF"/>
    <w:rsid w:val="00CD34FE"/>
    <w:rsid w:val="00CD3A57"/>
    <w:rsid w:val="00CD5568"/>
    <w:rsid w:val="00CD589D"/>
    <w:rsid w:val="00CD69E9"/>
    <w:rsid w:val="00CD6FB2"/>
    <w:rsid w:val="00CD7E2D"/>
    <w:rsid w:val="00CE0E67"/>
    <w:rsid w:val="00CE2526"/>
    <w:rsid w:val="00CE267C"/>
    <w:rsid w:val="00CE48C9"/>
    <w:rsid w:val="00CE7436"/>
    <w:rsid w:val="00CE7DD3"/>
    <w:rsid w:val="00CF1FAE"/>
    <w:rsid w:val="00CF2C05"/>
    <w:rsid w:val="00CF36F3"/>
    <w:rsid w:val="00CF782F"/>
    <w:rsid w:val="00CF786A"/>
    <w:rsid w:val="00D00880"/>
    <w:rsid w:val="00D026AC"/>
    <w:rsid w:val="00D0472A"/>
    <w:rsid w:val="00D04A7E"/>
    <w:rsid w:val="00D05F9D"/>
    <w:rsid w:val="00D11149"/>
    <w:rsid w:val="00D11F67"/>
    <w:rsid w:val="00D11FD2"/>
    <w:rsid w:val="00D126A0"/>
    <w:rsid w:val="00D13AE7"/>
    <w:rsid w:val="00D13B46"/>
    <w:rsid w:val="00D141D3"/>
    <w:rsid w:val="00D1491C"/>
    <w:rsid w:val="00D16AD3"/>
    <w:rsid w:val="00D16CF2"/>
    <w:rsid w:val="00D17800"/>
    <w:rsid w:val="00D1798B"/>
    <w:rsid w:val="00D17EA4"/>
    <w:rsid w:val="00D17FF3"/>
    <w:rsid w:val="00D20512"/>
    <w:rsid w:val="00D21391"/>
    <w:rsid w:val="00D21A0C"/>
    <w:rsid w:val="00D22213"/>
    <w:rsid w:val="00D22C7D"/>
    <w:rsid w:val="00D24392"/>
    <w:rsid w:val="00D24DAD"/>
    <w:rsid w:val="00D27290"/>
    <w:rsid w:val="00D277BD"/>
    <w:rsid w:val="00D27AE7"/>
    <w:rsid w:val="00D30374"/>
    <w:rsid w:val="00D30ACD"/>
    <w:rsid w:val="00D31AD1"/>
    <w:rsid w:val="00D31F85"/>
    <w:rsid w:val="00D33232"/>
    <w:rsid w:val="00D336B3"/>
    <w:rsid w:val="00D3408E"/>
    <w:rsid w:val="00D349A2"/>
    <w:rsid w:val="00D35B5D"/>
    <w:rsid w:val="00D35FEC"/>
    <w:rsid w:val="00D36DED"/>
    <w:rsid w:val="00D37A19"/>
    <w:rsid w:val="00D42023"/>
    <w:rsid w:val="00D42293"/>
    <w:rsid w:val="00D43996"/>
    <w:rsid w:val="00D43F1C"/>
    <w:rsid w:val="00D452FB"/>
    <w:rsid w:val="00D45DF2"/>
    <w:rsid w:val="00D478BF"/>
    <w:rsid w:val="00D51C7B"/>
    <w:rsid w:val="00D532B6"/>
    <w:rsid w:val="00D533F3"/>
    <w:rsid w:val="00D5730C"/>
    <w:rsid w:val="00D600C4"/>
    <w:rsid w:val="00D6036E"/>
    <w:rsid w:val="00D62771"/>
    <w:rsid w:val="00D629E1"/>
    <w:rsid w:val="00D629ED"/>
    <w:rsid w:val="00D6348F"/>
    <w:rsid w:val="00D661C9"/>
    <w:rsid w:val="00D6639F"/>
    <w:rsid w:val="00D7311C"/>
    <w:rsid w:val="00D733BD"/>
    <w:rsid w:val="00D7769D"/>
    <w:rsid w:val="00D80A15"/>
    <w:rsid w:val="00D815BD"/>
    <w:rsid w:val="00D82297"/>
    <w:rsid w:val="00D82E4E"/>
    <w:rsid w:val="00D8329D"/>
    <w:rsid w:val="00D84C5A"/>
    <w:rsid w:val="00D86495"/>
    <w:rsid w:val="00D90C34"/>
    <w:rsid w:val="00D91FD5"/>
    <w:rsid w:val="00D92958"/>
    <w:rsid w:val="00D92AA3"/>
    <w:rsid w:val="00D94382"/>
    <w:rsid w:val="00D9477C"/>
    <w:rsid w:val="00DA00E5"/>
    <w:rsid w:val="00DA1A43"/>
    <w:rsid w:val="00DA2002"/>
    <w:rsid w:val="00DA227C"/>
    <w:rsid w:val="00DA2764"/>
    <w:rsid w:val="00DA312D"/>
    <w:rsid w:val="00DA3735"/>
    <w:rsid w:val="00DA3980"/>
    <w:rsid w:val="00DA3C7A"/>
    <w:rsid w:val="00DA5F63"/>
    <w:rsid w:val="00DA6537"/>
    <w:rsid w:val="00DA69A3"/>
    <w:rsid w:val="00DA6D96"/>
    <w:rsid w:val="00DA7A78"/>
    <w:rsid w:val="00DB1B7F"/>
    <w:rsid w:val="00DB1D5F"/>
    <w:rsid w:val="00DB22B0"/>
    <w:rsid w:val="00DB33A7"/>
    <w:rsid w:val="00DB3675"/>
    <w:rsid w:val="00DB3B6A"/>
    <w:rsid w:val="00DC0C4E"/>
    <w:rsid w:val="00DC1E02"/>
    <w:rsid w:val="00DC2988"/>
    <w:rsid w:val="00DC31AC"/>
    <w:rsid w:val="00DC4B28"/>
    <w:rsid w:val="00DC4FDA"/>
    <w:rsid w:val="00DC6901"/>
    <w:rsid w:val="00DC6E30"/>
    <w:rsid w:val="00DC790F"/>
    <w:rsid w:val="00DD03D7"/>
    <w:rsid w:val="00DD0671"/>
    <w:rsid w:val="00DD113E"/>
    <w:rsid w:val="00DD168F"/>
    <w:rsid w:val="00DD1856"/>
    <w:rsid w:val="00DD3FE9"/>
    <w:rsid w:val="00DD44AB"/>
    <w:rsid w:val="00DD5D80"/>
    <w:rsid w:val="00DD6767"/>
    <w:rsid w:val="00DD6DAF"/>
    <w:rsid w:val="00DE1D26"/>
    <w:rsid w:val="00DE2411"/>
    <w:rsid w:val="00DE2925"/>
    <w:rsid w:val="00DE29A4"/>
    <w:rsid w:val="00DE4111"/>
    <w:rsid w:val="00DE4620"/>
    <w:rsid w:val="00DF147A"/>
    <w:rsid w:val="00DF147F"/>
    <w:rsid w:val="00DF240E"/>
    <w:rsid w:val="00DF3364"/>
    <w:rsid w:val="00DF4193"/>
    <w:rsid w:val="00DF78C8"/>
    <w:rsid w:val="00E00135"/>
    <w:rsid w:val="00E00544"/>
    <w:rsid w:val="00E00549"/>
    <w:rsid w:val="00E02120"/>
    <w:rsid w:val="00E0217F"/>
    <w:rsid w:val="00E064FE"/>
    <w:rsid w:val="00E10928"/>
    <w:rsid w:val="00E11D37"/>
    <w:rsid w:val="00E14317"/>
    <w:rsid w:val="00E14D03"/>
    <w:rsid w:val="00E14D4F"/>
    <w:rsid w:val="00E158CD"/>
    <w:rsid w:val="00E16899"/>
    <w:rsid w:val="00E17115"/>
    <w:rsid w:val="00E1772A"/>
    <w:rsid w:val="00E17846"/>
    <w:rsid w:val="00E20F1F"/>
    <w:rsid w:val="00E212EB"/>
    <w:rsid w:val="00E21EE0"/>
    <w:rsid w:val="00E22059"/>
    <w:rsid w:val="00E220DC"/>
    <w:rsid w:val="00E23355"/>
    <w:rsid w:val="00E23459"/>
    <w:rsid w:val="00E23622"/>
    <w:rsid w:val="00E259E5"/>
    <w:rsid w:val="00E265FA"/>
    <w:rsid w:val="00E2668D"/>
    <w:rsid w:val="00E27FF9"/>
    <w:rsid w:val="00E31CB8"/>
    <w:rsid w:val="00E32AE9"/>
    <w:rsid w:val="00E32FB5"/>
    <w:rsid w:val="00E33344"/>
    <w:rsid w:val="00E3450E"/>
    <w:rsid w:val="00E3492B"/>
    <w:rsid w:val="00E34ECB"/>
    <w:rsid w:val="00E34F67"/>
    <w:rsid w:val="00E40045"/>
    <w:rsid w:val="00E414FA"/>
    <w:rsid w:val="00E43016"/>
    <w:rsid w:val="00E45A5D"/>
    <w:rsid w:val="00E46245"/>
    <w:rsid w:val="00E47352"/>
    <w:rsid w:val="00E47821"/>
    <w:rsid w:val="00E47E60"/>
    <w:rsid w:val="00E506D2"/>
    <w:rsid w:val="00E51E69"/>
    <w:rsid w:val="00E524A2"/>
    <w:rsid w:val="00E52726"/>
    <w:rsid w:val="00E53186"/>
    <w:rsid w:val="00E5344B"/>
    <w:rsid w:val="00E54229"/>
    <w:rsid w:val="00E66195"/>
    <w:rsid w:val="00E679AE"/>
    <w:rsid w:val="00E700A5"/>
    <w:rsid w:val="00E71909"/>
    <w:rsid w:val="00E72B02"/>
    <w:rsid w:val="00E7450E"/>
    <w:rsid w:val="00E7493A"/>
    <w:rsid w:val="00E749D0"/>
    <w:rsid w:val="00E74DD5"/>
    <w:rsid w:val="00E7609D"/>
    <w:rsid w:val="00E76A19"/>
    <w:rsid w:val="00E8067E"/>
    <w:rsid w:val="00E81F00"/>
    <w:rsid w:val="00E82B7A"/>
    <w:rsid w:val="00E8327A"/>
    <w:rsid w:val="00E861F7"/>
    <w:rsid w:val="00E92170"/>
    <w:rsid w:val="00E93E09"/>
    <w:rsid w:val="00E94472"/>
    <w:rsid w:val="00E94B91"/>
    <w:rsid w:val="00E95111"/>
    <w:rsid w:val="00E96370"/>
    <w:rsid w:val="00E97A22"/>
    <w:rsid w:val="00EA0C0E"/>
    <w:rsid w:val="00EA2345"/>
    <w:rsid w:val="00EA3355"/>
    <w:rsid w:val="00EA4761"/>
    <w:rsid w:val="00EA7353"/>
    <w:rsid w:val="00EA75ED"/>
    <w:rsid w:val="00EB0098"/>
    <w:rsid w:val="00EB104F"/>
    <w:rsid w:val="00EB2996"/>
    <w:rsid w:val="00EB51FC"/>
    <w:rsid w:val="00EB6449"/>
    <w:rsid w:val="00EB7E46"/>
    <w:rsid w:val="00EC0CB8"/>
    <w:rsid w:val="00EC30DE"/>
    <w:rsid w:val="00EC364A"/>
    <w:rsid w:val="00EC3C4C"/>
    <w:rsid w:val="00EC53D2"/>
    <w:rsid w:val="00EC5BFC"/>
    <w:rsid w:val="00EC6297"/>
    <w:rsid w:val="00EC68ED"/>
    <w:rsid w:val="00EC7E8F"/>
    <w:rsid w:val="00ED08DE"/>
    <w:rsid w:val="00ED0BA6"/>
    <w:rsid w:val="00ED1A87"/>
    <w:rsid w:val="00ED252D"/>
    <w:rsid w:val="00ED304C"/>
    <w:rsid w:val="00ED3161"/>
    <w:rsid w:val="00ED338C"/>
    <w:rsid w:val="00ED583A"/>
    <w:rsid w:val="00ED6428"/>
    <w:rsid w:val="00ED6631"/>
    <w:rsid w:val="00ED68E3"/>
    <w:rsid w:val="00ED6AF4"/>
    <w:rsid w:val="00EE02D8"/>
    <w:rsid w:val="00EE2248"/>
    <w:rsid w:val="00EE60F1"/>
    <w:rsid w:val="00EE6E74"/>
    <w:rsid w:val="00EF4A54"/>
    <w:rsid w:val="00EF509F"/>
    <w:rsid w:val="00EF6486"/>
    <w:rsid w:val="00EF6FD3"/>
    <w:rsid w:val="00F011FD"/>
    <w:rsid w:val="00F02022"/>
    <w:rsid w:val="00F02304"/>
    <w:rsid w:val="00F02620"/>
    <w:rsid w:val="00F028F0"/>
    <w:rsid w:val="00F031A0"/>
    <w:rsid w:val="00F031A2"/>
    <w:rsid w:val="00F041C8"/>
    <w:rsid w:val="00F041E1"/>
    <w:rsid w:val="00F04BC0"/>
    <w:rsid w:val="00F06964"/>
    <w:rsid w:val="00F06AB1"/>
    <w:rsid w:val="00F06C8E"/>
    <w:rsid w:val="00F11982"/>
    <w:rsid w:val="00F11B35"/>
    <w:rsid w:val="00F127E7"/>
    <w:rsid w:val="00F12976"/>
    <w:rsid w:val="00F1381C"/>
    <w:rsid w:val="00F150FB"/>
    <w:rsid w:val="00F202A4"/>
    <w:rsid w:val="00F207C5"/>
    <w:rsid w:val="00F20AD4"/>
    <w:rsid w:val="00F20FE6"/>
    <w:rsid w:val="00F21778"/>
    <w:rsid w:val="00F21FD3"/>
    <w:rsid w:val="00F23220"/>
    <w:rsid w:val="00F2423F"/>
    <w:rsid w:val="00F2428B"/>
    <w:rsid w:val="00F25682"/>
    <w:rsid w:val="00F278A3"/>
    <w:rsid w:val="00F31036"/>
    <w:rsid w:val="00F31BE2"/>
    <w:rsid w:val="00F32924"/>
    <w:rsid w:val="00F33B5C"/>
    <w:rsid w:val="00F344BC"/>
    <w:rsid w:val="00F36587"/>
    <w:rsid w:val="00F40224"/>
    <w:rsid w:val="00F402A1"/>
    <w:rsid w:val="00F405C6"/>
    <w:rsid w:val="00F4285C"/>
    <w:rsid w:val="00F42A91"/>
    <w:rsid w:val="00F45E80"/>
    <w:rsid w:val="00F467A6"/>
    <w:rsid w:val="00F46826"/>
    <w:rsid w:val="00F46835"/>
    <w:rsid w:val="00F47418"/>
    <w:rsid w:val="00F47ED8"/>
    <w:rsid w:val="00F502EB"/>
    <w:rsid w:val="00F50B26"/>
    <w:rsid w:val="00F517EB"/>
    <w:rsid w:val="00F550A4"/>
    <w:rsid w:val="00F575C9"/>
    <w:rsid w:val="00F600BF"/>
    <w:rsid w:val="00F60436"/>
    <w:rsid w:val="00F6048E"/>
    <w:rsid w:val="00F60C74"/>
    <w:rsid w:val="00F61F08"/>
    <w:rsid w:val="00F638A1"/>
    <w:rsid w:val="00F66E87"/>
    <w:rsid w:val="00F7136D"/>
    <w:rsid w:val="00F74D8D"/>
    <w:rsid w:val="00F754DB"/>
    <w:rsid w:val="00F75AE5"/>
    <w:rsid w:val="00F77A73"/>
    <w:rsid w:val="00F81047"/>
    <w:rsid w:val="00F811A4"/>
    <w:rsid w:val="00F81513"/>
    <w:rsid w:val="00F81CAD"/>
    <w:rsid w:val="00F81D4D"/>
    <w:rsid w:val="00F8363D"/>
    <w:rsid w:val="00F83CF4"/>
    <w:rsid w:val="00F854F2"/>
    <w:rsid w:val="00F8567E"/>
    <w:rsid w:val="00F85ECB"/>
    <w:rsid w:val="00F9006A"/>
    <w:rsid w:val="00F91200"/>
    <w:rsid w:val="00F93593"/>
    <w:rsid w:val="00F945E4"/>
    <w:rsid w:val="00F955C9"/>
    <w:rsid w:val="00F95BA7"/>
    <w:rsid w:val="00F97074"/>
    <w:rsid w:val="00F97914"/>
    <w:rsid w:val="00FA0099"/>
    <w:rsid w:val="00FA2A18"/>
    <w:rsid w:val="00FA2F60"/>
    <w:rsid w:val="00FA35E4"/>
    <w:rsid w:val="00FA4AC4"/>
    <w:rsid w:val="00FA4F49"/>
    <w:rsid w:val="00FB1B6F"/>
    <w:rsid w:val="00FB1D9A"/>
    <w:rsid w:val="00FB3A52"/>
    <w:rsid w:val="00FB3A8F"/>
    <w:rsid w:val="00FB7F3B"/>
    <w:rsid w:val="00FC0BC2"/>
    <w:rsid w:val="00FC1A23"/>
    <w:rsid w:val="00FC34A1"/>
    <w:rsid w:val="00FC3824"/>
    <w:rsid w:val="00FC3EF0"/>
    <w:rsid w:val="00FC4797"/>
    <w:rsid w:val="00FC528C"/>
    <w:rsid w:val="00FC59A1"/>
    <w:rsid w:val="00FC6182"/>
    <w:rsid w:val="00FC6E9F"/>
    <w:rsid w:val="00FC7FA8"/>
    <w:rsid w:val="00FD1604"/>
    <w:rsid w:val="00FD18F4"/>
    <w:rsid w:val="00FD2B41"/>
    <w:rsid w:val="00FD3CAF"/>
    <w:rsid w:val="00FD4064"/>
    <w:rsid w:val="00FD5DF8"/>
    <w:rsid w:val="00FD7ED6"/>
    <w:rsid w:val="00FE0B05"/>
    <w:rsid w:val="00FE29B9"/>
    <w:rsid w:val="00FE4370"/>
    <w:rsid w:val="00FE496E"/>
    <w:rsid w:val="00FE4E40"/>
    <w:rsid w:val="00FE5FF0"/>
    <w:rsid w:val="00FE61DB"/>
    <w:rsid w:val="00FE6AE3"/>
    <w:rsid w:val="00FE6C3F"/>
    <w:rsid w:val="00FF49CF"/>
    <w:rsid w:val="00FF5A4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9633"/>
    <o:shapelayout v:ext="edit">
      <o:idmap v:ext="edit" data="1"/>
    </o:shapelayout>
  </w:shapeDefaults>
  <w:decimalSymbol w:val="."/>
  <w:listSeparator w:val=","/>
  <w14:docId w14:val="1B2B87EF"/>
  <w15:docId w15:val="{E75ABB5D-A511-4C41-811C-B08F030ADB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2"/>
        <w:szCs w:val="22"/>
        <w:lang w:val="en-US" w:eastAsia="en-US" w:bidi="ar-SA"/>
      </w:rPr>
    </w:rPrDefault>
    <w:pPrDefault>
      <w:pPr>
        <w:spacing w:after="200" w:line="276" w:lineRule="auto"/>
      </w:pPr>
    </w:pPrDefault>
  </w:docDefaults>
  <w:latentStyles w:defLockedState="1" w:defUIPriority="99" w:defSemiHidden="0" w:defUnhideWhenUsed="0" w:defQFormat="0" w:count="371">
    <w:lsdException w:name="Normal" w:locked="0" w:uiPriority="0" w:qFormat="1"/>
    <w:lsdException w:name="heading 1" w:locked="0" w:uiPriority="0" w:qFormat="1"/>
    <w:lsdException w:name="heading 2" w:locked="0" w:semiHidden="1" w:uiPriority="0" w:unhideWhenUsed="1" w:qFormat="1"/>
    <w:lsdException w:name="heading 3" w:locked="0" w:semiHidden="1" w:uiPriority="0" w:unhideWhenUsed="1" w:qFormat="1"/>
    <w:lsdException w:name="heading 4" w:locked="0" w:semiHidden="1" w:uiPriority="0" w:unhideWhenUsed="1" w:qFormat="1"/>
    <w:lsdException w:name="heading 5" w:locked="0" w:semiHidden="1" w:unhideWhenUsed="1" w:qFormat="1"/>
    <w:lsdException w:name="heading 6" w:locked="0" w:semiHidden="1" w:unhideWhenUsed="1" w:qFormat="1"/>
    <w:lsdException w:name="heading 7" w:locked="0" w:semiHidden="1" w:uiPriority="0" w:unhideWhenUsed="1" w:qFormat="1"/>
    <w:lsdException w:name="heading 8" w:locked="0" w:semiHidden="1" w:uiPriority="0" w:unhideWhenUsed="1" w:qFormat="1"/>
    <w:lsdException w:name="heading 9" w:locked="0"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locked="0" w:semiHidden="1" w:unhideWhenUsed="1"/>
    <w:lsdException w:name="header" w:locked="0" w:semiHidden="1" w:unhideWhenUsed="1"/>
    <w:lsdException w:name="footer" w:locked="0" w:semiHidden="1" w:unhideWhenUsed="1"/>
    <w:lsdException w:name="index heading" w:semiHidden="1" w:unhideWhenUsed="1"/>
    <w:lsdException w:name="caption" w:locked="0" w:semiHidden="1" w:uiPriority="0" w:unhideWhenUsed="1" w:qFormat="1"/>
    <w:lsdException w:name="table of figures" w:locked="0"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locked="0" w:semiHidden="1" w:uiPriority="0" w:unhideWhenUsed="1"/>
    <w:lsdException w:name="line number" w:semiHidden="1" w:unhideWhenUsed="1"/>
    <w:lsdException w:name="page number" w:locked="0"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locked="0" w:semiHidden="1" w:uiPriority="1" w:unhideWhenUsed="1"/>
    <w:lsdException w:name="Body Text" w:semiHidden="1" w:uiPriority="0" w:unhideWhenUsed="1"/>
    <w:lsdException w:name="Body Text Indent" w:locked="0" w:semiHidden="1" w:unhideWhenUsed="1"/>
    <w:lsdException w:name="List Continue" w:semiHidden="1" w:unhideWhenUsed="1"/>
    <w:lsdException w:name="List Continue 2" w:semiHidden="1" w:uiPriority="0" w:unhideWhenUsed="1"/>
    <w:lsdException w:name="List Continue 3" w:semiHidden="1" w:unhideWhenUsed="1"/>
    <w:lsdException w:name="List Continue 4" w:semiHidden="1" w:uiPriority="0" w:unhideWhenUsed="1"/>
    <w:lsdException w:name="List Continue 5" w:semiHidden="1" w:unhideWhenUsed="1"/>
    <w:lsdException w:name="Message Header" w:semiHidden="1" w:unhideWhenUsed="1"/>
    <w:lsdException w:name="Subtitle" w:locked="0"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locked="0" w:semiHidden="1" w:uiPriority="0" w:unhideWhenUsed="1"/>
    <w:lsdException w:name="Block Text" w:semiHidden="1" w:unhideWhenUsed="1"/>
    <w:lsdException w:name="Hyperlink" w:locked="0" w:semiHidden="1" w:unhideWhenUsed="1" w:qFormat="1"/>
    <w:lsdException w:name="FollowedHyperlink" w:semiHidden="1" w:uiPriority="0"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0" w:unhideWhenUsed="1"/>
    <w:lsdException w:name="No List" w:locked="0"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0" w:unhideWhenUsed="1"/>
    <w:lsdException w:name="Table Grid" w:locked="0" w:uiPriority="0"/>
    <w:lsdException w:name="Table Theme" w:semiHidden="1" w:unhideWhenUsed="1"/>
    <w:lsdException w:name="Placeholder Text" w:semiHidden="1" w:uiPriority="0"/>
    <w:lsdException w:name="No Spacing" w:locked="0"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0" w:unhideWhenUsed="1"/>
    <w:lsdException w:name="TOC Heading" w:locked="0" w:uiPriority="39"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CF36F3"/>
    <w:pPr>
      <w:spacing w:after="160" w:line="256" w:lineRule="auto"/>
    </w:pPr>
    <w:rPr>
      <w:rFonts w:asciiTheme="minorHAnsi" w:hAnsiTheme="minorHAnsi" w:cstheme="minorBidi"/>
    </w:rPr>
  </w:style>
  <w:style w:type="paragraph" w:styleId="Heading1">
    <w:name w:val="heading 1"/>
    <w:aliases w:val="URS_Heading 1"/>
    <w:basedOn w:val="URSNormal"/>
    <w:next w:val="URSNormal"/>
    <w:link w:val="Heading1Char"/>
    <w:qFormat/>
    <w:rsid w:val="000D080B"/>
    <w:pPr>
      <w:keepNext/>
      <w:keepLines/>
      <w:numPr>
        <w:numId w:val="15"/>
      </w:numPr>
      <w:spacing w:before="120"/>
      <w:ind w:hanging="720"/>
      <w:outlineLvl w:val="0"/>
    </w:pPr>
    <w:rPr>
      <w:rFonts w:eastAsiaTheme="majorEastAsia"/>
      <w:b/>
      <w:bCs/>
      <w:color w:val="365F91" w:themeColor="accent1" w:themeShade="BF"/>
      <w:sz w:val="28"/>
      <w:szCs w:val="24"/>
    </w:rPr>
  </w:style>
  <w:style w:type="paragraph" w:styleId="Heading2">
    <w:name w:val="heading 2"/>
    <w:aliases w:val="URS_Task Title"/>
    <w:basedOn w:val="URSNormal"/>
    <w:next w:val="URSNormal"/>
    <w:link w:val="Heading2Char"/>
    <w:unhideWhenUsed/>
    <w:qFormat/>
    <w:rsid w:val="003078E6"/>
    <w:pPr>
      <w:keepNext/>
      <w:keepLines/>
      <w:outlineLvl w:val="1"/>
    </w:pPr>
    <w:rPr>
      <w:rFonts w:eastAsiaTheme="majorEastAsia" w:cstheme="majorBidi"/>
      <w:b/>
      <w:bCs/>
      <w:sz w:val="24"/>
    </w:rPr>
  </w:style>
  <w:style w:type="paragraph" w:styleId="Heading3">
    <w:name w:val="heading 3"/>
    <w:aliases w:val="URS_Subtask Title"/>
    <w:basedOn w:val="URSNormal"/>
    <w:next w:val="URSNormal"/>
    <w:link w:val="Heading3Char"/>
    <w:unhideWhenUsed/>
    <w:qFormat/>
    <w:rsid w:val="003078E6"/>
    <w:pPr>
      <w:keepNext/>
      <w:keepLines/>
      <w:ind w:left="720"/>
      <w:outlineLvl w:val="2"/>
    </w:pPr>
    <w:rPr>
      <w:rFonts w:eastAsiaTheme="majorEastAsia" w:cstheme="majorBidi"/>
      <w:b/>
      <w:bCs/>
    </w:rPr>
  </w:style>
  <w:style w:type="paragraph" w:styleId="Heading4">
    <w:name w:val="heading 4"/>
    <w:aliases w:val="URS_Sub-subtask Title"/>
    <w:basedOn w:val="URSNormal"/>
    <w:next w:val="URSSubtaskNormal"/>
    <w:link w:val="Heading4Char"/>
    <w:unhideWhenUsed/>
    <w:qFormat/>
    <w:rsid w:val="004E7024"/>
    <w:pPr>
      <w:keepNext/>
      <w:keepLines/>
      <w:ind w:left="720"/>
      <w:outlineLvl w:val="3"/>
    </w:pPr>
    <w:rPr>
      <w:rFonts w:eastAsiaTheme="majorEastAsia" w:cstheme="majorBidi"/>
      <w:bCs/>
      <w:i/>
      <w:iCs/>
    </w:rPr>
  </w:style>
  <w:style w:type="paragraph" w:styleId="Heading5">
    <w:name w:val="heading 5"/>
    <w:aliases w:val="URS_Subtitle Bold"/>
    <w:basedOn w:val="URSNormal"/>
    <w:next w:val="URSNormal"/>
    <w:link w:val="Heading5Char"/>
    <w:uiPriority w:val="99"/>
    <w:unhideWhenUsed/>
    <w:qFormat/>
    <w:rsid w:val="004E7024"/>
    <w:pPr>
      <w:keepNext/>
      <w:keepLines/>
      <w:outlineLvl w:val="4"/>
    </w:pPr>
    <w:rPr>
      <w:rFonts w:eastAsiaTheme="majorEastAsia" w:cstheme="majorBidi"/>
      <w:b/>
      <w:sz w:val="24"/>
    </w:rPr>
  </w:style>
  <w:style w:type="paragraph" w:styleId="Heading6">
    <w:name w:val="heading 6"/>
    <w:aliases w:val="URS_Subtitle Normal"/>
    <w:basedOn w:val="URSNormal"/>
    <w:next w:val="URSNormal"/>
    <w:link w:val="Heading6Char"/>
    <w:uiPriority w:val="99"/>
    <w:unhideWhenUsed/>
    <w:qFormat/>
    <w:rsid w:val="00974F94"/>
    <w:pPr>
      <w:keepNext/>
      <w:keepLines/>
      <w:spacing w:before="200"/>
      <w:outlineLvl w:val="5"/>
    </w:pPr>
    <w:rPr>
      <w:rFonts w:eastAsiaTheme="majorEastAsia" w:cstheme="majorBidi"/>
      <w:iCs/>
    </w:rPr>
  </w:style>
  <w:style w:type="paragraph" w:styleId="Heading7">
    <w:name w:val="heading 7"/>
    <w:aliases w:val="URS Appendix"/>
    <w:basedOn w:val="URSNormal"/>
    <w:next w:val="URSNormal"/>
    <w:link w:val="Heading7Char"/>
    <w:unhideWhenUsed/>
    <w:qFormat/>
    <w:rsid w:val="006F115F"/>
    <w:pPr>
      <w:keepNext/>
      <w:keepLines/>
      <w:numPr>
        <w:ilvl w:val="6"/>
        <w:numId w:val="3"/>
      </w:numPr>
      <w:spacing w:before="0" w:after="0"/>
      <w:ind w:left="810"/>
      <w:outlineLvl w:val="6"/>
    </w:pPr>
    <w:rPr>
      <w:rFonts w:asciiTheme="majorHAnsi" w:eastAsiaTheme="majorEastAsia" w:hAnsiTheme="majorHAnsi" w:cstheme="majorBidi"/>
      <w:b/>
      <w:iCs/>
      <w:color w:val="365F91" w:themeColor="accent1" w:themeShade="BF"/>
      <w:sz w:val="28"/>
    </w:rPr>
  </w:style>
  <w:style w:type="paragraph" w:styleId="Heading8">
    <w:name w:val="heading 8"/>
    <w:aliases w:val="URS_Subheading"/>
    <w:basedOn w:val="Normal"/>
    <w:next w:val="Normal"/>
    <w:link w:val="Heading8Char"/>
    <w:unhideWhenUsed/>
    <w:qFormat/>
    <w:rsid w:val="00431D43"/>
    <w:pPr>
      <w:keepNext/>
      <w:keepLines/>
      <w:spacing w:before="200"/>
      <w:outlineLvl w:val="7"/>
    </w:pPr>
    <w:rPr>
      <w:rFonts w:eastAsiaTheme="majorEastAsia" w:cstheme="majorBidi"/>
      <w:b/>
      <w:color w:val="365F91" w:themeColor="accent1" w:themeShade="BF"/>
      <w:sz w:val="24"/>
      <w:szCs w:val="20"/>
    </w:rPr>
  </w:style>
  <w:style w:type="paragraph" w:styleId="Heading9">
    <w:name w:val="heading 9"/>
    <w:aliases w:val="URS_Sub-subheading"/>
    <w:basedOn w:val="Normal"/>
    <w:next w:val="Normal"/>
    <w:link w:val="Heading9Char"/>
    <w:unhideWhenUsed/>
    <w:qFormat/>
    <w:rsid w:val="00E34ECB"/>
    <w:pPr>
      <w:keepNext/>
      <w:keepLines/>
      <w:spacing w:before="200"/>
      <w:outlineLvl w:val="8"/>
    </w:pPr>
    <w:rPr>
      <w:rFonts w:eastAsiaTheme="majorEastAsia" w:cstheme="majorBidi"/>
      <w:i/>
      <w:iCs/>
      <w:color w:val="365F91" w:themeColor="accent1" w:themeShade="BF"/>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URSNormal">
    <w:name w:val="URS_Normal"/>
    <w:link w:val="URSNormalChar"/>
    <w:qFormat/>
    <w:rsid w:val="003078E6"/>
    <w:pPr>
      <w:spacing w:before="160" w:after="120" w:line="240" w:lineRule="auto"/>
    </w:pPr>
    <w:rPr>
      <w:rFonts w:eastAsia="Times New Roman"/>
    </w:rPr>
  </w:style>
  <w:style w:type="character" w:customStyle="1" w:styleId="URSNormalChar">
    <w:name w:val="URS_Normal Char"/>
    <w:basedOn w:val="DefaultParagraphFont"/>
    <w:link w:val="URSNormal"/>
    <w:rsid w:val="003078E6"/>
    <w:rPr>
      <w:rFonts w:ascii="Times New Roman" w:eastAsia="Times New Roman" w:hAnsi="Times New Roman" w:cs="Times New Roman"/>
      <w:szCs w:val="24"/>
    </w:rPr>
  </w:style>
  <w:style w:type="character" w:customStyle="1" w:styleId="Heading1Char">
    <w:name w:val="Heading 1 Char"/>
    <w:aliases w:val="URS_Heading 1 Char"/>
    <w:basedOn w:val="DefaultParagraphFont"/>
    <w:link w:val="Heading1"/>
    <w:rsid w:val="000D080B"/>
    <w:rPr>
      <w:rFonts w:eastAsiaTheme="majorEastAsia"/>
      <w:b/>
      <w:bCs/>
      <w:color w:val="365F91" w:themeColor="accent1" w:themeShade="BF"/>
      <w:sz w:val="28"/>
      <w:szCs w:val="24"/>
    </w:rPr>
  </w:style>
  <w:style w:type="character" w:customStyle="1" w:styleId="Heading2Char">
    <w:name w:val="Heading 2 Char"/>
    <w:aliases w:val="URS_Task Title Char"/>
    <w:basedOn w:val="DefaultParagraphFont"/>
    <w:link w:val="Heading2"/>
    <w:rsid w:val="00B57506"/>
    <w:rPr>
      <w:rFonts w:ascii="Times New Roman" w:eastAsiaTheme="majorEastAsia" w:hAnsi="Times New Roman" w:cstheme="majorBidi"/>
      <w:b/>
      <w:bCs/>
      <w:sz w:val="24"/>
      <w:szCs w:val="24"/>
    </w:rPr>
  </w:style>
  <w:style w:type="character" w:customStyle="1" w:styleId="Heading3Char">
    <w:name w:val="Heading 3 Char"/>
    <w:aliases w:val="URS_Subtask Title Char"/>
    <w:basedOn w:val="DefaultParagraphFont"/>
    <w:link w:val="Heading3"/>
    <w:rsid w:val="00B57506"/>
    <w:rPr>
      <w:rFonts w:ascii="Times New Roman" w:eastAsiaTheme="majorEastAsia" w:hAnsi="Times New Roman" w:cstheme="majorBidi"/>
      <w:b/>
      <w:bCs/>
      <w:szCs w:val="24"/>
    </w:rPr>
  </w:style>
  <w:style w:type="character" w:customStyle="1" w:styleId="Heading4Char">
    <w:name w:val="Heading 4 Char"/>
    <w:aliases w:val="URS_Sub-subtask Title Char"/>
    <w:basedOn w:val="DefaultParagraphFont"/>
    <w:link w:val="Heading4"/>
    <w:uiPriority w:val="9"/>
    <w:rsid w:val="004E7024"/>
    <w:rPr>
      <w:rFonts w:eastAsiaTheme="majorEastAsia" w:cstheme="majorBidi"/>
      <w:bCs/>
      <w:i/>
      <w:iCs/>
    </w:rPr>
  </w:style>
  <w:style w:type="character" w:customStyle="1" w:styleId="Heading5Char">
    <w:name w:val="Heading 5 Char"/>
    <w:aliases w:val="URS_Subtitle Bold Char"/>
    <w:basedOn w:val="DefaultParagraphFont"/>
    <w:link w:val="Heading5"/>
    <w:uiPriority w:val="99"/>
    <w:rsid w:val="004E7024"/>
    <w:rPr>
      <w:rFonts w:eastAsiaTheme="majorEastAsia" w:cstheme="majorBidi"/>
      <w:b/>
      <w:sz w:val="24"/>
    </w:rPr>
  </w:style>
  <w:style w:type="character" w:customStyle="1" w:styleId="Heading6Char">
    <w:name w:val="Heading 6 Char"/>
    <w:aliases w:val="URS_Subtitle Normal Char"/>
    <w:basedOn w:val="DefaultParagraphFont"/>
    <w:link w:val="Heading6"/>
    <w:uiPriority w:val="99"/>
    <w:rsid w:val="00974F94"/>
    <w:rPr>
      <w:rFonts w:eastAsiaTheme="majorEastAsia" w:cstheme="majorBidi"/>
      <w:iCs/>
    </w:rPr>
  </w:style>
  <w:style w:type="character" w:customStyle="1" w:styleId="Heading7Char">
    <w:name w:val="Heading 7 Char"/>
    <w:aliases w:val="URS Appendix Char"/>
    <w:basedOn w:val="DefaultParagraphFont"/>
    <w:link w:val="Heading7"/>
    <w:rsid w:val="006F115F"/>
    <w:rPr>
      <w:rFonts w:asciiTheme="majorHAnsi" w:eastAsiaTheme="majorEastAsia" w:hAnsiTheme="majorHAnsi" w:cstheme="majorBidi"/>
      <w:b/>
      <w:iCs/>
      <w:color w:val="365F91" w:themeColor="accent1" w:themeShade="BF"/>
      <w:sz w:val="28"/>
    </w:rPr>
  </w:style>
  <w:style w:type="character" w:customStyle="1" w:styleId="Heading8Char">
    <w:name w:val="Heading 8 Char"/>
    <w:aliases w:val="URS_Subheading Char"/>
    <w:basedOn w:val="DefaultParagraphFont"/>
    <w:link w:val="Heading8"/>
    <w:rsid w:val="00431D43"/>
    <w:rPr>
      <w:rFonts w:eastAsiaTheme="majorEastAsia" w:cstheme="majorBidi"/>
      <w:b/>
      <w:color w:val="365F91" w:themeColor="accent1" w:themeShade="BF"/>
      <w:sz w:val="24"/>
      <w:szCs w:val="20"/>
    </w:rPr>
  </w:style>
  <w:style w:type="character" w:customStyle="1" w:styleId="Heading9Char">
    <w:name w:val="Heading 9 Char"/>
    <w:aliases w:val="URS_Sub-subheading Char"/>
    <w:basedOn w:val="DefaultParagraphFont"/>
    <w:link w:val="Heading9"/>
    <w:rsid w:val="00E34ECB"/>
    <w:rPr>
      <w:rFonts w:eastAsiaTheme="majorEastAsia" w:cstheme="majorBidi"/>
      <w:i/>
      <w:iCs/>
      <w:color w:val="365F91" w:themeColor="accent1" w:themeShade="BF"/>
      <w:sz w:val="24"/>
      <w:szCs w:val="20"/>
    </w:rPr>
  </w:style>
  <w:style w:type="table" w:styleId="TableGrid">
    <w:name w:val="Table Grid"/>
    <w:basedOn w:val="TableNormal"/>
    <w:locked/>
    <w:rsid w:val="005574D7"/>
    <w:pPr>
      <w:spacing w:after="0" w:line="240" w:lineRule="auto"/>
    </w:pPr>
    <w:rPr>
      <w:rFonts w:eastAsia="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sid w:val="001957A1"/>
    <w:rPr>
      <w:rFonts w:ascii="Times New Roman" w:hAnsi="Times New Roman"/>
      <w:color w:val="0000FF" w:themeColor="hyperlink"/>
      <w:sz w:val="22"/>
      <w:u w:val="single"/>
    </w:rPr>
  </w:style>
  <w:style w:type="table" w:customStyle="1" w:styleId="TableGrid1">
    <w:name w:val="Table Grid1"/>
    <w:basedOn w:val="TableNormal"/>
    <w:next w:val="TableGrid"/>
    <w:locked/>
    <w:rsid w:val="00000C4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URSNormalBullet2Dash">
    <w:name w:val="URS_Normal Bullet 2 (Dash)"/>
    <w:basedOn w:val="ListParagraph"/>
    <w:link w:val="URSNormalBullet2DashChar"/>
    <w:qFormat/>
    <w:rsid w:val="00723172"/>
    <w:pPr>
      <w:numPr>
        <w:numId w:val="6"/>
      </w:numPr>
      <w:spacing w:before="120"/>
      <w:contextualSpacing w:val="0"/>
    </w:pPr>
    <w:rPr>
      <w:rFonts w:ascii="Times New Roman" w:hAnsi="Times New Roman"/>
    </w:rPr>
  </w:style>
  <w:style w:type="paragraph" w:styleId="ListParagraph">
    <w:name w:val="List Paragraph"/>
    <w:basedOn w:val="Normal"/>
    <w:link w:val="ListParagraphChar"/>
    <w:uiPriority w:val="34"/>
    <w:qFormat/>
    <w:rsid w:val="003078E6"/>
    <w:pPr>
      <w:ind w:left="720"/>
      <w:contextualSpacing/>
    </w:pPr>
  </w:style>
  <w:style w:type="character" w:customStyle="1" w:styleId="ListParagraphChar">
    <w:name w:val="List Paragraph Char"/>
    <w:basedOn w:val="DefaultParagraphFont"/>
    <w:link w:val="ListParagraph"/>
    <w:uiPriority w:val="34"/>
    <w:locked/>
    <w:rsid w:val="003078E6"/>
    <w:rPr>
      <w:rFonts w:ascii="Times New Roman" w:hAnsi="Times New Roman"/>
    </w:rPr>
  </w:style>
  <w:style w:type="character" w:customStyle="1" w:styleId="URSNormalBullet2DashChar">
    <w:name w:val="URS_Normal Bullet 2 (Dash) Char"/>
    <w:basedOn w:val="DefaultParagraphFont"/>
    <w:link w:val="URSNormalBullet2Dash"/>
    <w:rsid w:val="00723172"/>
    <w:rPr>
      <w:rFonts w:cstheme="minorBidi"/>
    </w:rPr>
  </w:style>
  <w:style w:type="paragraph" w:customStyle="1" w:styleId="URSSubtaskNumberList">
    <w:name w:val="URS_Subtask Number List"/>
    <w:basedOn w:val="ListParagraph"/>
    <w:link w:val="URSSubtaskNumberListChar"/>
    <w:qFormat/>
    <w:rsid w:val="006F6498"/>
    <w:pPr>
      <w:numPr>
        <w:numId w:val="10"/>
      </w:numPr>
      <w:spacing w:before="120" w:after="120"/>
      <w:contextualSpacing w:val="0"/>
    </w:pPr>
  </w:style>
  <w:style w:type="character" w:customStyle="1" w:styleId="URSSubtaskNumberListChar">
    <w:name w:val="URS_Subtask Number List Char"/>
    <w:basedOn w:val="URSNormalNumberListChar"/>
    <w:link w:val="URSSubtaskNumberList"/>
    <w:rsid w:val="006F6498"/>
    <w:rPr>
      <w:rFonts w:asciiTheme="minorHAnsi" w:eastAsia="Times New Roman" w:hAnsiTheme="minorHAnsi" w:cstheme="minorBidi"/>
      <w:lang w:bidi="en-US"/>
    </w:rPr>
  </w:style>
  <w:style w:type="character" w:customStyle="1" w:styleId="URSNormalNumberListChar">
    <w:name w:val="URS_Normal Number List Char"/>
    <w:basedOn w:val="DefaultParagraphFont"/>
    <w:link w:val="URSNormalNumberList"/>
    <w:rsid w:val="008553EA"/>
    <w:rPr>
      <w:rFonts w:eastAsia="Times New Roman"/>
      <w:lang w:bidi="en-US"/>
    </w:rPr>
  </w:style>
  <w:style w:type="paragraph" w:customStyle="1" w:styleId="URSNormalNumberList">
    <w:name w:val="URS_Normal Number List"/>
    <w:link w:val="URSNormalNumberListChar"/>
    <w:qFormat/>
    <w:rsid w:val="008553EA"/>
    <w:pPr>
      <w:numPr>
        <w:numId w:val="11"/>
      </w:numPr>
      <w:spacing w:before="120" w:after="120" w:line="240" w:lineRule="auto"/>
    </w:pPr>
    <w:rPr>
      <w:rFonts w:eastAsia="Times New Roman"/>
      <w:lang w:bidi="en-US"/>
    </w:rPr>
  </w:style>
  <w:style w:type="paragraph" w:styleId="TOC2">
    <w:name w:val="toc 2"/>
    <w:aliases w:val="URS_TOC 2"/>
    <w:basedOn w:val="URSNormal"/>
    <w:next w:val="Normal"/>
    <w:link w:val="TOC2Char"/>
    <w:uiPriority w:val="39"/>
    <w:unhideWhenUsed/>
    <w:qFormat/>
    <w:locked/>
    <w:rsid w:val="006F6498"/>
    <w:pPr>
      <w:tabs>
        <w:tab w:val="left" w:pos="1260"/>
        <w:tab w:val="right" w:leader="dot" w:pos="9350"/>
      </w:tabs>
      <w:spacing w:before="100" w:after="100"/>
      <w:ind w:left="432" w:right="432"/>
    </w:pPr>
    <w:rPr>
      <w:noProof/>
    </w:rPr>
  </w:style>
  <w:style w:type="character" w:customStyle="1" w:styleId="TOC2Char">
    <w:name w:val="TOC 2 Char"/>
    <w:aliases w:val="URS_TOC 2 Char"/>
    <w:basedOn w:val="DefaultParagraphFont"/>
    <w:link w:val="TOC2"/>
    <w:uiPriority w:val="39"/>
    <w:rsid w:val="006F6498"/>
    <w:rPr>
      <w:rFonts w:eastAsia="Times New Roman"/>
      <w:noProof/>
    </w:rPr>
  </w:style>
  <w:style w:type="paragraph" w:styleId="TOC3">
    <w:name w:val="toc 3"/>
    <w:aliases w:val="URS_TOC 3"/>
    <w:basedOn w:val="URSNormal"/>
    <w:next w:val="Normal"/>
    <w:uiPriority w:val="39"/>
    <w:unhideWhenUsed/>
    <w:qFormat/>
    <w:locked/>
    <w:rsid w:val="006F6498"/>
    <w:pPr>
      <w:tabs>
        <w:tab w:val="right" w:leader="dot" w:pos="9360"/>
      </w:tabs>
      <w:spacing w:before="60" w:after="60"/>
      <w:ind w:left="720" w:right="432"/>
    </w:pPr>
    <w:rPr>
      <w:noProof/>
    </w:rPr>
  </w:style>
  <w:style w:type="paragraph" w:customStyle="1" w:styleId="URSTaskBullet2Dash">
    <w:name w:val="URS_Task Bullet 2 (Dash)"/>
    <w:basedOn w:val="URSNormalBullet2Dash"/>
    <w:link w:val="URSTaskBullet2DashChar"/>
    <w:qFormat/>
    <w:rsid w:val="00DA3735"/>
    <w:pPr>
      <w:numPr>
        <w:numId w:val="8"/>
      </w:numPr>
      <w:ind w:left="1440"/>
    </w:pPr>
    <w:rPr>
      <w:shd w:val="clear" w:color="auto" w:fill="FFFFFF"/>
    </w:rPr>
  </w:style>
  <w:style w:type="character" w:customStyle="1" w:styleId="URSTaskBullet2DashChar">
    <w:name w:val="URS_Task Bullet 2 (Dash) Char"/>
    <w:basedOn w:val="URSNormalBullet2DashChar"/>
    <w:link w:val="URSTaskBullet2Dash"/>
    <w:rsid w:val="00DA3735"/>
    <w:rPr>
      <w:rFonts w:cstheme="minorBidi"/>
    </w:rPr>
  </w:style>
  <w:style w:type="paragraph" w:styleId="TOC1">
    <w:name w:val="toc 1"/>
    <w:aliases w:val="URS_TOC 1"/>
    <w:basedOn w:val="URSNormal"/>
    <w:next w:val="Normal"/>
    <w:uiPriority w:val="39"/>
    <w:unhideWhenUsed/>
    <w:qFormat/>
    <w:locked/>
    <w:rsid w:val="005B3F68"/>
    <w:pPr>
      <w:tabs>
        <w:tab w:val="right" w:leader="dot" w:pos="9350"/>
      </w:tabs>
      <w:spacing w:before="120"/>
      <w:ind w:left="432" w:right="720" w:hanging="432"/>
    </w:pPr>
    <w:rPr>
      <w:rFonts w:eastAsiaTheme="minorEastAsia"/>
    </w:rPr>
  </w:style>
  <w:style w:type="paragraph" w:styleId="Revision">
    <w:name w:val="Revision"/>
    <w:hidden/>
    <w:uiPriority w:val="99"/>
    <w:semiHidden/>
    <w:rsid w:val="00253E6E"/>
    <w:pPr>
      <w:spacing w:after="0" w:line="240" w:lineRule="auto"/>
    </w:pPr>
  </w:style>
  <w:style w:type="paragraph" w:customStyle="1" w:styleId="URSSpecial">
    <w:name w:val="URS_Special"/>
    <w:basedOn w:val="URSNormal"/>
    <w:link w:val="URSNormalSpecialChar"/>
    <w:qFormat/>
    <w:rsid w:val="003078E6"/>
    <w:pPr>
      <w:spacing w:after="0"/>
      <w:jc w:val="center"/>
    </w:pPr>
    <w:rPr>
      <w:rFonts w:asciiTheme="minorHAnsi" w:hAnsi="Calibri"/>
      <w:b/>
      <w:bCs/>
      <w:noProof/>
      <w:kern w:val="24"/>
      <w:sz w:val="20"/>
      <w:szCs w:val="20"/>
    </w:rPr>
  </w:style>
  <w:style w:type="character" w:customStyle="1" w:styleId="URSNormalSpecialChar">
    <w:name w:val="URS Normal Special Char"/>
    <w:basedOn w:val="DefaultParagraphFont"/>
    <w:link w:val="URSSpecial"/>
    <w:rsid w:val="00B57506"/>
    <w:rPr>
      <w:rFonts w:eastAsia="Times New Roman" w:hAnsi="Calibri" w:cs="Times New Roman"/>
      <w:b/>
      <w:bCs/>
      <w:noProof/>
      <w:kern w:val="24"/>
      <w:sz w:val="20"/>
      <w:szCs w:val="20"/>
    </w:rPr>
  </w:style>
  <w:style w:type="paragraph" w:customStyle="1" w:styleId="URSTableTextCenter">
    <w:name w:val="URS_Table Text_Center"/>
    <w:basedOn w:val="URSTableTextLeft"/>
    <w:qFormat/>
    <w:rsid w:val="003743B9"/>
    <w:pPr>
      <w:jc w:val="center"/>
    </w:pPr>
  </w:style>
  <w:style w:type="paragraph" w:customStyle="1" w:styleId="URSTableTextLeft">
    <w:name w:val="URS_Table Text_Left"/>
    <w:basedOn w:val="URSNormal"/>
    <w:link w:val="URSTableTextLeftChar"/>
    <w:qFormat/>
    <w:rsid w:val="009C5746"/>
    <w:pPr>
      <w:spacing w:before="60" w:after="60"/>
    </w:pPr>
    <w:rPr>
      <w:rFonts w:ascii="Arial" w:hAnsi="Arial" w:cs="Arial"/>
      <w:sz w:val="18"/>
      <w:szCs w:val="18"/>
    </w:rPr>
  </w:style>
  <w:style w:type="paragraph" w:customStyle="1" w:styleId="URSTableTextLeftBold">
    <w:name w:val="URS_Table Text_Left Bold"/>
    <w:basedOn w:val="URSNormal"/>
    <w:link w:val="URSTableTextLeftBoldChar"/>
    <w:qFormat/>
    <w:rsid w:val="009C5746"/>
    <w:pPr>
      <w:keepNext/>
      <w:autoSpaceDE w:val="0"/>
      <w:autoSpaceDN w:val="0"/>
      <w:adjustRightInd w:val="0"/>
      <w:spacing w:before="60" w:after="60"/>
    </w:pPr>
    <w:rPr>
      <w:rFonts w:ascii="Arial" w:hAnsi="Arial" w:cs="Arial"/>
      <w:b/>
      <w:color w:val="000000"/>
      <w:sz w:val="18"/>
      <w:szCs w:val="18"/>
    </w:rPr>
  </w:style>
  <w:style w:type="paragraph" w:customStyle="1" w:styleId="URSTableTextCenterBold">
    <w:name w:val="URS_Table Text_Center Bold"/>
    <w:basedOn w:val="URSNormal"/>
    <w:qFormat/>
    <w:rsid w:val="00D62771"/>
    <w:pPr>
      <w:autoSpaceDE w:val="0"/>
      <w:autoSpaceDN w:val="0"/>
      <w:adjustRightInd w:val="0"/>
      <w:spacing w:before="60" w:after="60"/>
      <w:jc w:val="center"/>
    </w:pPr>
    <w:rPr>
      <w:rFonts w:ascii="Arial" w:hAnsi="Arial" w:cs="Arial"/>
      <w:b/>
      <w:color w:val="000000"/>
      <w:sz w:val="18"/>
      <w:szCs w:val="18"/>
    </w:rPr>
  </w:style>
  <w:style w:type="paragraph" w:styleId="TableofFigures">
    <w:name w:val="table of figures"/>
    <w:basedOn w:val="URSNormal"/>
    <w:next w:val="Normal"/>
    <w:uiPriority w:val="99"/>
    <w:unhideWhenUsed/>
    <w:qFormat/>
    <w:rsid w:val="00FC1A23"/>
    <w:pPr>
      <w:spacing w:after="0"/>
      <w:ind w:right="720"/>
    </w:pPr>
  </w:style>
  <w:style w:type="paragraph" w:customStyle="1" w:styleId="URSNormalUnderline">
    <w:name w:val="URS_Normal Underline"/>
    <w:basedOn w:val="URSSubtaskNormal"/>
    <w:link w:val="URSNormalUnderlineChar"/>
    <w:qFormat/>
    <w:rsid w:val="003078E6"/>
    <w:rPr>
      <w:u w:val="single"/>
    </w:rPr>
  </w:style>
  <w:style w:type="paragraph" w:customStyle="1" w:styleId="URSSubtaskNormal">
    <w:name w:val="URS_Subtask Normal"/>
    <w:basedOn w:val="URSNormal"/>
    <w:link w:val="URSSubtaskNormalChar"/>
    <w:qFormat/>
    <w:rsid w:val="00022E3B"/>
    <w:pPr>
      <w:ind w:left="720"/>
    </w:pPr>
  </w:style>
  <w:style w:type="character" w:customStyle="1" w:styleId="URSSubtaskNormalChar">
    <w:name w:val="URS_Subtask Normal Char"/>
    <w:basedOn w:val="DefaultParagraphFont"/>
    <w:link w:val="URSSubtaskNormal"/>
    <w:rsid w:val="00022E3B"/>
    <w:rPr>
      <w:rFonts w:eastAsia="Times New Roman"/>
    </w:rPr>
  </w:style>
  <w:style w:type="character" w:customStyle="1" w:styleId="URSNormalUnderlineChar">
    <w:name w:val="URS_Normal Underline Char"/>
    <w:basedOn w:val="URSSubtaskNormalChar"/>
    <w:link w:val="URSNormalUnderline"/>
    <w:rsid w:val="003078E6"/>
    <w:rPr>
      <w:rFonts w:eastAsia="Times New Roman"/>
      <w:u w:val="single"/>
    </w:rPr>
  </w:style>
  <w:style w:type="paragraph" w:customStyle="1" w:styleId="URSTitles">
    <w:name w:val="URS_Titles"/>
    <w:basedOn w:val="URSNormal"/>
    <w:link w:val="URSTitlesChar"/>
    <w:qFormat/>
    <w:rsid w:val="00084E86"/>
    <w:pPr>
      <w:pBdr>
        <w:bottom w:val="single" w:sz="8" w:space="4" w:color="4F81BD" w:themeColor="accent1"/>
      </w:pBdr>
      <w:spacing w:before="240" w:after="60"/>
      <w:jc w:val="center"/>
    </w:pPr>
    <w:rPr>
      <w:rFonts w:eastAsiaTheme="majorEastAsia"/>
      <w:b/>
      <w:spacing w:val="5"/>
      <w:kern w:val="28"/>
      <w:sz w:val="32"/>
      <w:szCs w:val="32"/>
    </w:rPr>
  </w:style>
  <w:style w:type="character" w:customStyle="1" w:styleId="URSTitlesChar">
    <w:name w:val="URS_Titles Char"/>
    <w:basedOn w:val="DefaultParagraphFont"/>
    <w:link w:val="URSTitles"/>
    <w:rsid w:val="00111DE5"/>
    <w:rPr>
      <w:rFonts w:ascii="Times New Roman" w:eastAsiaTheme="majorEastAsia" w:hAnsi="Times New Roman" w:cs="Times New Roman"/>
      <w:b/>
      <w:spacing w:val="5"/>
      <w:kern w:val="28"/>
      <w:sz w:val="32"/>
      <w:szCs w:val="32"/>
    </w:rPr>
  </w:style>
  <w:style w:type="paragraph" w:customStyle="1" w:styleId="URSNormalBoldCenter">
    <w:name w:val="URS_Normal Bold Center"/>
    <w:basedOn w:val="URSNormal"/>
    <w:link w:val="URSNormalBoldCenterChar"/>
    <w:qFormat/>
    <w:rsid w:val="003078E6"/>
    <w:pPr>
      <w:keepNext/>
      <w:jc w:val="center"/>
    </w:pPr>
    <w:rPr>
      <w:b/>
    </w:rPr>
  </w:style>
  <w:style w:type="character" w:customStyle="1" w:styleId="URSNormalBoldCenterChar">
    <w:name w:val="URS_Normal Bold Center Char"/>
    <w:basedOn w:val="DefaultParagraphFont"/>
    <w:link w:val="URSNormalBoldCenter"/>
    <w:rsid w:val="00B57506"/>
    <w:rPr>
      <w:rFonts w:ascii="Times New Roman" w:eastAsia="Times New Roman" w:hAnsi="Times New Roman" w:cs="Times New Roman"/>
      <w:b/>
      <w:szCs w:val="24"/>
    </w:rPr>
  </w:style>
  <w:style w:type="paragraph" w:customStyle="1" w:styleId="URSSubtaskNormalUnderline">
    <w:name w:val="URS_Subtask Normal Underline"/>
    <w:basedOn w:val="URSNormalUnderline"/>
    <w:link w:val="URSSubtaskNormalUnderlineChar"/>
    <w:qFormat/>
    <w:rsid w:val="003078E6"/>
  </w:style>
  <w:style w:type="character" w:customStyle="1" w:styleId="URSSubtaskNormalUnderlineChar">
    <w:name w:val="URS_Subtask Normal Underline Char"/>
    <w:basedOn w:val="URSNormalUnderlineChar"/>
    <w:link w:val="URSSubtaskNormalUnderline"/>
    <w:rsid w:val="003078E6"/>
    <w:rPr>
      <w:rFonts w:eastAsia="Times New Roman"/>
      <w:u w:val="single"/>
    </w:rPr>
  </w:style>
  <w:style w:type="paragraph" w:customStyle="1" w:styleId="URSTaskNormal">
    <w:name w:val="URS_Task Normal"/>
    <w:basedOn w:val="URSNormal"/>
    <w:link w:val="URSTaskNormalChar"/>
    <w:qFormat/>
    <w:rsid w:val="003078E6"/>
  </w:style>
  <w:style w:type="character" w:customStyle="1" w:styleId="URSTaskNormalChar">
    <w:name w:val="URS_Task Normal Char"/>
    <w:basedOn w:val="URSNormalChar"/>
    <w:link w:val="URSTaskNormal"/>
    <w:rsid w:val="003078E6"/>
    <w:rPr>
      <w:rFonts w:ascii="Times New Roman" w:eastAsia="Times New Roman" w:hAnsi="Times New Roman" w:cs="Times New Roman"/>
      <w:szCs w:val="24"/>
    </w:rPr>
  </w:style>
  <w:style w:type="paragraph" w:customStyle="1" w:styleId="URSNormalBullet1">
    <w:name w:val="URS_Normal Bullet 1"/>
    <w:basedOn w:val="ListParagraph"/>
    <w:link w:val="URSNormalBullet1Char"/>
    <w:qFormat/>
    <w:rsid w:val="002C1751"/>
    <w:pPr>
      <w:numPr>
        <w:numId w:val="2"/>
      </w:numPr>
      <w:spacing w:before="120" w:line="240" w:lineRule="auto"/>
      <w:ind w:left="806"/>
      <w:contextualSpacing w:val="0"/>
    </w:pPr>
    <w:rPr>
      <w:rFonts w:ascii="Times New Roman" w:eastAsia="Times New Roman" w:hAnsi="Times New Roman"/>
    </w:rPr>
  </w:style>
  <w:style w:type="character" w:customStyle="1" w:styleId="URSNormalBullet1Char">
    <w:name w:val="URS_Normal Bullet 1 Char"/>
    <w:basedOn w:val="DefaultParagraphFont"/>
    <w:link w:val="URSNormalBullet1"/>
    <w:rsid w:val="002C1751"/>
    <w:rPr>
      <w:rFonts w:eastAsia="Times New Roman" w:cstheme="minorBidi"/>
    </w:rPr>
  </w:style>
  <w:style w:type="paragraph" w:customStyle="1" w:styleId="URSTableTextBullet">
    <w:name w:val="URS_Table Text_Bullet"/>
    <w:basedOn w:val="URSNormal"/>
    <w:qFormat/>
    <w:rsid w:val="00390B59"/>
    <w:pPr>
      <w:keepNext/>
      <w:keepLines/>
      <w:numPr>
        <w:numId w:val="1"/>
      </w:numPr>
      <w:autoSpaceDE w:val="0"/>
      <w:autoSpaceDN w:val="0"/>
      <w:adjustRightInd w:val="0"/>
      <w:spacing w:before="60" w:after="60"/>
      <w:ind w:left="201" w:hanging="201"/>
    </w:pPr>
    <w:rPr>
      <w:rFonts w:ascii="Arial" w:hAnsi="Arial" w:cs="Arial"/>
      <w:bCs/>
      <w:sz w:val="18"/>
      <w:szCs w:val="18"/>
    </w:rPr>
  </w:style>
  <w:style w:type="paragraph" w:customStyle="1" w:styleId="URSNormalBoldItalics">
    <w:name w:val="URS_Normal Bold Italics"/>
    <w:basedOn w:val="URSNormal"/>
    <w:link w:val="URSNormalBoldItalicsChar"/>
    <w:qFormat/>
    <w:rsid w:val="003078E6"/>
    <w:rPr>
      <w:b/>
      <w:i/>
    </w:rPr>
  </w:style>
  <w:style w:type="character" w:customStyle="1" w:styleId="URSNormalBoldItalicsChar">
    <w:name w:val="URS_Normal Bold Italics Char"/>
    <w:basedOn w:val="DefaultParagraphFont"/>
    <w:link w:val="URSNormalBoldItalics"/>
    <w:rsid w:val="00B57506"/>
    <w:rPr>
      <w:rFonts w:ascii="Times New Roman" w:eastAsia="Times New Roman" w:hAnsi="Times New Roman" w:cs="Times New Roman"/>
      <w:b/>
      <w:i/>
      <w:szCs w:val="24"/>
    </w:rPr>
  </w:style>
  <w:style w:type="paragraph" w:customStyle="1" w:styleId="URSTableTextBold">
    <w:name w:val="URS_Table Text_Bold"/>
    <w:basedOn w:val="URSNormal"/>
    <w:qFormat/>
    <w:rsid w:val="00E94B91"/>
    <w:pPr>
      <w:keepNext/>
      <w:keepLines/>
      <w:spacing w:before="60" w:after="60"/>
      <w:jc w:val="center"/>
    </w:pPr>
    <w:rPr>
      <w:rFonts w:ascii="Arial" w:hAnsi="Arial" w:cs="Arial"/>
      <w:b/>
      <w:bCs/>
      <w:sz w:val="20"/>
      <w:szCs w:val="20"/>
    </w:rPr>
  </w:style>
  <w:style w:type="character" w:customStyle="1" w:styleId="URSFigurePhotoCenterChar">
    <w:name w:val="URS_Figure_Photo Center Char"/>
    <w:basedOn w:val="DefaultParagraphFont"/>
    <w:link w:val="URSFigurePhotoCenter"/>
    <w:rsid w:val="0071338A"/>
    <w:rPr>
      <w:rFonts w:ascii="Arial" w:eastAsia="Times New Roman" w:hAnsi="Arial"/>
      <w:noProof/>
      <w:szCs w:val="18"/>
    </w:rPr>
  </w:style>
  <w:style w:type="paragraph" w:customStyle="1" w:styleId="URSFigurePhotoCenter">
    <w:name w:val="URS_Figure_Photo Center"/>
    <w:basedOn w:val="URSNormal"/>
    <w:next w:val="URSNormal"/>
    <w:link w:val="URSFigurePhotoCenterChar"/>
    <w:qFormat/>
    <w:rsid w:val="0071338A"/>
    <w:pPr>
      <w:keepNext/>
      <w:spacing w:before="180" w:after="180"/>
      <w:jc w:val="center"/>
    </w:pPr>
    <w:rPr>
      <w:rFonts w:ascii="Arial" w:hAnsi="Arial"/>
      <w:noProof/>
      <w:szCs w:val="18"/>
    </w:rPr>
  </w:style>
  <w:style w:type="paragraph" w:customStyle="1" w:styleId="URSNormalItalics">
    <w:name w:val="URS_Normal Italics"/>
    <w:basedOn w:val="URSNormalBoldItalics"/>
    <w:link w:val="URSNormalItalicsChar"/>
    <w:qFormat/>
    <w:rsid w:val="00A87931"/>
    <w:rPr>
      <w:b w:val="0"/>
    </w:rPr>
  </w:style>
  <w:style w:type="character" w:customStyle="1" w:styleId="URSNormalItalicsChar">
    <w:name w:val="URS_Normal Italics Char"/>
    <w:basedOn w:val="URSNormalBoldItalicsChar"/>
    <w:link w:val="URSNormalItalics"/>
    <w:rsid w:val="00A87931"/>
    <w:rPr>
      <w:rFonts w:ascii="Times New Roman" w:eastAsia="Times New Roman" w:hAnsi="Times New Roman" w:cs="Times New Roman"/>
      <w:b/>
      <w:i/>
      <w:szCs w:val="24"/>
    </w:rPr>
  </w:style>
  <w:style w:type="paragraph" w:customStyle="1" w:styleId="URSNormalBold">
    <w:name w:val="URS_Normal Bold"/>
    <w:basedOn w:val="URSNormal"/>
    <w:link w:val="URSNormalBoldChar"/>
    <w:qFormat/>
    <w:rsid w:val="008641EB"/>
    <w:pPr>
      <w:keepNext/>
    </w:pPr>
    <w:rPr>
      <w:b/>
    </w:rPr>
  </w:style>
  <w:style w:type="paragraph" w:customStyle="1" w:styleId="URSHeaderLeftMargin">
    <w:name w:val="URS_Header_Left Margin"/>
    <w:basedOn w:val="URSNormal"/>
    <w:qFormat/>
    <w:rsid w:val="006F6498"/>
    <w:pPr>
      <w:spacing w:before="0" w:after="0"/>
    </w:pPr>
    <w:rPr>
      <w:i/>
      <w:color w:val="808080" w:themeColor="background1" w:themeShade="80"/>
      <w:sz w:val="20"/>
    </w:rPr>
  </w:style>
  <w:style w:type="paragraph" w:customStyle="1" w:styleId="URSFooter">
    <w:name w:val="URS_Footer"/>
    <w:basedOn w:val="URSNormal"/>
    <w:qFormat/>
    <w:rsid w:val="00955E66"/>
    <w:pPr>
      <w:jc w:val="center"/>
    </w:pPr>
    <w:rPr>
      <w:sz w:val="20"/>
      <w:szCs w:val="20"/>
    </w:rPr>
  </w:style>
  <w:style w:type="paragraph" w:customStyle="1" w:styleId="URSTableHeaderTextWhite">
    <w:name w:val="URS_Table Header Text (White)"/>
    <w:basedOn w:val="URSNormal"/>
    <w:link w:val="URSTableHeaderTextWhiteChar"/>
    <w:qFormat/>
    <w:rsid w:val="003E5D04"/>
    <w:pPr>
      <w:spacing w:before="100" w:after="100"/>
      <w:jc w:val="center"/>
    </w:pPr>
    <w:rPr>
      <w:rFonts w:ascii="Arial" w:hAnsi="Arial" w:cs="Arial"/>
      <w:b/>
      <w:color w:val="FFFFFF" w:themeColor="background1"/>
      <w:sz w:val="20"/>
      <w:szCs w:val="20"/>
    </w:rPr>
  </w:style>
  <w:style w:type="character" w:customStyle="1" w:styleId="URSTableHeaderTextWhiteChar">
    <w:name w:val="URS_Table Header Text (White) Char"/>
    <w:basedOn w:val="URSNormalChar"/>
    <w:link w:val="URSTableHeaderTextWhite"/>
    <w:rsid w:val="00111DE5"/>
    <w:rPr>
      <w:rFonts w:ascii="Arial" w:eastAsia="Times New Roman" w:hAnsi="Arial" w:cs="Arial"/>
      <w:b/>
      <w:color w:val="FFFFFF" w:themeColor="background1"/>
      <w:sz w:val="20"/>
      <w:szCs w:val="20"/>
    </w:rPr>
  </w:style>
  <w:style w:type="paragraph" w:customStyle="1" w:styleId="URSHeaderRightMargin">
    <w:name w:val="URS_Header_Right Margin"/>
    <w:basedOn w:val="URSHeaderLeftMargin"/>
    <w:qFormat/>
    <w:rsid w:val="003078E6"/>
    <w:pPr>
      <w:jc w:val="right"/>
    </w:pPr>
    <w:rPr>
      <w:szCs w:val="20"/>
    </w:rPr>
  </w:style>
  <w:style w:type="paragraph" w:customStyle="1" w:styleId="URSTableText10ptNoSpace">
    <w:name w:val="URS_Table Text_10pt_No Space"/>
    <w:basedOn w:val="URSNormal"/>
    <w:qFormat/>
    <w:rsid w:val="003078E6"/>
    <w:pPr>
      <w:spacing w:before="0" w:after="0"/>
    </w:pPr>
    <w:rPr>
      <w:rFonts w:ascii="Arial" w:eastAsia="Batang" w:hAnsi="Arial" w:cs="Arial"/>
      <w:sz w:val="20"/>
      <w:szCs w:val="20"/>
      <w:lang w:eastAsia="ko-KR"/>
    </w:rPr>
  </w:style>
  <w:style w:type="paragraph" w:customStyle="1" w:styleId="URSSubtaskNormalBold">
    <w:name w:val="URS_Subtask Normal Bold"/>
    <w:basedOn w:val="URSNormal"/>
    <w:link w:val="URSSubtaskNormalBoldChar"/>
    <w:qFormat/>
    <w:rsid w:val="00C379B0"/>
    <w:pPr>
      <w:keepNext/>
      <w:ind w:left="720"/>
    </w:pPr>
    <w:rPr>
      <w:b/>
    </w:rPr>
  </w:style>
  <w:style w:type="character" w:customStyle="1" w:styleId="URSSubtaskNormalBoldChar">
    <w:name w:val="URS_Subtask Normal Bold Char"/>
    <w:basedOn w:val="URSNormalChar"/>
    <w:link w:val="URSSubtaskNormalBold"/>
    <w:rsid w:val="00111DE5"/>
    <w:rPr>
      <w:rFonts w:ascii="Times New Roman" w:eastAsia="Times New Roman" w:hAnsi="Times New Roman" w:cs="Times New Roman"/>
      <w:b/>
      <w:szCs w:val="24"/>
    </w:rPr>
  </w:style>
  <w:style w:type="paragraph" w:customStyle="1" w:styleId="URSSubtaskBullet1">
    <w:name w:val="URS_Subtask Bullet 1"/>
    <w:basedOn w:val="ListParagraph"/>
    <w:qFormat/>
    <w:rsid w:val="0054464F"/>
    <w:pPr>
      <w:numPr>
        <w:numId w:val="9"/>
      </w:numPr>
      <w:spacing w:before="120" w:after="120"/>
      <w:ind w:left="1440"/>
      <w:contextualSpacing w:val="0"/>
    </w:pPr>
    <w:rPr>
      <w:rFonts w:eastAsia="Times New Roman"/>
    </w:rPr>
  </w:style>
  <w:style w:type="paragraph" w:customStyle="1" w:styleId="URSSubtaskNormalBoldItalics">
    <w:name w:val="URS_Subtask Normal Bold Italics"/>
    <w:basedOn w:val="URSNormal"/>
    <w:link w:val="URSSubtaskNormalBoldItalicsChar"/>
    <w:qFormat/>
    <w:rsid w:val="00C379B0"/>
    <w:pPr>
      <w:ind w:left="720"/>
    </w:pPr>
    <w:rPr>
      <w:b/>
      <w:i/>
    </w:rPr>
  </w:style>
  <w:style w:type="character" w:customStyle="1" w:styleId="URSSubtaskNormalBoldItalicsChar">
    <w:name w:val="URS_Subtask Normal Bold Italics Char"/>
    <w:basedOn w:val="URSNormalChar"/>
    <w:link w:val="URSSubtaskNormalBoldItalics"/>
    <w:rsid w:val="00111DE5"/>
    <w:rPr>
      <w:rFonts w:ascii="Times New Roman" w:eastAsia="Times New Roman" w:hAnsi="Times New Roman" w:cs="Times New Roman"/>
      <w:b/>
      <w:i/>
      <w:szCs w:val="24"/>
    </w:rPr>
  </w:style>
  <w:style w:type="paragraph" w:customStyle="1" w:styleId="URSTaskBullet1">
    <w:name w:val="URS_Task Bullet 1"/>
    <w:basedOn w:val="ListParagraph"/>
    <w:link w:val="URSTaskBullet1Char"/>
    <w:qFormat/>
    <w:rsid w:val="0054464F"/>
    <w:pPr>
      <w:numPr>
        <w:numId w:val="7"/>
      </w:numPr>
      <w:spacing w:before="120" w:after="120"/>
      <w:contextualSpacing w:val="0"/>
    </w:pPr>
  </w:style>
  <w:style w:type="character" w:customStyle="1" w:styleId="URSTaskBullet1Char">
    <w:name w:val="URS_Task Bullet 1 Char"/>
    <w:basedOn w:val="URSNormalBullet1Char"/>
    <w:link w:val="URSTaskBullet1"/>
    <w:rsid w:val="0054464F"/>
    <w:rPr>
      <w:rFonts w:asciiTheme="minorHAnsi" w:eastAsia="Times New Roman" w:hAnsiTheme="minorHAnsi" w:cstheme="minorBidi"/>
    </w:rPr>
  </w:style>
  <w:style w:type="paragraph" w:customStyle="1" w:styleId="URSTaskNormalBold">
    <w:name w:val="URS_Task Normal Bold"/>
    <w:basedOn w:val="URSNormal"/>
    <w:link w:val="URSTaskNormalBoldChar"/>
    <w:qFormat/>
    <w:rsid w:val="00C379B0"/>
    <w:pPr>
      <w:keepNext/>
    </w:pPr>
    <w:rPr>
      <w:b/>
    </w:rPr>
  </w:style>
  <w:style w:type="character" w:customStyle="1" w:styleId="URSTaskNormalBoldChar">
    <w:name w:val="URS_Task Normal Bold Char"/>
    <w:basedOn w:val="DefaultParagraphFont"/>
    <w:link w:val="URSTaskNormalBold"/>
    <w:rsid w:val="00111DE5"/>
    <w:rPr>
      <w:rFonts w:ascii="Times New Roman" w:eastAsia="Times New Roman" w:hAnsi="Times New Roman" w:cs="Times New Roman"/>
      <w:b/>
      <w:szCs w:val="24"/>
    </w:rPr>
  </w:style>
  <w:style w:type="paragraph" w:customStyle="1" w:styleId="URSTaskNormalBoldItalics">
    <w:name w:val="URS_Task Normal Bold Italics"/>
    <w:basedOn w:val="URSTaskNormalBold"/>
    <w:link w:val="URSTaskNormalBoldItalicsChar"/>
    <w:qFormat/>
    <w:rsid w:val="003078E6"/>
    <w:rPr>
      <w:i/>
    </w:rPr>
  </w:style>
  <w:style w:type="character" w:customStyle="1" w:styleId="URSTaskNormalBoldItalicsChar">
    <w:name w:val="URS_Task Normal Bold Italics Char"/>
    <w:basedOn w:val="URSTaskNormalBoldChar"/>
    <w:link w:val="URSTaskNormalBoldItalics"/>
    <w:rsid w:val="003078E6"/>
    <w:rPr>
      <w:rFonts w:ascii="Times New Roman" w:eastAsia="Times New Roman" w:hAnsi="Times New Roman" w:cs="Times New Roman"/>
      <w:b/>
      <w:i/>
      <w:szCs w:val="24"/>
    </w:rPr>
  </w:style>
  <w:style w:type="paragraph" w:customStyle="1" w:styleId="URSTaskNormalUnderline">
    <w:name w:val="URS_Task Normal Underline"/>
    <w:basedOn w:val="URSTaskNormalBoldItalics"/>
    <w:link w:val="URSTaskNormalUnderlineChar"/>
    <w:qFormat/>
    <w:rsid w:val="003078E6"/>
    <w:rPr>
      <w:u w:val="single"/>
    </w:rPr>
  </w:style>
  <w:style w:type="character" w:customStyle="1" w:styleId="URSTaskNormalUnderlineChar">
    <w:name w:val="URS_Task Normal Underline Char"/>
    <w:basedOn w:val="URSTaskNormalBoldItalicsChar"/>
    <w:link w:val="URSTaskNormalUnderline"/>
    <w:rsid w:val="003078E6"/>
    <w:rPr>
      <w:rFonts w:ascii="Times New Roman" w:eastAsia="Times New Roman" w:hAnsi="Times New Roman" w:cs="Times New Roman"/>
      <w:b/>
      <w:i/>
      <w:szCs w:val="24"/>
      <w:u w:val="single"/>
    </w:rPr>
  </w:style>
  <w:style w:type="paragraph" w:customStyle="1" w:styleId="URSSubtaskBullet2Dash">
    <w:name w:val="URS_Subtask Bullet 2 (Dash)"/>
    <w:basedOn w:val="ListParagraph"/>
    <w:link w:val="URSSubtaskBullet2DashChar"/>
    <w:qFormat/>
    <w:rsid w:val="00DA3735"/>
    <w:pPr>
      <w:numPr>
        <w:numId w:val="5"/>
      </w:numPr>
      <w:spacing w:before="120"/>
      <w:ind w:left="1800"/>
      <w:contextualSpacing w:val="0"/>
    </w:pPr>
  </w:style>
  <w:style w:type="character" w:customStyle="1" w:styleId="URSSubtaskBullet2DashChar">
    <w:name w:val="URS_Subtask Bullet 2 (Dash) Char"/>
    <w:basedOn w:val="DefaultParagraphFont"/>
    <w:link w:val="URSSubtaskBullet2Dash"/>
    <w:rsid w:val="00DA3735"/>
    <w:rPr>
      <w:rFonts w:asciiTheme="minorHAnsi" w:hAnsiTheme="minorHAnsi" w:cstheme="minorBidi"/>
    </w:rPr>
  </w:style>
  <w:style w:type="paragraph" w:customStyle="1" w:styleId="URSTableFootnote">
    <w:name w:val="URS_Table Footnote"/>
    <w:basedOn w:val="URSNormal"/>
    <w:link w:val="URSTableFootnoteChar"/>
    <w:qFormat/>
    <w:rsid w:val="006F6498"/>
    <w:rPr>
      <w:rFonts w:ascii="Arial" w:hAnsi="Arial" w:cs="Arial"/>
      <w:sz w:val="16"/>
      <w:szCs w:val="16"/>
    </w:rPr>
  </w:style>
  <w:style w:type="character" w:customStyle="1" w:styleId="URSTableFootnoteChar">
    <w:name w:val="URS_Table Footnote Char"/>
    <w:basedOn w:val="URSFigurePhotoCenterChar"/>
    <w:link w:val="URSTableFootnote"/>
    <w:rsid w:val="006F6498"/>
    <w:rPr>
      <w:rFonts w:ascii="Arial" w:eastAsia="Times New Roman" w:hAnsi="Arial" w:cs="Arial"/>
      <w:noProof/>
      <w:sz w:val="16"/>
      <w:szCs w:val="16"/>
    </w:rPr>
  </w:style>
  <w:style w:type="paragraph" w:customStyle="1" w:styleId="URSCover24ptBlueFont">
    <w:name w:val="URS_Cover_24 pt Blue Font"/>
    <w:basedOn w:val="URSNormal"/>
    <w:link w:val="URSCover24ptBlueFontChar"/>
    <w:qFormat/>
    <w:rsid w:val="00656FA0"/>
    <w:pPr>
      <w:spacing w:before="0" w:after="0"/>
      <w:jc w:val="center"/>
    </w:pPr>
    <w:rPr>
      <w:rFonts w:cs="Arial"/>
      <w:b/>
      <w:color w:val="003399"/>
      <w:sz w:val="48"/>
      <w:szCs w:val="48"/>
    </w:rPr>
  </w:style>
  <w:style w:type="character" w:customStyle="1" w:styleId="URSCover24ptBlueFontChar">
    <w:name w:val="URS_Cover_24 pt Blue Font Char"/>
    <w:basedOn w:val="URSNormalChar"/>
    <w:link w:val="URSCover24ptBlueFont"/>
    <w:rsid w:val="00656FA0"/>
    <w:rPr>
      <w:rFonts w:ascii="Times New Roman" w:eastAsia="Times New Roman" w:hAnsi="Times New Roman" w:cs="Arial"/>
      <w:b/>
      <w:color w:val="003399"/>
      <w:sz w:val="48"/>
      <w:szCs w:val="48"/>
    </w:rPr>
  </w:style>
  <w:style w:type="paragraph" w:customStyle="1" w:styleId="URSCoverCarrierReturn">
    <w:name w:val="URS_Cover Carrier Return"/>
    <w:basedOn w:val="URSNormal"/>
    <w:link w:val="URSCoverCarrierReturnChar"/>
    <w:qFormat/>
    <w:rsid w:val="00656FA0"/>
    <w:pPr>
      <w:spacing w:before="0" w:after="0"/>
      <w:jc w:val="center"/>
    </w:pPr>
    <w:rPr>
      <w:b/>
      <w:color w:val="003399"/>
      <w:sz w:val="24"/>
    </w:rPr>
  </w:style>
  <w:style w:type="character" w:customStyle="1" w:styleId="URSCoverCarrierReturnChar">
    <w:name w:val="URS_Cover Carrier Return Char"/>
    <w:basedOn w:val="URSNormalChar"/>
    <w:link w:val="URSCoverCarrierReturn"/>
    <w:rsid w:val="00656FA0"/>
    <w:rPr>
      <w:rFonts w:ascii="Times New Roman" w:eastAsia="Times New Roman" w:hAnsi="Times New Roman" w:cs="Times New Roman"/>
      <w:b/>
      <w:color w:val="003399"/>
      <w:sz w:val="24"/>
      <w:szCs w:val="24"/>
    </w:rPr>
  </w:style>
  <w:style w:type="paragraph" w:customStyle="1" w:styleId="URSCover10ptBlackFont">
    <w:name w:val="URS_Cover_10 pt Black Font"/>
    <w:basedOn w:val="URSNormal"/>
    <w:link w:val="URSCover10ptBlackFontChar"/>
    <w:qFormat/>
    <w:rsid w:val="00656FA0"/>
    <w:pPr>
      <w:spacing w:before="0" w:after="0"/>
    </w:pPr>
    <w:rPr>
      <w:rFonts w:cs="Arial"/>
      <w:sz w:val="20"/>
      <w:szCs w:val="36"/>
    </w:rPr>
  </w:style>
  <w:style w:type="character" w:customStyle="1" w:styleId="URSCover10ptBlackFontChar">
    <w:name w:val="URS_Cover_10 pt Black Font Char"/>
    <w:basedOn w:val="URSNormalChar"/>
    <w:link w:val="URSCover10ptBlackFont"/>
    <w:rsid w:val="00656FA0"/>
    <w:rPr>
      <w:rFonts w:ascii="Times New Roman" w:eastAsia="Times New Roman" w:hAnsi="Times New Roman" w:cs="Arial"/>
      <w:sz w:val="20"/>
      <w:szCs w:val="36"/>
    </w:rPr>
  </w:style>
  <w:style w:type="paragraph" w:customStyle="1" w:styleId="URSCover18ptBlueFont">
    <w:name w:val="URS_Cover_18pt Blue Font"/>
    <w:basedOn w:val="URSCover24ptBlueFont"/>
    <w:link w:val="URSCover18ptBlueFontChar"/>
    <w:qFormat/>
    <w:rsid w:val="003078E6"/>
    <w:pPr>
      <w:tabs>
        <w:tab w:val="left" w:pos="6480"/>
      </w:tabs>
    </w:pPr>
    <w:rPr>
      <w:rFonts w:cs="Times New Roman"/>
      <w:sz w:val="36"/>
      <w:szCs w:val="36"/>
    </w:rPr>
  </w:style>
  <w:style w:type="character" w:customStyle="1" w:styleId="URSCover18ptBlueFontChar">
    <w:name w:val="URS_Cover_18pt Blue Font Char"/>
    <w:basedOn w:val="DefaultParagraphFont"/>
    <w:link w:val="URSCover18ptBlueFont"/>
    <w:rsid w:val="00C379B0"/>
    <w:rPr>
      <w:rFonts w:ascii="Arial" w:eastAsia="Times New Roman" w:hAnsi="Arial" w:cs="Times New Roman"/>
      <w:b/>
      <w:color w:val="003399"/>
      <w:sz w:val="36"/>
      <w:szCs w:val="36"/>
    </w:rPr>
  </w:style>
  <w:style w:type="paragraph" w:customStyle="1" w:styleId="URSTemplateInstructions">
    <w:name w:val="URS_Template Instructions"/>
    <w:basedOn w:val="URSNormal"/>
    <w:link w:val="URSTemplateInstructionsChar"/>
    <w:qFormat/>
    <w:rsid w:val="00974F94"/>
    <w:pPr>
      <w:spacing w:before="0" w:after="0"/>
    </w:pPr>
    <w:rPr>
      <w:rFonts w:ascii="Times New Roman Bold" w:hAnsi="Times New Roman Bold"/>
      <w:b/>
      <w:vanish/>
      <w:color w:val="C00000"/>
    </w:rPr>
  </w:style>
  <w:style w:type="character" w:customStyle="1" w:styleId="URSTemplateInstructionsChar">
    <w:name w:val="URS_Template Instructions Char"/>
    <w:basedOn w:val="URSNormalChar"/>
    <w:link w:val="URSTemplateInstructions"/>
    <w:rsid w:val="00974F94"/>
    <w:rPr>
      <w:rFonts w:ascii="Times New Roman Bold" w:eastAsia="Times New Roman" w:hAnsi="Times New Roman Bold" w:cs="Times New Roman"/>
      <w:b/>
      <w:vanish/>
      <w:color w:val="C00000"/>
      <w:szCs w:val="24"/>
    </w:rPr>
  </w:style>
  <w:style w:type="paragraph" w:customStyle="1" w:styleId="URSNormalBoldCenter0">
    <w:name w:val="URS_Normal_Bold Center"/>
    <w:basedOn w:val="URSNormal"/>
    <w:link w:val="URSNormalBoldCenterChar0"/>
    <w:qFormat/>
    <w:rsid w:val="003078E6"/>
    <w:pPr>
      <w:keepNext/>
    </w:pPr>
    <w:rPr>
      <w:b/>
    </w:rPr>
  </w:style>
  <w:style w:type="character" w:customStyle="1" w:styleId="URSNormalBoldCenterChar0">
    <w:name w:val="URS_Normal_Bold Center Char"/>
    <w:basedOn w:val="URSNormalChar"/>
    <w:link w:val="URSNormalBoldCenter0"/>
    <w:rsid w:val="003078E6"/>
    <w:rPr>
      <w:rFonts w:ascii="Times New Roman" w:eastAsia="Times New Roman" w:hAnsi="Times New Roman" w:cs="Times New Roman"/>
      <w:b/>
      <w:szCs w:val="24"/>
    </w:rPr>
  </w:style>
  <w:style w:type="paragraph" w:customStyle="1" w:styleId="URSSubtaskNormalItalics">
    <w:name w:val="URS_Subtask Normal Italics"/>
    <w:basedOn w:val="URSNormal"/>
    <w:link w:val="URSSubtaskNormalItalicsChar"/>
    <w:qFormat/>
    <w:rsid w:val="003078E6"/>
    <w:pPr>
      <w:keepNext/>
      <w:ind w:left="720"/>
    </w:pPr>
    <w:rPr>
      <w:i/>
    </w:rPr>
  </w:style>
  <w:style w:type="character" w:customStyle="1" w:styleId="URSSubtaskNormalItalicsChar">
    <w:name w:val="URS_Subtask Normal Italics Char"/>
    <w:basedOn w:val="DefaultParagraphFont"/>
    <w:link w:val="URSSubtaskNormalItalics"/>
    <w:rsid w:val="00111DE5"/>
    <w:rPr>
      <w:rFonts w:ascii="Times New Roman" w:eastAsia="Times New Roman" w:hAnsi="Times New Roman" w:cs="Times New Roman"/>
      <w:i/>
      <w:szCs w:val="24"/>
    </w:rPr>
  </w:style>
  <w:style w:type="paragraph" w:customStyle="1" w:styleId="URSNormalSubscript">
    <w:name w:val="URS_Normal Subscript"/>
    <w:basedOn w:val="URSNormal"/>
    <w:link w:val="URSNormalSubscriptChar"/>
    <w:qFormat/>
    <w:rsid w:val="003078E6"/>
    <w:pPr>
      <w:numPr>
        <w:numId w:val="4"/>
      </w:numPr>
      <w:spacing w:before="120"/>
    </w:pPr>
    <w:rPr>
      <w:rFonts w:ascii="Arial" w:hAnsi="Arial" w:cs="Arial"/>
      <w:color w:val="000000" w:themeColor="text1"/>
      <w:sz w:val="20"/>
      <w:szCs w:val="20"/>
      <w:vertAlign w:val="subscript"/>
      <w:lang w:bidi="hi-IN"/>
    </w:rPr>
  </w:style>
  <w:style w:type="character" w:customStyle="1" w:styleId="URSNormalSubscriptChar">
    <w:name w:val="URS_Normal Subscript Char"/>
    <w:basedOn w:val="DefaultParagraphFont"/>
    <w:link w:val="URSNormalSubscript"/>
    <w:rsid w:val="00B57506"/>
    <w:rPr>
      <w:rFonts w:ascii="Arial" w:eastAsia="Times New Roman" w:hAnsi="Arial" w:cs="Arial"/>
      <w:color w:val="000000" w:themeColor="text1"/>
      <w:sz w:val="20"/>
      <w:szCs w:val="20"/>
      <w:vertAlign w:val="subscript"/>
      <w:lang w:bidi="hi-IN"/>
    </w:rPr>
  </w:style>
  <w:style w:type="paragraph" w:customStyle="1" w:styleId="URSFootnote">
    <w:name w:val="URS_Footnote"/>
    <w:basedOn w:val="URSNormal"/>
    <w:link w:val="URSFootnoteChar"/>
    <w:qFormat/>
    <w:rsid w:val="00022E3B"/>
    <w:rPr>
      <w:rFonts w:ascii="Tahoma" w:hAnsi="Tahoma" w:cs="Tahoma"/>
      <w:sz w:val="16"/>
      <w:szCs w:val="16"/>
    </w:rPr>
  </w:style>
  <w:style w:type="character" w:customStyle="1" w:styleId="URSFootnoteChar">
    <w:name w:val="URS_Footnote Char"/>
    <w:basedOn w:val="DefaultParagraphFont"/>
    <w:link w:val="URSFootnote"/>
    <w:rsid w:val="00022E3B"/>
    <w:rPr>
      <w:rFonts w:ascii="Tahoma" w:eastAsia="Times New Roman" w:hAnsi="Tahoma" w:cs="Tahoma"/>
      <w:sz w:val="16"/>
      <w:szCs w:val="16"/>
    </w:rPr>
  </w:style>
  <w:style w:type="paragraph" w:customStyle="1" w:styleId="URSHeaderCarrierReturnAfter">
    <w:name w:val="URS_Header Carrier Return After"/>
    <w:basedOn w:val="URSNormal"/>
    <w:link w:val="URSHeaderCarrierReturnAfterChar"/>
    <w:qFormat/>
    <w:rsid w:val="00B57506"/>
    <w:pPr>
      <w:tabs>
        <w:tab w:val="left" w:pos="8403"/>
      </w:tabs>
      <w:spacing w:before="0" w:after="0"/>
    </w:pPr>
    <w:rPr>
      <w:sz w:val="6"/>
      <w:szCs w:val="4"/>
    </w:rPr>
  </w:style>
  <w:style w:type="character" w:customStyle="1" w:styleId="URSHeaderCarrierReturnAfterChar">
    <w:name w:val="URS_Header Carrier Return After Char"/>
    <w:basedOn w:val="DefaultParagraphFont"/>
    <w:link w:val="URSHeaderCarrierReturnAfter"/>
    <w:rsid w:val="00B57506"/>
    <w:rPr>
      <w:rFonts w:ascii="Times New Roman" w:eastAsia="Times New Roman" w:hAnsi="Times New Roman" w:cs="Times New Roman"/>
      <w:sz w:val="6"/>
      <w:szCs w:val="4"/>
    </w:rPr>
  </w:style>
  <w:style w:type="paragraph" w:customStyle="1" w:styleId="URSNormalCenter">
    <w:name w:val="URS_Normal Center"/>
    <w:basedOn w:val="URSNormalBoldCenter"/>
    <w:link w:val="URSNormalCenterChar"/>
    <w:qFormat/>
    <w:rsid w:val="00955E66"/>
    <w:rPr>
      <w:b w:val="0"/>
    </w:rPr>
  </w:style>
  <w:style w:type="character" w:customStyle="1" w:styleId="URSNormalCenterChar">
    <w:name w:val="URS_Normal Center Char"/>
    <w:basedOn w:val="URSNormalBoldCenterChar"/>
    <w:link w:val="URSNormalCenter"/>
    <w:rsid w:val="00955E66"/>
    <w:rPr>
      <w:rFonts w:ascii="Times New Roman" w:eastAsia="Times New Roman" w:hAnsi="Times New Roman" w:cs="Times New Roman"/>
      <w:b/>
      <w:szCs w:val="24"/>
    </w:rPr>
  </w:style>
  <w:style w:type="paragraph" w:customStyle="1" w:styleId="URSCaptionTable">
    <w:name w:val="URS_Caption_Table"/>
    <w:basedOn w:val="URSNormal"/>
    <w:next w:val="URSNormal"/>
    <w:link w:val="URSCaptionTableChar"/>
    <w:qFormat/>
    <w:rsid w:val="00D33232"/>
    <w:pPr>
      <w:keepNext/>
      <w:keepLines/>
      <w:spacing w:before="240" w:after="160"/>
      <w:jc w:val="center"/>
    </w:pPr>
    <w:rPr>
      <w:b/>
      <w:bCs/>
    </w:rPr>
  </w:style>
  <w:style w:type="character" w:customStyle="1" w:styleId="URSCaptionTableChar">
    <w:name w:val="URS_Caption_Table Char"/>
    <w:basedOn w:val="DefaultParagraphFont"/>
    <w:link w:val="URSCaptionTable"/>
    <w:rsid w:val="00D33232"/>
    <w:rPr>
      <w:rFonts w:eastAsia="Times New Roman"/>
      <w:b/>
      <w:bCs/>
    </w:rPr>
  </w:style>
  <w:style w:type="paragraph" w:customStyle="1" w:styleId="URSCaptionFigure">
    <w:name w:val="URS_Caption_Figure"/>
    <w:basedOn w:val="URSNormal"/>
    <w:next w:val="URSNormal"/>
    <w:link w:val="URSCaptionFigureChar"/>
    <w:qFormat/>
    <w:rsid w:val="00D33232"/>
    <w:pPr>
      <w:spacing w:after="240"/>
      <w:jc w:val="center"/>
    </w:pPr>
    <w:rPr>
      <w:b/>
      <w:bCs/>
    </w:rPr>
  </w:style>
  <w:style w:type="character" w:customStyle="1" w:styleId="URSCaptionFigureChar">
    <w:name w:val="URS_Caption_Figure Char"/>
    <w:basedOn w:val="DefaultParagraphFont"/>
    <w:link w:val="URSCaptionFigure"/>
    <w:rsid w:val="00D33232"/>
    <w:rPr>
      <w:rFonts w:eastAsia="Times New Roman"/>
      <w:b/>
      <w:bCs/>
    </w:rPr>
  </w:style>
  <w:style w:type="character" w:customStyle="1" w:styleId="URSTableTextLeftBoldChar">
    <w:name w:val="URS_Table Text_Left Bold Char"/>
    <w:basedOn w:val="URSNormalChar"/>
    <w:link w:val="URSTableTextLeftBold"/>
    <w:rsid w:val="00D27290"/>
    <w:rPr>
      <w:rFonts w:ascii="Arial" w:eastAsia="Times New Roman" w:hAnsi="Arial" w:cs="Arial"/>
      <w:b/>
      <w:color w:val="000000"/>
      <w:sz w:val="18"/>
      <w:szCs w:val="18"/>
    </w:rPr>
  </w:style>
  <w:style w:type="character" w:customStyle="1" w:styleId="URSTableTextLeftChar">
    <w:name w:val="URS_Table Text_Left Char"/>
    <w:basedOn w:val="URSNormalChar"/>
    <w:link w:val="URSTableTextLeft"/>
    <w:rsid w:val="00D27290"/>
    <w:rPr>
      <w:rFonts w:ascii="Arial" w:eastAsia="Times New Roman" w:hAnsi="Arial" w:cs="Arial"/>
      <w:sz w:val="18"/>
      <w:szCs w:val="18"/>
    </w:rPr>
  </w:style>
  <w:style w:type="character" w:customStyle="1" w:styleId="URSNormalBoldChar">
    <w:name w:val="URS_Normal Bold Char"/>
    <w:basedOn w:val="URSNormalChar"/>
    <w:link w:val="URSNormalBold"/>
    <w:rsid w:val="008641EB"/>
    <w:rPr>
      <w:rFonts w:ascii="Times New Roman" w:eastAsia="Times New Roman" w:hAnsi="Times New Roman" w:cs="Times New Roman"/>
      <w:b/>
      <w:szCs w:val="24"/>
    </w:rPr>
  </w:style>
  <w:style w:type="paragraph" w:customStyle="1" w:styleId="RiskPgTitle">
    <w:name w:val="Risk_Pg Title"/>
    <w:basedOn w:val="URSNormal"/>
    <w:next w:val="URSNormal"/>
    <w:link w:val="RiskPgTitleChar"/>
    <w:qFormat/>
    <w:rsid w:val="00B70787"/>
    <w:pPr>
      <w:spacing w:before="0" w:after="0"/>
      <w:jc w:val="center"/>
    </w:pPr>
    <w:rPr>
      <w:rFonts w:ascii="Times New Roman Bold" w:hAnsi="Times New Roman Bold"/>
      <w:b/>
      <w:caps/>
      <w:sz w:val="28"/>
      <w:szCs w:val="28"/>
    </w:rPr>
  </w:style>
  <w:style w:type="character" w:customStyle="1" w:styleId="RiskPgTitleChar">
    <w:name w:val="Risk_Pg Title Char"/>
    <w:basedOn w:val="URSNormalChar"/>
    <w:link w:val="RiskPgTitle"/>
    <w:rsid w:val="00B70787"/>
    <w:rPr>
      <w:rFonts w:ascii="Times New Roman Bold" w:eastAsia="Times New Roman" w:hAnsi="Times New Roman Bold" w:cs="Times New Roman"/>
      <w:b/>
      <w:caps/>
      <w:sz w:val="28"/>
      <w:szCs w:val="28"/>
    </w:rPr>
  </w:style>
  <w:style w:type="paragraph" w:customStyle="1" w:styleId="RiskCAPSRightAlign">
    <w:name w:val="Risk_CAPS RightAlign"/>
    <w:basedOn w:val="Normal"/>
    <w:link w:val="RiskCAPSRightAlignChar"/>
    <w:qFormat/>
    <w:rsid w:val="00B70787"/>
    <w:pPr>
      <w:jc w:val="right"/>
    </w:pPr>
    <w:rPr>
      <w:rFonts w:ascii="Times New Roman Bold" w:eastAsia="Times New Roman" w:hAnsi="Times New Roman Bold"/>
      <w:b/>
      <w:caps/>
      <w:sz w:val="20"/>
      <w:szCs w:val="20"/>
    </w:rPr>
  </w:style>
  <w:style w:type="paragraph" w:customStyle="1" w:styleId="RiskNormalBullet1">
    <w:name w:val="Risk_Normal Bullet 1"/>
    <w:basedOn w:val="URSTableTextBullet"/>
    <w:link w:val="RiskNormalBullet1Char"/>
    <w:qFormat/>
    <w:rsid w:val="00B70787"/>
    <w:pPr>
      <w:ind w:left="360" w:hanging="360"/>
    </w:pPr>
    <w:rPr>
      <w:rFonts w:ascii="Times New Roman" w:hAnsi="Times New Roman" w:cs="Times New Roman"/>
      <w:sz w:val="20"/>
    </w:rPr>
  </w:style>
  <w:style w:type="paragraph" w:customStyle="1" w:styleId="RiskCAPSCenter">
    <w:name w:val="Risk_CAPS Center"/>
    <w:basedOn w:val="Normal"/>
    <w:link w:val="RiskCAPSCenterChar"/>
    <w:qFormat/>
    <w:rsid w:val="00B70787"/>
    <w:pPr>
      <w:jc w:val="center"/>
    </w:pPr>
    <w:rPr>
      <w:rFonts w:ascii="Times New Roman Bold" w:eastAsia="Times New Roman" w:hAnsi="Times New Roman Bold"/>
      <w:b/>
      <w:caps/>
      <w:sz w:val="20"/>
    </w:rPr>
  </w:style>
  <w:style w:type="paragraph" w:customStyle="1" w:styleId="RiskSubtitle">
    <w:name w:val="Risk_Subtitle"/>
    <w:basedOn w:val="Normal"/>
    <w:link w:val="RiskSubtitleChar"/>
    <w:qFormat/>
    <w:rsid w:val="00B70787"/>
    <w:pPr>
      <w:spacing w:before="120" w:after="120"/>
      <w:jc w:val="center"/>
    </w:pPr>
    <w:rPr>
      <w:rFonts w:eastAsia="Times New Roman"/>
      <w:b/>
      <w:sz w:val="24"/>
      <w:szCs w:val="16"/>
    </w:rPr>
  </w:style>
  <w:style w:type="paragraph" w:customStyle="1" w:styleId="RiskNormalCenter">
    <w:name w:val="Risk_Normal Center"/>
    <w:basedOn w:val="Normal"/>
    <w:link w:val="RiskNormalCenterChar"/>
    <w:qFormat/>
    <w:rsid w:val="00B70787"/>
    <w:pPr>
      <w:spacing w:before="60" w:after="60"/>
      <w:jc w:val="center"/>
    </w:pPr>
    <w:rPr>
      <w:rFonts w:eastAsia="Times New Roman"/>
      <w:sz w:val="20"/>
      <w:szCs w:val="20"/>
    </w:rPr>
  </w:style>
  <w:style w:type="paragraph" w:customStyle="1" w:styleId="RiskNormal">
    <w:name w:val="Risk_Normal"/>
    <w:basedOn w:val="Normal"/>
    <w:link w:val="RiskNormalChar"/>
    <w:qFormat/>
    <w:rsid w:val="00B70787"/>
    <w:pPr>
      <w:spacing w:before="60" w:after="60"/>
    </w:pPr>
    <w:rPr>
      <w:sz w:val="20"/>
    </w:rPr>
  </w:style>
  <w:style w:type="character" w:customStyle="1" w:styleId="RiskNormalChar">
    <w:name w:val="Risk_Normal Char"/>
    <w:basedOn w:val="DefaultParagraphFont"/>
    <w:link w:val="RiskNormal"/>
    <w:rsid w:val="00B70787"/>
    <w:rPr>
      <w:sz w:val="20"/>
    </w:rPr>
  </w:style>
  <w:style w:type="paragraph" w:customStyle="1" w:styleId="RiskSignatureBoldCenter">
    <w:name w:val="Risk_Signature Bold Center"/>
    <w:basedOn w:val="Normal"/>
    <w:link w:val="RiskSignatureBoldCenterChar"/>
    <w:qFormat/>
    <w:rsid w:val="00B70787"/>
    <w:pPr>
      <w:jc w:val="center"/>
    </w:pPr>
    <w:rPr>
      <w:rFonts w:eastAsia="Times New Roman"/>
      <w:b/>
      <w:sz w:val="20"/>
      <w:szCs w:val="16"/>
    </w:rPr>
  </w:style>
  <w:style w:type="character" w:customStyle="1" w:styleId="RiskSignatureBoldCenterChar">
    <w:name w:val="Risk_Signature Bold Center Char"/>
    <w:basedOn w:val="DefaultParagraphFont"/>
    <w:link w:val="RiskSignatureBoldCenter"/>
    <w:rsid w:val="00B70787"/>
    <w:rPr>
      <w:rFonts w:eastAsia="Times New Roman"/>
      <w:b/>
      <w:sz w:val="20"/>
      <w:szCs w:val="16"/>
    </w:rPr>
  </w:style>
  <w:style w:type="character" w:customStyle="1" w:styleId="RiskNormalBullet1Char">
    <w:name w:val="Risk_Normal Bullet 1 Char"/>
    <w:basedOn w:val="DefaultParagraphFont"/>
    <w:link w:val="RiskNormalBullet1"/>
    <w:rsid w:val="00B70787"/>
    <w:rPr>
      <w:rFonts w:eastAsia="Times New Roman"/>
      <w:bCs/>
      <w:sz w:val="20"/>
      <w:szCs w:val="18"/>
    </w:rPr>
  </w:style>
  <w:style w:type="character" w:customStyle="1" w:styleId="RiskSubtitleChar">
    <w:name w:val="Risk_Subtitle Char"/>
    <w:basedOn w:val="DefaultParagraphFont"/>
    <w:link w:val="RiskSubtitle"/>
    <w:rsid w:val="00B70787"/>
    <w:rPr>
      <w:rFonts w:eastAsia="Times New Roman"/>
      <w:b/>
      <w:sz w:val="24"/>
      <w:szCs w:val="16"/>
    </w:rPr>
  </w:style>
  <w:style w:type="character" w:customStyle="1" w:styleId="RiskCAPSCenterChar">
    <w:name w:val="Risk_CAPS Center Char"/>
    <w:basedOn w:val="DefaultParagraphFont"/>
    <w:link w:val="RiskCAPSCenter"/>
    <w:rsid w:val="00B70787"/>
    <w:rPr>
      <w:rFonts w:ascii="Times New Roman Bold" w:eastAsia="Times New Roman" w:hAnsi="Times New Roman Bold"/>
      <w:b/>
      <w:caps/>
      <w:sz w:val="20"/>
    </w:rPr>
  </w:style>
  <w:style w:type="character" w:customStyle="1" w:styleId="RiskCAPSRightAlignChar">
    <w:name w:val="Risk_CAPS RightAlign Char"/>
    <w:basedOn w:val="DefaultParagraphFont"/>
    <w:link w:val="RiskCAPSRightAlign"/>
    <w:rsid w:val="00B70787"/>
    <w:rPr>
      <w:rFonts w:ascii="Times New Roman Bold" w:eastAsia="Times New Roman" w:hAnsi="Times New Roman Bold"/>
      <w:b/>
      <w:caps/>
      <w:sz w:val="20"/>
      <w:szCs w:val="20"/>
    </w:rPr>
  </w:style>
  <w:style w:type="character" w:customStyle="1" w:styleId="RiskNormalCenterChar">
    <w:name w:val="Risk_Normal Center Char"/>
    <w:basedOn w:val="DefaultParagraphFont"/>
    <w:link w:val="RiskNormalCenter"/>
    <w:rsid w:val="00B70787"/>
    <w:rPr>
      <w:rFonts w:eastAsia="Times New Roman"/>
      <w:sz w:val="20"/>
      <w:szCs w:val="20"/>
    </w:rPr>
  </w:style>
  <w:style w:type="paragraph" w:customStyle="1" w:styleId="RiskNumberList">
    <w:name w:val="Risk_Number List"/>
    <w:basedOn w:val="Normal"/>
    <w:link w:val="RiskNumberListChar"/>
    <w:qFormat/>
    <w:rsid w:val="00B70787"/>
    <w:rPr>
      <w:sz w:val="20"/>
      <w:szCs w:val="20"/>
    </w:rPr>
  </w:style>
  <w:style w:type="paragraph" w:customStyle="1" w:styleId="RiskFootnote">
    <w:name w:val="Risk_Footnote"/>
    <w:basedOn w:val="Normal"/>
    <w:qFormat/>
    <w:rsid w:val="00093C4B"/>
    <w:pPr>
      <w:spacing w:before="120" w:after="120"/>
    </w:pPr>
    <w:rPr>
      <w:sz w:val="18"/>
      <w:szCs w:val="16"/>
    </w:rPr>
  </w:style>
  <w:style w:type="character" w:customStyle="1" w:styleId="RiskNumberListChar">
    <w:name w:val="Risk_Number List Char"/>
    <w:basedOn w:val="DefaultParagraphFont"/>
    <w:link w:val="RiskNumberList"/>
    <w:rsid w:val="00B70787"/>
    <w:rPr>
      <w:sz w:val="20"/>
      <w:szCs w:val="20"/>
    </w:rPr>
  </w:style>
  <w:style w:type="paragraph" w:customStyle="1" w:styleId="RiskCalcChartNormalBold">
    <w:name w:val="Risk_Calc Chart Normal Bold"/>
    <w:basedOn w:val="Normal"/>
    <w:qFormat/>
    <w:rsid w:val="00B70787"/>
    <w:pPr>
      <w:framePr w:hSpace="180" w:wrap="around" w:vAnchor="page" w:hAnchor="margin" w:xAlign="center" w:y="2353"/>
      <w:ind w:left="113" w:right="113"/>
      <w:jc w:val="center"/>
    </w:pPr>
    <w:rPr>
      <w:rFonts w:ascii="Arial" w:eastAsia="Times New Roman" w:hAnsi="Arial" w:cs="Arial"/>
      <w:b/>
      <w:sz w:val="24"/>
    </w:rPr>
  </w:style>
  <w:style w:type="paragraph" w:customStyle="1" w:styleId="RiskCalcChartNormal">
    <w:name w:val="Risk_Calc Chart Normal"/>
    <w:basedOn w:val="Normal"/>
    <w:qFormat/>
    <w:rsid w:val="00B70787"/>
    <w:pPr>
      <w:framePr w:hSpace="180" w:wrap="around" w:vAnchor="page" w:hAnchor="margin" w:xAlign="center" w:y="2353"/>
      <w:jc w:val="center"/>
    </w:pPr>
    <w:rPr>
      <w:rFonts w:ascii="Arial" w:eastAsia="Times New Roman" w:hAnsi="Arial" w:cs="Arial"/>
      <w:sz w:val="24"/>
    </w:rPr>
  </w:style>
  <w:style w:type="paragraph" w:customStyle="1" w:styleId="RiskCalcChartNormalWhite">
    <w:name w:val="Risk_Calc Chart Normal White"/>
    <w:basedOn w:val="RiskCalcChartNormal"/>
    <w:qFormat/>
    <w:rsid w:val="00B70787"/>
    <w:pPr>
      <w:framePr w:wrap="around"/>
    </w:pPr>
    <w:rPr>
      <w:color w:val="FFFFFF"/>
    </w:rPr>
  </w:style>
  <w:style w:type="paragraph" w:customStyle="1" w:styleId="RiskBoldCenter">
    <w:name w:val="Risk_Bold Center"/>
    <w:basedOn w:val="RiskNormalCenter"/>
    <w:qFormat/>
    <w:rsid w:val="00B70787"/>
    <w:rPr>
      <w:b/>
    </w:rPr>
  </w:style>
  <w:style w:type="paragraph" w:customStyle="1" w:styleId="RiskItallicJustified">
    <w:name w:val="Risk_Itallic Justified"/>
    <w:basedOn w:val="RiskBoldCenter"/>
    <w:qFormat/>
    <w:rsid w:val="00B70787"/>
    <w:pPr>
      <w:jc w:val="both"/>
    </w:pPr>
    <w:rPr>
      <w:b w:val="0"/>
      <w:i/>
    </w:rPr>
  </w:style>
  <w:style w:type="paragraph" w:customStyle="1" w:styleId="RiskNormalNumberList">
    <w:name w:val="Risk_Normal Number List"/>
    <w:basedOn w:val="ListParagraph"/>
    <w:link w:val="RiskNormalNumberListChar"/>
    <w:qFormat/>
    <w:rsid w:val="00B70787"/>
    <w:pPr>
      <w:ind w:left="0"/>
    </w:pPr>
    <w:rPr>
      <w:sz w:val="18"/>
    </w:rPr>
  </w:style>
  <w:style w:type="character" w:customStyle="1" w:styleId="RiskNormalNumberListChar">
    <w:name w:val="Risk_Normal Number List Char"/>
    <w:basedOn w:val="ListParagraphChar"/>
    <w:link w:val="RiskNormalNumberList"/>
    <w:rsid w:val="00B70787"/>
    <w:rPr>
      <w:rFonts w:ascii="Times New Roman" w:hAnsi="Times New Roman"/>
      <w:sz w:val="18"/>
    </w:rPr>
  </w:style>
  <w:style w:type="paragraph" w:styleId="BalloonText">
    <w:name w:val="Balloon Text"/>
    <w:basedOn w:val="Normal"/>
    <w:link w:val="BalloonTextChar"/>
    <w:unhideWhenUsed/>
    <w:rsid w:val="008865E6"/>
    <w:rPr>
      <w:rFonts w:ascii="Tahoma" w:hAnsi="Tahoma" w:cs="Tahoma"/>
      <w:sz w:val="16"/>
      <w:szCs w:val="16"/>
    </w:rPr>
  </w:style>
  <w:style w:type="character" w:customStyle="1" w:styleId="BalloonTextChar">
    <w:name w:val="Balloon Text Char"/>
    <w:basedOn w:val="DefaultParagraphFont"/>
    <w:link w:val="BalloonText"/>
    <w:rsid w:val="008865E6"/>
    <w:rPr>
      <w:rFonts w:ascii="Tahoma" w:hAnsi="Tahoma" w:cs="Tahoma"/>
      <w:sz w:val="16"/>
      <w:szCs w:val="16"/>
    </w:rPr>
  </w:style>
  <w:style w:type="paragraph" w:styleId="TOC5">
    <w:name w:val="toc 5"/>
    <w:aliases w:val="URS_Figure_Table"/>
    <w:basedOn w:val="URSNormal"/>
    <w:next w:val="URSNormal"/>
    <w:link w:val="TOC5Char"/>
    <w:uiPriority w:val="39"/>
    <w:unhideWhenUsed/>
    <w:locked/>
    <w:rsid w:val="008865E6"/>
    <w:pPr>
      <w:spacing w:before="100" w:after="100"/>
      <w:ind w:right="720"/>
    </w:pPr>
  </w:style>
  <w:style w:type="character" w:customStyle="1" w:styleId="TOC5Char">
    <w:name w:val="TOC 5 Char"/>
    <w:aliases w:val="URS_Figure_Table Char"/>
    <w:basedOn w:val="URSNormalChar"/>
    <w:link w:val="TOC5"/>
    <w:uiPriority w:val="39"/>
    <w:semiHidden/>
    <w:rsid w:val="008865E6"/>
    <w:rPr>
      <w:rFonts w:ascii="Times New Roman" w:eastAsia="Times New Roman" w:hAnsi="Times New Roman" w:cs="Times New Roman"/>
      <w:szCs w:val="24"/>
    </w:rPr>
  </w:style>
  <w:style w:type="paragraph" w:styleId="Header">
    <w:name w:val="header"/>
    <w:basedOn w:val="Normal"/>
    <w:link w:val="HeaderChar"/>
    <w:uiPriority w:val="99"/>
    <w:unhideWhenUsed/>
    <w:rsid w:val="00C17152"/>
    <w:pPr>
      <w:tabs>
        <w:tab w:val="center" w:pos="4680"/>
        <w:tab w:val="right" w:pos="9360"/>
      </w:tabs>
    </w:pPr>
  </w:style>
  <w:style w:type="character" w:customStyle="1" w:styleId="HeaderChar">
    <w:name w:val="Header Char"/>
    <w:basedOn w:val="DefaultParagraphFont"/>
    <w:link w:val="Header"/>
    <w:uiPriority w:val="99"/>
    <w:rsid w:val="00C17152"/>
  </w:style>
  <w:style w:type="paragraph" w:styleId="Footer">
    <w:name w:val="footer"/>
    <w:basedOn w:val="Normal"/>
    <w:link w:val="FooterChar"/>
    <w:uiPriority w:val="99"/>
    <w:unhideWhenUsed/>
    <w:rsid w:val="00C17152"/>
    <w:pPr>
      <w:tabs>
        <w:tab w:val="center" w:pos="4680"/>
        <w:tab w:val="right" w:pos="9360"/>
      </w:tabs>
    </w:pPr>
  </w:style>
  <w:style w:type="character" w:customStyle="1" w:styleId="FooterChar">
    <w:name w:val="Footer Char"/>
    <w:basedOn w:val="DefaultParagraphFont"/>
    <w:link w:val="Footer"/>
    <w:uiPriority w:val="99"/>
    <w:rsid w:val="00C17152"/>
  </w:style>
  <w:style w:type="paragraph" w:customStyle="1" w:styleId="URSTableTextRight">
    <w:name w:val="URS_Table Text_Right"/>
    <w:basedOn w:val="URSNormal"/>
    <w:next w:val="URSNormal"/>
    <w:link w:val="URSTableTextRightChar"/>
    <w:qFormat/>
    <w:rsid w:val="00A87931"/>
    <w:pPr>
      <w:spacing w:before="60" w:after="60"/>
      <w:jc w:val="right"/>
    </w:pPr>
    <w:rPr>
      <w:rFonts w:ascii="Arial" w:hAnsi="Arial"/>
      <w:sz w:val="18"/>
    </w:rPr>
  </w:style>
  <w:style w:type="character" w:customStyle="1" w:styleId="URSTableTextRightChar">
    <w:name w:val="URS_Table Text_Right Char"/>
    <w:basedOn w:val="URSNormalChar"/>
    <w:link w:val="URSTableTextRight"/>
    <w:rsid w:val="00A87931"/>
    <w:rPr>
      <w:rFonts w:ascii="Arial" w:eastAsia="Times New Roman" w:hAnsi="Arial" w:cs="Times New Roman"/>
      <w:sz w:val="18"/>
      <w:szCs w:val="24"/>
    </w:rPr>
  </w:style>
  <w:style w:type="paragraph" w:customStyle="1" w:styleId="URSTableTextNumberList">
    <w:name w:val="URS_Table Text_Number List"/>
    <w:basedOn w:val="URSTableTextBullet"/>
    <w:qFormat/>
    <w:rsid w:val="00AF39EC"/>
    <w:pPr>
      <w:numPr>
        <w:numId w:val="12"/>
      </w:numPr>
      <w:ind w:left="291" w:hanging="270"/>
    </w:pPr>
  </w:style>
  <w:style w:type="paragraph" w:customStyle="1" w:styleId="URSAnnualHeader">
    <w:name w:val="URS_Annual Header"/>
    <w:basedOn w:val="URSNormal"/>
    <w:link w:val="URSAnnualHeaderChar"/>
    <w:qFormat/>
    <w:rsid w:val="0029790F"/>
    <w:pPr>
      <w:pBdr>
        <w:bottom w:val="double" w:sz="4" w:space="1" w:color="auto"/>
      </w:pBdr>
      <w:tabs>
        <w:tab w:val="center" w:pos="4680"/>
        <w:tab w:val="left" w:pos="8004"/>
        <w:tab w:val="right" w:pos="9360"/>
      </w:tabs>
      <w:jc w:val="right"/>
    </w:pPr>
    <w:rPr>
      <w:sz w:val="20"/>
    </w:rPr>
  </w:style>
  <w:style w:type="character" w:customStyle="1" w:styleId="URSAnnualHeaderChar">
    <w:name w:val="URS_Annual Header Char"/>
    <w:basedOn w:val="DefaultParagraphFont"/>
    <w:link w:val="URSAnnualHeader"/>
    <w:rsid w:val="0029790F"/>
    <w:rPr>
      <w:rFonts w:eastAsia="Times New Roman"/>
      <w:sz w:val="20"/>
    </w:rPr>
  </w:style>
  <w:style w:type="paragraph" w:customStyle="1" w:styleId="URSNormalIndent">
    <w:name w:val="URS_Normal Indent"/>
    <w:basedOn w:val="URSNormal"/>
    <w:link w:val="URSNormalIndentChar"/>
    <w:qFormat/>
    <w:rsid w:val="00FA2F60"/>
    <w:pPr>
      <w:ind w:left="720" w:hanging="360"/>
    </w:pPr>
    <w:rPr>
      <w:rFonts w:eastAsia="MS Mincho"/>
      <w:lang w:val="en-GB"/>
    </w:rPr>
  </w:style>
  <w:style w:type="character" w:customStyle="1" w:styleId="URSNormalIndentChar">
    <w:name w:val="URS_Normal Indent Char"/>
    <w:basedOn w:val="DefaultParagraphFont"/>
    <w:link w:val="URSNormalIndent"/>
    <w:rsid w:val="00FA2F60"/>
    <w:rPr>
      <w:rFonts w:eastAsia="MS Mincho"/>
      <w:lang w:val="en-GB"/>
    </w:rPr>
  </w:style>
  <w:style w:type="paragraph" w:customStyle="1" w:styleId="URSHeadingsNumberedLeft">
    <w:name w:val="URS_Headings_Numbered_Left"/>
    <w:link w:val="URSHeadingsNumberedLeftChar"/>
    <w:qFormat/>
    <w:locked/>
    <w:rsid w:val="005370B5"/>
    <w:pPr>
      <w:numPr>
        <w:numId w:val="14"/>
      </w:numPr>
      <w:tabs>
        <w:tab w:val="clear" w:pos="360"/>
        <w:tab w:val="left" w:pos="720"/>
      </w:tabs>
      <w:spacing w:before="120" w:after="120"/>
      <w:ind w:left="720" w:hanging="720"/>
    </w:pPr>
    <w:rPr>
      <w:rFonts w:ascii="Times New Roman Bold" w:eastAsiaTheme="majorEastAsia" w:hAnsi="Times New Roman Bold"/>
      <w:b/>
      <w:bCs/>
      <w:caps/>
      <w:color w:val="000000" w:themeColor="text1"/>
      <w:sz w:val="28"/>
      <w:szCs w:val="28"/>
    </w:rPr>
  </w:style>
  <w:style w:type="paragraph" w:customStyle="1" w:styleId="URSHeadingsNumberedWaterfall">
    <w:name w:val="URS_Headings_Numbered_Waterfall"/>
    <w:link w:val="URSHeadingsNumberedWaterfallChar"/>
    <w:qFormat/>
    <w:rsid w:val="0004351D"/>
    <w:pPr>
      <w:numPr>
        <w:numId w:val="16"/>
      </w:numPr>
      <w:ind w:left="720" w:hanging="720"/>
    </w:pPr>
    <w:rPr>
      <w:rFonts w:ascii="Times New Roman Bold" w:eastAsiaTheme="majorEastAsia" w:hAnsi="Times New Roman Bold"/>
      <w:b/>
      <w:bCs/>
      <w:caps/>
      <w:color w:val="000000" w:themeColor="text1"/>
      <w:sz w:val="28"/>
    </w:rPr>
  </w:style>
  <w:style w:type="character" w:customStyle="1" w:styleId="URSHeadingsNumberedLeftChar">
    <w:name w:val="URS_Headings_Numbered_Left Char"/>
    <w:basedOn w:val="Heading1Char"/>
    <w:link w:val="URSHeadingsNumberedLeft"/>
    <w:rsid w:val="005370B5"/>
    <w:rPr>
      <w:rFonts w:ascii="Times New Roman Bold" w:eastAsiaTheme="majorEastAsia" w:hAnsi="Times New Roman Bold"/>
      <w:b/>
      <w:bCs/>
      <w:caps/>
      <w:color w:val="000000" w:themeColor="text1"/>
      <w:sz w:val="28"/>
      <w:szCs w:val="28"/>
    </w:rPr>
  </w:style>
  <w:style w:type="numbering" w:customStyle="1" w:styleId="URSHeadingsWaterfall">
    <w:name w:val="URS_Headings_Waterfall"/>
    <w:uiPriority w:val="99"/>
    <w:rsid w:val="004F3EA0"/>
    <w:pPr>
      <w:numPr>
        <w:numId w:val="13"/>
      </w:numPr>
    </w:pPr>
  </w:style>
  <w:style w:type="character" w:customStyle="1" w:styleId="URSHeadingsNumberedWaterfallChar">
    <w:name w:val="URS_Headings_Numbered_Waterfall Char"/>
    <w:basedOn w:val="URSHeadingsNumberedLeftChar"/>
    <w:link w:val="URSHeadingsNumberedWaterfall"/>
    <w:rsid w:val="0004351D"/>
    <w:rPr>
      <w:rFonts w:ascii="Times New Roman Bold" w:eastAsiaTheme="majorEastAsia" w:hAnsi="Times New Roman Bold"/>
      <w:b/>
      <w:bCs/>
      <w:caps/>
      <w:color w:val="000000" w:themeColor="text1"/>
      <w:sz w:val="28"/>
      <w:szCs w:val="28"/>
    </w:rPr>
  </w:style>
  <w:style w:type="paragraph" w:customStyle="1" w:styleId="URSSubtaskNumberListContinued">
    <w:name w:val="URS_Subtask Number List Continued"/>
    <w:basedOn w:val="URSSubtaskNormal"/>
    <w:qFormat/>
    <w:rsid w:val="00436EF1"/>
    <w:pPr>
      <w:ind w:left="1440"/>
    </w:pPr>
  </w:style>
  <w:style w:type="paragraph" w:customStyle="1" w:styleId="URSSubtaskIndent">
    <w:name w:val="URS_Subtask Indent"/>
    <w:basedOn w:val="URSNormalIndent"/>
    <w:qFormat/>
    <w:rsid w:val="00E414FA"/>
    <w:pPr>
      <w:ind w:left="1080"/>
    </w:pPr>
  </w:style>
  <w:style w:type="paragraph" w:customStyle="1" w:styleId="URSSubtaskBullet3ClearDot">
    <w:name w:val="URS_Subtask Bullet 3 (Clear Dot)"/>
    <w:basedOn w:val="URSSubtaskBullet2Dash"/>
    <w:qFormat/>
    <w:rsid w:val="00351481"/>
    <w:pPr>
      <w:numPr>
        <w:ilvl w:val="1"/>
      </w:numPr>
    </w:pPr>
  </w:style>
  <w:style w:type="paragraph" w:customStyle="1" w:styleId="URSHeadingsNumberedLeft22">
    <w:name w:val="URS_Headings_Numbered_Left_2.2"/>
    <w:link w:val="URSHeadingsNumberedLeft22Char"/>
    <w:qFormat/>
    <w:rsid w:val="00B15171"/>
    <w:pPr>
      <w:numPr>
        <w:ilvl w:val="1"/>
        <w:numId w:val="14"/>
      </w:numPr>
      <w:tabs>
        <w:tab w:val="clear" w:pos="360"/>
        <w:tab w:val="left" w:pos="720"/>
      </w:tabs>
      <w:spacing w:before="240"/>
      <w:ind w:left="720" w:hanging="720"/>
    </w:pPr>
    <w:rPr>
      <w:rFonts w:ascii="Times New Roman Bold" w:eastAsiaTheme="majorEastAsia" w:hAnsi="Times New Roman Bold"/>
      <w:b/>
      <w:bCs/>
      <w:color w:val="000000"/>
      <w:sz w:val="24"/>
      <w:szCs w:val="28"/>
    </w:rPr>
  </w:style>
  <w:style w:type="paragraph" w:customStyle="1" w:styleId="URSHeadingsNumberedLeft333">
    <w:name w:val="URS_Headings_Numbered_Left_3.3.3"/>
    <w:next w:val="URSNormal"/>
    <w:link w:val="URSHeadingsNumberedLeft333Char"/>
    <w:qFormat/>
    <w:rsid w:val="005370B5"/>
    <w:pPr>
      <w:numPr>
        <w:ilvl w:val="2"/>
        <w:numId w:val="14"/>
      </w:numPr>
      <w:tabs>
        <w:tab w:val="clear" w:pos="360"/>
        <w:tab w:val="left" w:pos="720"/>
      </w:tabs>
      <w:ind w:left="720" w:hanging="720"/>
    </w:pPr>
    <w:rPr>
      <w:rFonts w:ascii="Times New Roman Bold" w:eastAsiaTheme="majorEastAsia" w:hAnsi="Times New Roman Bold"/>
      <w:b/>
      <w:bCs/>
      <w:color w:val="000000"/>
      <w:szCs w:val="28"/>
    </w:rPr>
  </w:style>
  <w:style w:type="character" w:customStyle="1" w:styleId="URSHeadingsNumberedLeft22Char">
    <w:name w:val="URS_Headings_Numbered_Left_2.2 Char"/>
    <w:basedOn w:val="URSHeadingsNumberedLeftChar"/>
    <w:link w:val="URSHeadingsNumberedLeft22"/>
    <w:rsid w:val="00B15171"/>
    <w:rPr>
      <w:rFonts w:ascii="Times New Roman Bold" w:eastAsiaTheme="majorEastAsia" w:hAnsi="Times New Roman Bold"/>
      <w:b/>
      <w:bCs/>
      <w:caps w:val="0"/>
      <w:color w:val="000000"/>
      <w:sz w:val="24"/>
      <w:szCs w:val="28"/>
    </w:rPr>
  </w:style>
  <w:style w:type="paragraph" w:customStyle="1" w:styleId="URSHeadingsNumberedLeft4444">
    <w:name w:val="URS_Headings_Numbered_Left_4.4.4.4"/>
    <w:basedOn w:val="URSHeadingsNumberedWaterfall333"/>
    <w:next w:val="URSNormal"/>
    <w:link w:val="URSHeadingsNumberedLeft4444Char"/>
    <w:qFormat/>
    <w:rsid w:val="005370B5"/>
    <w:pPr>
      <w:numPr>
        <w:ilvl w:val="3"/>
        <w:numId w:val="14"/>
      </w:numPr>
      <w:tabs>
        <w:tab w:val="clear" w:pos="2160"/>
        <w:tab w:val="left" w:pos="720"/>
      </w:tabs>
      <w:ind w:left="720" w:hanging="720"/>
    </w:pPr>
    <w:rPr>
      <w:rFonts w:ascii="Times New Roman" w:hAnsi="Times New Roman"/>
      <w:b w:val="0"/>
      <w:bCs w:val="0"/>
      <w:i/>
      <w:caps w:val="0"/>
      <w:color w:val="000000"/>
    </w:rPr>
  </w:style>
  <w:style w:type="character" w:customStyle="1" w:styleId="URSHeadingsNumberedLeft333Char">
    <w:name w:val="URS_Headings_Numbered_Left_3.3.3 Char"/>
    <w:basedOn w:val="URSHeadingsNumberedLeft22Char"/>
    <w:link w:val="URSHeadingsNumberedLeft333"/>
    <w:rsid w:val="005370B5"/>
    <w:rPr>
      <w:rFonts w:ascii="Times New Roman Bold" w:eastAsiaTheme="majorEastAsia" w:hAnsi="Times New Roman Bold"/>
      <w:b/>
      <w:bCs/>
      <w:caps w:val="0"/>
      <w:color w:val="000000"/>
      <w:sz w:val="24"/>
      <w:szCs w:val="28"/>
    </w:rPr>
  </w:style>
  <w:style w:type="character" w:customStyle="1" w:styleId="URSHeadingsNumberedLeft4444Char">
    <w:name w:val="URS_Headings_Numbered_Left_4.4.4.4 Char"/>
    <w:basedOn w:val="URSHeadingsNumberedLeft333Char"/>
    <w:link w:val="URSHeadingsNumberedLeft4444"/>
    <w:rsid w:val="005370B5"/>
    <w:rPr>
      <w:rFonts w:ascii="Times New Roman Bold" w:eastAsiaTheme="majorEastAsia" w:hAnsi="Times New Roman Bold"/>
      <w:b w:val="0"/>
      <w:bCs w:val="0"/>
      <w:i/>
      <w:caps w:val="0"/>
      <w:color w:val="000000"/>
      <w:sz w:val="24"/>
      <w:szCs w:val="24"/>
    </w:rPr>
  </w:style>
  <w:style w:type="paragraph" w:customStyle="1" w:styleId="URSHeadingsNumberedWaterfall22">
    <w:name w:val="URS_Headings_Numbered_Waterfall_2.2"/>
    <w:basedOn w:val="URSHeadingsNumberedWaterfall"/>
    <w:next w:val="URSNormal"/>
    <w:qFormat/>
    <w:rsid w:val="002F1D25"/>
    <w:pPr>
      <w:numPr>
        <w:ilvl w:val="1"/>
      </w:numPr>
      <w:tabs>
        <w:tab w:val="left" w:pos="1440"/>
      </w:tabs>
      <w:spacing w:before="240"/>
    </w:pPr>
    <w:rPr>
      <w:sz w:val="24"/>
      <w:szCs w:val="24"/>
    </w:rPr>
  </w:style>
  <w:style w:type="paragraph" w:customStyle="1" w:styleId="URSHeadingsNumberedWaterfall333">
    <w:name w:val="URS_Headings_Numbered_Waterfall_3.3.3"/>
    <w:basedOn w:val="URSHeadingsNumberedWaterfall22"/>
    <w:qFormat/>
    <w:rsid w:val="00235D2D"/>
    <w:pPr>
      <w:numPr>
        <w:ilvl w:val="2"/>
      </w:numPr>
      <w:tabs>
        <w:tab w:val="clear" w:pos="1440"/>
        <w:tab w:val="left" w:pos="2160"/>
      </w:tabs>
      <w:ind w:left="2160" w:hanging="720"/>
    </w:pPr>
    <w:rPr>
      <w:sz w:val="22"/>
    </w:rPr>
  </w:style>
  <w:style w:type="paragraph" w:customStyle="1" w:styleId="URSHeadingsNumberedWaterfall4444">
    <w:name w:val="URS_Headings_Numbered_Waterfall_4.4.4.4"/>
    <w:basedOn w:val="URSNormal"/>
    <w:qFormat/>
    <w:rsid w:val="002F1D25"/>
    <w:pPr>
      <w:numPr>
        <w:ilvl w:val="3"/>
        <w:numId w:val="16"/>
      </w:numPr>
      <w:spacing w:before="240"/>
      <w:ind w:left="3067" w:hanging="907"/>
    </w:pPr>
    <w:rPr>
      <w:i/>
      <w:color w:val="000000" w:themeColor="text1"/>
    </w:rPr>
  </w:style>
  <w:style w:type="paragraph" w:customStyle="1" w:styleId="URSCaptionEquation">
    <w:name w:val="URS_Caption_Equation"/>
    <w:basedOn w:val="Normal"/>
    <w:link w:val="URSCaptionEquationChar"/>
    <w:qFormat/>
    <w:rsid w:val="00F32924"/>
    <w:pPr>
      <w:tabs>
        <w:tab w:val="left" w:pos="7200"/>
      </w:tabs>
      <w:ind w:left="1080"/>
      <w:jc w:val="right"/>
    </w:pPr>
    <w:rPr>
      <w:rFonts w:eastAsia="Times New Roman"/>
      <w:sz w:val="20"/>
      <w:szCs w:val="20"/>
    </w:rPr>
  </w:style>
  <w:style w:type="character" w:customStyle="1" w:styleId="URSCaptionEquationChar">
    <w:name w:val="URS_Caption_Equation Char"/>
    <w:basedOn w:val="DefaultParagraphFont"/>
    <w:link w:val="URSCaptionEquation"/>
    <w:rsid w:val="00F32924"/>
    <w:rPr>
      <w:rFonts w:eastAsia="Times New Roman"/>
      <w:sz w:val="20"/>
      <w:szCs w:val="20"/>
    </w:rPr>
  </w:style>
  <w:style w:type="character" w:styleId="CommentReference">
    <w:name w:val="annotation reference"/>
    <w:basedOn w:val="DefaultParagraphFont"/>
    <w:unhideWhenUsed/>
    <w:rsid w:val="008D05B6"/>
    <w:rPr>
      <w:sz w:val="16"/>
      <w:szCs w:val="16"/>
    </w:rPr>
  </w:style>
  <w:style w:type="paragraph" w:styleId="CommentText">
    <w:name w:val="annotation text"/>
    <w:basedOn w:val="Normal"/>
    <w:link w:val="CommentTextChar"/>
    <w:uiPriority w:val="99"/>
    <w:unhideWhenUsed/>
    <w:rsid w:val="00B63009"/>
    <w:rPr>
      <w:rFonts w:ascii="Arial" w:hAnsi="Arial"/>
      <w:sz w:val="20"/>
      <w:szCs w:val="20"/>
    </w:rPr>
  </w:style>
  <w:style w:type="character" w:customStyle="1" w:styleId="CommentTextChar">
    <w:name w:val="Comment Text Char"/>
    <w:basedOn w:val="DefaultParagraphFont"/>
    <w:link w:val="CommentText"/>
    <w:uiPriority w:val="99"/>
    <w:rsid w:val="00B63009"/>
    <w:rPr>
      <w:rFonts w:ascii="Arial" w:hAnsi="Arial"/>
      <w:sz w:val="20"/>
      <w:szCs w:val="20"/>
    </w:rPr>
  </w:style>
  <w:style w:type="paragraph" w:customStyle="1" w:styleId="URSSubtaskBoldSCNGOQReportsOnly">
    <w:name w:val="URS_Subtask Bold (SCNGO Q Reports Only)"/>
    <w:basedOn w:val="URSSubtaskNormalBold"/>
    <w:link w:val="URSSubtaskBoldSCNGOQReportsOnlyChar"/>
    <w:qFormat/>
    <w:rsid w:val="008D05B6"/>
    <w:rPr>
      <w:u w:val="single"/>
    </w:rPr>
  </w:style>
  <w:style w:type="character" w:customStyle="1" w:styleId="URSSubtaskBoldSCNGOQReportsOnlyChar">
    <w:name w:val="URS_Subtask Bold (SCNGO Q Reports Only) Char"/>
    <w:link w:val="URSSubtaskBoldSCNGOQReportsOnly"/>
    <w:rsid w:val="008D05B6"/>
    <w:rPr>
      <w:rFonts w:eastAsia="Times New Roman"/>
      <w:b/>
      <w:u w:val="single"/>
    </w:rPr>
  </w:style>
  <w:style w:type="paragraph" w:customStyle="1" w:styleId="URSCoverPMP20ptBlueLeft">
    <w:name w:val="URS_Cover_PMP 20pt Blue Left"/>
    <w:basedOn w:val="URSNormal"/>
    <w:link w:val="URSCoverPMP20ptBlueLeftChar"/>
    <w:qFormat/>
    <w:rsid w:val="00656FA0"/>
    <w:pPr>
      <w:spacing w:before="0" w:after="0"/>
    </w:pPr>
    <w:rPr>
      <w:rFonts w:cs="Arial"/>
      <w:b/>
      <w:bCs/>
      <w:color w:val="003399"/>
      <w:sz w:val="40"/>
      <w:szCs w:val="48"/>
    </w:rPr>
  </w:style>
  <w:style w:type="character" w:customStyle="1" w:styleId="URSCoverPMP20ptBlueLeftChar">
    <w:name w:val="URS_Cover_PMP 20pt Blue Left Char"/>
    <w:basedOn w:val="URSCover24ptBlueFontChar"/>
    <w:link w:val="URSCoverPMP20ptBlueLeft"/>
    <w:rsid w:val="00656FA0"/>
    <w:rPr>
      <w:rFonts w:ascii="Times New Roman" w:eastAsia="Times New Roman" w:hAnsi="Times New Roman" w:cs="Arial"/>
      <w:b/>
      <w:bCs/>
      <w:color w:val="003399"/>
      <w:sz w:val="40"/>
      <w:szCs w:val="48"/>
    </w:rPr>
  </w:style>
  <w:style w:type="paragraph" w:customStyle="1" w:styleId="URSCoverPMP16ptBlackLeft">
    <w:name w:val="URS_Cover_PMP 16pt Black Left"/>
    <w:basedOn w:val="URSNormal"/>
    <w:next w:val="URSNormal"/>
    <w:link w:val="URSCoverPMP16ptBlackLeftChar"/>
    <w:qFormat/>
    <w:rsid w:val="00656FA0"/>
    <w:pPr>
      <w:spacing w:before="0" w:after="0"/>
    </w:pPr>
    <w:rPr>
      <w:rFonts w:cs="Arial"/>
      <w:color w:val="000000"/>
      <w:sz w:val="32"/>
      <w:szCs w:val="32"/>
    </w:rPr>
  </w:style>
  <w:style w:type="character" w:customStyle="1" w:styleId="URSCoverPMP16ptBlackLeftChar">
    <w:name w:val="URS_Cover_PMP 16pt Black Left Char"/>
    <w:basedOn w:val="URSNormalChar"/>
    <w:link w:val="URSCoverPMP16ptBlackLeft"/>
    <w:rsid w:val="00656FA0"/>
    <w:rPr>
      <w:rFonts w:ascii="Times New Roman" w:eastAsia="Times New Roman" w:hAnsi="Times New Roman" w:cs="Arial"/>
      <w:color w:val="000000"/>
      <w:sz w:val="32"/>
      <w:szCs w:val="32"/>
    </w:rPr>
  </w:style>
  <w:style w:type="paragraph" w:customStyle="1" w:styleId="URSCoverPMP12ptBlackLeft">
    <w:name w:val="URS_Cover_PMP 12pt Black Left"/>
    <w:basedOn w:val="URSNormal"/>
    <w:link w:val="URSCoverPMP12ptBlackLeftChar"/>
    <w:qFormat/>
    <w:rsid w:val="00656FA0"/>
    <w:pPr>
      <w:spacing w:before="0" w:after="0"/>
    </w:pPr>
    <w:rPr>
      <w:rFonts w:cs="Arial"/>
      <w:szCs w:val="24"/>
    </w:rPr>
  </w:style>
  <w:style w:type="character" w:customStyle="1" w:styleId="URSCoverPMP12ptBlackLeftChar">
    <w:name w:val="URS_Cover_PMP 12pt Black Left Char"/>
    <w:basedOn w:val="URSNormalChar"/>
    <w:link w:val="URSCoverPMP12ptBlackLeft"/>
    <w:rsid w:val="00656FA0"/>
    <w:rPr>
      <w:rFonts w:ascii="Times New Roman" w:eastAsia="Times New Roman" w:hAnsi="Times New Roman" w:cs="Arial"/>
      <w:szCs w:val="24"/>
    </w:rPr>
  </w:style>
  <w:style w:type="paragraph" w:customStyle="1" w:styleId="Heading10">
    <w:name w:val="Heading10"/>
    <w:aliases w:val="URS_Heading 10"/>
    <w:basedOn w:val="Heading1"/>
    <w:qFormat/>
    <w:rsid w:val="006E6EAC"/>
    <w:pPr>
      <w:numPr>
        <w:numId w:val="0"/>
      </w:numPr>
      <w:spacing w:before="360" w:after="0" w:line="276" w:lineRule="auto"/>
    </w:pPr>
    <w:rPr>
      <w:rFonts w:asciiTheme="majorHAnsi" w:hAnsiTheme="majorHAnsi" w:cstheme="majorBidi"/>
      <w:szCs w:val="28"/>
    </w:rPr>
  </w:style>
  <w:style w:type="paragraph" w:customStyle="1" w:styleId="URSSubtaskNormalIndent">
    <w:name w:val="URS Subtask Normal Indent"/>
    <w:basedOn w:val="Normal"/>
    <w:qFormat/>
    <w:rsid w:val="009C3480"/>
    <w:pPr>
      <w:spacing w:before="160" w:after="120"/>
      <w:ind w:left="1080" w:hanging="360"/>
    </w:pPr>
    <w:rPr>
      <w:rFonts w:eastAsia="Times New Roman"/>
    </w:rPr>
  </w:style>
  <w:style w:type="paragraph" w:customStyle="1" w:styleId="URSSectionHeading">
    <w:name w:val="URS_Section Heading"/>
    <w:basedOn w:val="URSNormalBold"/>
    <w:qFormat/>
    <w:rsid w:val="0073605B"/>
    <w:rPr>
      <w:rFonts w:eastAsia="SimSun"/>
      <w:color w:val="365F91" w:themeColor="accent1" w:themeShade="BF"/>
    </w:rPr>
  </w:style>
  <w:style w:type="paragraph" w:customStyle="1" w:styleId="URSSectionSubheading">
    <w:name w:val="URS_Section Subheading"/>
    <w:basedOn w:val="URSNormalBoldItalics"/>
    <w:qFormat/>
    <w:rsid w:val="0073605B"/>
    <w:pPr>
      <w:keepNext/>
      <w:spacing w:before="120"/>
    </w:pPr>
    <w:rPr>
      <w:color w:val="365F91" w:themeColor="accent1" w:themeShade="BF"/>
    </w:rPr>
  </w:style>
  <w:style w:type="paragraph" w:customStyle="1" w:styleId="URSNumberedWaterfall22">
    <w:name w:val="URS_Numbered_Waterfall_2.2"/>
    <w:basedOn w:val="URSSubtaskNormal"/>
    <w:qFormat/>
    <w:rsid w:val="000027D7"/>
    <w:pPr>
      <w:ind w:left="1440"/>
    </w:pPr>
  </w:style>
  <w:style w:type="paragraph" w:customStyle="1" w:styleId="URSNumberedWaterfall">
    <w:name w:val="URS_Numbered_Waterfall"/>
    <w:basedOn w:val="URSNormal"/>
    <w:qFormat/>
    <w:rsid w:val="00602743"/>
    <w:pPr>
      <w:ind w:left="720"/>
    </w:pPr>
  </w:style>
  <w:style w:type="paragraph" w:customStyle="1" w:styleId="URSNumberedWaterfall333">
    <w:name w:val="URS_Numbered_Waterfall_3.3.3"/>
    <w:basedOn w:val="URSNumberedWaterfall22"/>
    <w:qFormat/>
    <w:rsid w:val="000027D7"/>
    <w:pPr>
      <w:ind w:left="2160"/>
    </w:pPr>
  </w:style>
  <w:style w:type="paragraph" w:customStyle="1" w:styleId="URSNumberedWaterfall4444">
    <w:name w:val="URS_Numbered_Waterfall_4.4.4.4"/>
    <w:basedOn w:val="URSNormal"/>
    <w:qFormat/>
    <w:rsid w:val="00FB1B6F"/>
    <w:pPr>
      <w:ind w:left="3060"/>
    </w:pPr>
    <w:rPr>
      <w:i/>
    </w:rPr>
  </w:style>
  <w:style w:type="paragraph" w:customStyle="1" w:styleId="URSCCSIProductNameTitle">
    <w:name w:val="URS_CCSI Product Name Title"/>
    <w:basedOn w:val="URSTitles"/>
    <w:qFormat/>
    <w:rsid w:val="006E30FE"/>
    <w:pPr>
      <w:spacing w:after="480"/>
    </w:pPr>
    <w:rPr>
      <w:rFonts w:ascii="Times New Roman Bold" w:hAnsi="Times New Roman Bold"/>
      <w:color w:val="365F91" w:themeColor="accent1" w:themeShade="BF"/>
      <w:sz w:val="40"/>
    </w:rPr>
  </w:style>
  <w:style w:type="character" w:customStyle="1" w:styleId="URSCCSICourierNew">
    <w:name w:val="URS_CCSI_Courier New"/>
    <w:basedOn w:val="DefaultParagraphFont"/>
    <w:uiPriority w:val="1"/>
    <w:qFormat/>
    <w:rsid w:val="00A32B91"/>
    <w:rPr>
      <w:rFonts w:ascii="Courier New" w:hAnsi="Courier New" w:cs="Courier New"/>
      <w:sz w:val="22"/>
    </w:rPr>
  </w:style>
  <w:style w:type="paragraph" w:customStyle="1" w:styleId="URSCCSIFooter">
    <w:name w:val="URS_CCSI_Footer"/>
    <w:basedOn w:val="URSFooter"/>
    <w:qFormat/>
    <w:rsid w:val="0001465B"/>
    <w:pPr>
      <w:tabs>
        <w:tab w:val="right" w:pos="9360"/>
      </w:tabs>
      <w:spacing w:before="0" w:after="0"/>
      <w:jc w:val="left"/>
    </w:pPr>
    <w:rPr>
      <w:sz w:val="22"/>
    </w:rPr>
  </w:style>
  <w:style w:type="paragraph" w:customStyle="1" w:styleId="URSCCSISubtaskNormalCourier">
    <w:name w:val="URS_CCSI_Subtask Normal Courier"/>
    <w:basedOn w:val="URSSubtaskNormal"/>
    <w:qFormat/>
    <w:rsid w:val="003166F2"/>
    <w:pPr>
      <w:spacing w:before="0" w:after="0"/>
    </w:pPr>
    <w:rPr>
      <w:rFonts w:ascii="Courier New" w:hAnsi="Courier New"/>
      <w:noProof/>
      <w:sz w:val="20"/>
    </w:rPr>
  </w:style>
  <w:style w:type="paragraph" w:customStyle="1" w:styleId="URSCCSISubtaskIndentCourier">
    <w:name w:val="URS_CCSI_Subtask Indent Courier"/>
    <w:basedOn w:val="URSSubtaskNumberListContinued"/>
    <w:qFormat/>
    <w:rsid w:val="003166F2"/>
    <w:pPr>
      <w:spacing w:before="0" w:after="0"/>
    </w:pPr>
    <w:rPr>
      <w:rFonts w:ascii="Courier New" w:hAnsi="Courier New"/>
      <w:noProof/>
      <w:sz w:val="20"/>
    </w:rPr>
  </w:style>
  <w:style w:type="paragraph" w:customStyle="1" w:styleId="URSCCSIHeader">
    <w:name w:val="URS_CCSI_Header"/>
    <w:basedOn w:val="URSCCSIFooter"/>
    <w:qFormat/>
    <w:rsid w:val="00A93187"/>
  </w:style>
  <w:style w:type="paragraph" w:customStyle="1" w:styleId="URSCCSINormalCourier">
    <w:name w:val="URS_CCSI_Normal Courier"/>
    <w:basedOn w:val="URSNormal"/>
    <w:qFormat/>
    <w:rsid w:val="003166F2"/>
    <w:pPr>
      <w:spacing w:before="0" w:after="0"/>
    </w:pPr>
    <w:rPr>
      <w:rFonts w:ascii="Courier New" w:hAnsi="Courier New"/>
      <w:noProof/>
      <w:sz w:val="20"/>
    </w:rPr>
  </w:style>
  <w:style w:type="paragraph" w:customStyle="1" w:styleId="URSCCSINormalIndentCourier">
    <w:name w:val="URS_CCSI_Normal Indent Courier"/>
    <w:basedOn w:val="URSNormalIndent"/>
    <w:qFormat/>
    <w:rsid w:val="003166F2"/>
    <w:rPr>
      <w:rFonts w:ascii="Courier New" w:hAnsi="Courier New"/>
      <w:noProof/>
      <w:sz w:val="20"/>
    </w:rPr>
  </w:style>
  <w:style w:type="paragraph" w:styleId="TOC4">
    <w:name w:val="toc 4"/>
    <w:basedOn w:val="Normal"/>
    <w:next w:val="Normal"/>
    <w:uiPriority w:val="39"/>
    <w:unhideWhenUsed/>
    <w:qFormat/>
    <w:locked/>
    <w:rsid w:val="00A77482"/>
    <w:pPr>
      <w:spacing w:after="100"/>
      <w:ind w:left="660"/>
    </w:pPr>
  </w:style>
  <w:style w:type="paragraph" w:styleId="TOC6">
    <w:name w:val="toc 6"/>
    <w:aliases w:val="TOC 6_URS CCSI 1"/>
    <w:basedOn w:val="Normal"/>
    <w:next w:val="Normal"/>
    <w:uiPriority w:val="39"/>
    <w:locked/>
    <w:rsid w:val="004D3B19"/>
    <w:pPr>
      <w:tabs>
        <w:tab w:val="right" w:leader="dot" w:pos="9350"/>
      </w:tabs>
      <w:spacing w:after="100"/>
    </w:pPr>
    <w:rPr>
      <w:rFonts w:ascii="Times New Roman" w:hAnsi="Times New Roman"/>
      <w:b/>
    </w:rPr>
  </w:style>
  <w:style w:type="paragraph" w:styleId="TOC7">
    <w:name w:val="toc 7"/>
    <w:aliases w:val="TOC 7_URS_CCSI 2"/>
    <w:basedOn w:val="Normal"/>
    <w:next w:val="Normal"/>
    <w:uiPriority w:val="39"/>
    <w:locked/>
    <w:rsid w:val="004D3B19"/>
    <w:pPr>
      <w:tabs>
        <w:tab w:val="left" w:pos="900"/>
        <w:tab w:val="right" w:leader="dot" w:pos="9350"/>
      </w:tabs>
      <w:spacing w:after="100"/>
      <w:ind w:left="900" w:hanging="540"/>
    </w:pPr>
    <w:rPr>
      <w:rFonts w:ascii="Times New Roman" w:hAnsi="Times New Roman"/>
    </w:rPr>
  </w:style>
  <w:style w:type="paragraph" w:styleId="TOC8">
    <w:name w:val="toc 8"/>
    <w:aliases w:val="TOC 8_URS_CCSI_3"/>
    <w:basedOn w:val="Normal"/>
    <w:next w:val="Normal"/>
    <w:uiPriority w:val="39"/>
    <w:locked/>
    <w:rsid w:val="004D3B19"/>
    <w:pPr>
      <w:tabs>
        <w:tab w:val="left" w:pos="1530"/>
        <w:tab w:val="right" w:leader="dot" w:pos="9350"/>
      </w:tabs>
      <w:spacing w:after="0" w:line="257" w:lineRule="auto"/>
      <w:ind w:left="1541" w:hanging="634"/>
    </w:pPr>
    <w:rPr>
      <w:rFonts w:ascii="Times New Roman" w:hAnsi="Times New Roman"/>
    </w:rPr>
  </w:style>
  <w:style w:type="paragraph" w:styleId="TOC9">
    <w:name w:val="toc 9"/>
    <w:aliases w:val="TOC 9_URS_CCSI_4"/>
    <w:basedOn w:val="Normal"/>
    <w:next w:val="Normal"/>
    <w:uiPriority w:val="39"/>
    <w:locked/>
    <w:rsid w:val="00462A17"/>
    <w:pPr>
      <w:tabs>
        <w:tab w:val="left" w:pos="2160"/>
        <w:tab w:val="right" w:leader="dot" w:pos="9350"/>
      </w:tabs>
      <w:spacing w:after="0" w:line="240" w:lineRule="auto"/>
      <w:ind w:left="2160" w:hanging="634"/>
    </w:pPr>
    <w:rPr>
      <w:rFonts w:ascii="Times New Roman" w:hAnsi="Times New Roman"/>
    </w:rPr>
  </w:style>
  <w:style w:type="paragraph" w:styleId="TOCHeading">
    <w:name w:val="TOC Heading"/>
    <w:basedOn w:val="Heading1"/>
    <w:next w:val="Normal"/>
    <w:uiPriority w:val="39"/>
    <w:qFormat/>
    <w:rsid w:val="00462A17"/>
    <w:pPr>
      <w:numPr>
        <w:numId w:val="0"/>
      </w:numPr>
      <w:spacing w:before="240" w:line="257" w:lineRule="auto"/>
      <w:outlineLvl w:val="9"/>
    </w:pPr>
    <w:rPr>
      <w:rFonts w:cstheme="majorBidi"/>
      <w:bCs w:val="0"/>
      <w:szCs w:val="32"/>
    </w:rPr>
  </w:style>
  <w:style w:type="paragraph" w:styleId="NormalWeb">
    <w:name w:val="Normal (Web)"/>
    <w:basedOn w:val="Normal"/>
    <w:unhideWhenUsed/>
    <w:locked/>
    <w:rsid w:val="00CF36F3"/>
    <w:pPr>
      <w:spacing w:before="100" w:beforeAutospacing="1" w:after="100" w:afterAutospacing="1" w:line="240" w:lineRule="auto"/>
    </w:pPr>
    <w:rPr>
      <w:rFonts w:ascii="Times New Roman" w:hAnsi="Times New Roman" w:cs="Times New Roman"/>
    </w:rPr>
  </w:style>
  <w:style w:type="paragraph" w:customStyle="1" w:styleId="tblbullet">
    <w:name w:val="tbl_bullet"/>
    <w:basedOn w:val="Normal"/>
    <w:qFormat/>
    <w:rsid w:val="00CF36F3"/>
    <w:pPr>
      <w:numPr>
        <w:numId w:val="20"/>
      </w:numPr>
      <w:spacing w:after="0" w:line="240" w:lineRule="auto"/>
    </w:pPr>
    <w:rPr>
      <w:rFonts w:ascii="Times New Roman" w:hAnsi="Times New Roman" w:cs="Times New Roman"/>
      <w:sz w:val="20"/>
    </w:rPr>
  </w:style>
  <w:style w:type="paragraph" w:styleId="CommentSubject">
    <w:name w:val="annotation subject"/>
    <w:basedOn w:val="CommentText"/>
    <w:next w:val="CommentText"/>
    <w:link w:val="CommentSubjectChar"/>
    <w:unhideWhenUsed/>
    <w:rsid w:val="00CF36F3"/>
    <w:pPr>
      <w:spacing w:line="240" w:lineRule="auto"/>
    </w:pPr>
    <w:rPr>
      <w:rFonts w:asciiTheme="minorHAnsi" w:hAnsiTheme="minorHAnsi"/>
      <w:b/>
      <w:bCs/>
    </w:rPr>
  </w:style>
  <w:style w:type="character" w:customStyle="1" w:styleId="CommentSubjectChar">
    <w:name w:val="Comment Subject Char"/>
    <w:basedOn w:val="CommentTextChar"/>
    <w:link w:val="CommentSubject"/>
    <w:rsid w:val="00CF36F3"/>
    <w:rPr>
      <w:rFonts w:asciiTheme="minorHAnsi" w:hAnsiTheme="minorHAnsi" w:cstheme="minorBidi"/>
      <w:b/>
      <w:bCs/>
      <w:sz w:val="20"/>
      <w:szCs w:val="20"/>
    </w:rPr>
  </w:style>
  <w:style w:type="paragraph" w:customStyle="1" w:styleId="Heading1a">
    <w:name w:val="Heading 1a"/>
    <w:basedOn w:val="Heading1"/>
    <w:rsid w:val="00CF36F3"/>
    <w:pPr>
      <w:keepLines w:val="0"/>
      <w:tabs>
        <w:tab w:val="left" w:pos="360"/>
      </w:tabs>
      <w:autoSpaceDE w:val="0"/>
      <w:autoSpaceDN w:val="0"/>
      <w:adjustRightInd w:val="0"/>
      <w:spacing w:before="360"/>
      <w:ind w:left="360" w:hanging="360"/>
    </w:pPr>
    <w:rPr>
      <w:rFonts w:eastAsia="Times New Roman"/>
      <w:b w:val="0"/>
      <w:bCs w:val="0"/>
      <w:caps/>
      <w:color w:val="auto"/>
      <w:sz w:val="22"/>
    </w:rPr>
  </w:style>
  <w:style w:type="character" w:styleId="PageNumber">
    <w:name w:val="page number"/>
    <w:basedOn w:val="DefaultParagraphFont"/>
    <w:rsid w:val="00CF36F3"/>
  </w:style>
  <w:style w:type="character" w:styleId="FollowedHyperlink">
    <w:name w:val="FollowedHyperlink"/>
    <w:basedOn w:val="DefaultParagraphFont"/>
    <w:locked/>
    <w:rsid w:val="00CF36F3"/>
    <w:rPr>
      <w:color w:val="800080"/>
      <w:u w:val="single"/>
    </w:rPr>
  </w:style>
  <w:style w:type="paragraph" w:customStyle="1" w:styleId="ColorfulList-Accent11">
    <w:name w:val="Colorful List - Accent 11"/>
    <w:basedOn w:val="Normal"/>
    <w:qFormat/>
    <w:rsid w:val="00CF36F3"/>
    <w:pPr>
      <w:autoSpaceDE w:val="0"/>
      <w:autoSpaceDN w:val="0"/>
      <w:adjustRightInd w:val="0"/>
      <w:spacing w:after="0" w:line="240" w:lineRule="auto"/>
      <w:ind w:left="720"/>
      <w:contextualSpacing/>
    </w:pPr>
    <w:rPr>
      <w:rFonts w:ascii="Times New Roman" w:eastAsia="Times New Roman" w:hAnsi="Times New Roman" w:cs="Times New Roman"/>
      <w:sz w:val="24"/>
    </w:rPr>
  </w:style>
  <w:style w:type="character" w:styleId="Strong">
    <w:name w:val="Strong"/>
    <w:basedOn w:val="DefaultParagraphFont"/>
    <w:qFormat/>
    <w:locked/>
    <w:rsid w:val="00CF36F3"/>
    <w:rPr>
      <w:b/>
      <w:bCs/>
    </w:rPr>
  </w:style>
  <w:style w:type="paragraph" w:customStyle="1" w:styleId="level3">
    <w:name w:val="_level3"/>
    <w:basedOn w:val="Normal"/>
    <w:rsid w:val="00CF36F3"/>
    <w:pPr>
      <w:autoSpaceDE w:val="0"/>
      <w:autoSpaceDN w:val="0"/>
      <w:adjustRightInd w:val="0"/>
      <w:spacing w:after="0" w:line="240" w:lineRule="auto"/>
    </w:pPr>
    <w:rPr>
      <w:rFonts w:ascii="Times New Roman" w:eastAsia="Times New Roman" w:hAnsi="Times New Roman" w:cs="Times New Roman"/>
      <w:sz w:val="24"/>
      <w:szCs w:val="20"/>
    </w:rPr>
  </w:style>
  <w:style w:type="paragraph" w:styleId="NoSpacing">
    <w:name w:val="No Spacing"/>
    <w:link w:val="NoSpacingChar"/>
    <w:uiPriority w:val="1"/>
    <w:rsid w:val="00CF36F3"/>
    <w:pPr>
      <w:spacing w:after="0" w:line="240" w:lineRule="auto"/>
    </w:pPr>
    <w:rPr>
      <w:rFonts w:asciiTheme="minorHAnsi" w:eastAsiaTheme="minorEastAsia" w:hAnsiTheme="minorHAnsi" w:cstheme="minorBidi"/>
    </w:rPr>
  </w:style>
  <w:style w:type="character" w:customStyle="1" w:styleId="NoSpacingChar">
    <w:name w:val="No Spacing Char"/>
    <w:basedOn w:val="DefaultParagraphFont"/>
    <w:link w:val="NoSpacing"/>
    <w:uiPriority w:val="1"/>
    <w:rsid w:val="00CF36F3"/>
    <w:rPr>
      <w:rFonts w:asciiTheme="minorHAnsi" w:eastAsiaTheme="minorEastAsia" w:hAnsiTheme="minorHAnsi" w:cstheme="minorBidi"/>
    </w:rPr>
  </w:style>
  <w:style w:type="paragraph" w:styleId="BodyText">
    <w:name w:val="Body Text"/>
    <w:basedOn w:val="Normal"/>
    <w:link w:val="BodyTextChar"/>
    <w:locked/>
    <w:rsid w:val="00CF36F3"/>
    <w:pPr>
      <w:spacing w:after="0" w:line="240" w:lineRule="auto"/>
    </w:pPr>
    <w:rPr>
      <w:rFonts w:ascii="Arial" w:eastAsia="Times New Roman" w:hAnsi="Arial" w:cs="Times New Roman"/>
      <w:szCs w:val="20"/>
    </w:rPr>
  </w:style>
  <w:style w:type="character" w:customStyle="1" w:styleId="BodyTextChar">
    <w:name w:val="Body Text Char"/>
    <w:basedOn w:val="DefaultParagraphFont"/>
    <w:link w:val="BodyText"/>
    <w:rsid w:val="00CF36F3"/>
    <w:rPr>
      <w:rFonts w:ascii="Arial" w:eastAsia="Times New Roman" w:hAnsi="Arial"/>
      <w:szCs w:val="20"/>
    </w:rPr>
  </w:style>
  <w:style w:type="paragraph" w:styleId="PlainText">
    <w:name w:val="Plain Text"/>
    <w:basedOn w:val="Normal"/>
    <w:link w:val="PlainTextChar"/>
    <w:uiPriority w:val="99"/>
    <w:unhideWhenUsed/>
    <w:locked/>
    <w:rsid w:val="00CF36F3"/>
    <w:pPr>
      <w:spacing w:after="0" w:line="240" w:lineRule="auto"/>
    </w:pPr>
    <w:rPr>
      <w:rFonts w:ascii="Calibri" w:hAnsi="Calibri" w:cs="Times New Roman"/>
    </w:rPr>
  </w:style>
  <w:style w:type="character" w:customStyle="1" w:styleId="PlainTextChar">
    <w:name w:val="Plain Text Char"/>
    <w:basedOn w:val="DefaultParagraphFont"/>
    <w:link w:val="PlainText"/>
    <w:uiPriority w:val="99"/>
    <w:rsid w:val="00CF36F3"/>
    <w:rPr>
      <w:rFonts w:ascii="Calibri" w:hAnsi="Calibri"/>
    </w:rPr>
  </w:style>
  <w:style w:type="paragraph" w:customStyle="1" w:styleId="acro">
    <w:name w:val="acro"/>
    <w:basedOn w:val="Normal"/>
    <w:qFormat/>
    <w:rsid w:val="00CF36F3"/>
    <w:pPr>
      <w:tabs>
        <w:tab w:val="left" w:pos="1800"/>
      </w:tabs>
      <w:autoSpaceDE w:val="0"/>
      <w:autoSpaceDN w:val="0"/>
      <w:adjustRightInd w:val="0"/>
      <w:spacing w:after="0" w:line="240" w:lineRule="auto"/>
    </w:pPr>
    <w:rPr>
      <w:rFonts w:ascii="Times New Roman" w:eastAsia="Times New Roman" w:hAnsi="Times New Roman" w:cs="Times New Roman"/>
      <w:sz w:val="24"/>
      <w:szCs w:val="24"/>
    </w:rPr>
  </w:style>
  <w:style w:type="paragraph" w:customStyle="1" w:styleId="bullet">
    <w:name w:val="bullet"/>
    <w:basedOn w:val="Normal"/>
    <w:uiPriority w:val="99"/>
    <w:qFormat/>
    <w:rsid w:val="00CF36F3"/>
    <w:pPr>
      <w:numPr>
        <w:numId w:val="21"/>
      </w:numPr>
      <w:spacing w:after="0" w:line="240" w:lineRule="auto"/>
    </w:pPr>
    <w:rPr>
      <w:rFonts w:ascii="Times New Roman" w:eastAsia="Times New Roman" w:hAnsi="Times New Roman" w:cs="Times New Roman"/>
      <w:sz w:val="24"/>
      <w:szCs w:val="24"/>
    </w:rPr>
  </w:style>
  <w:style w:type="paragraph" w:customStyle="1" w:styleId="bullet2">
    <w:name w:val="bullet_2"/>
    <w:basedOn w:val="Normal"/>
    <w:qFormat/>
    <w:rsid w:val="00CF36F3"/>
    <w:pPr>
      <w:numPr>
        <w:numId w:val="22"/>
      </w:numPr>
      <w:spacing w:after="0" w:line="240" w:lineRule="auto"/>
    </w:pPr>
    <w:rPr>
      <w:rFonts w:ascii="Times New Roman" w:eastAsia="Times New Roman" w:hAnsi="Times New Roman" w:cs="Times New Roman"/>
      <w:sz w:val="24"/>
      <w:szCs w:val="24"/>
    </w:rPr>
  </w:style>
  <w:style w:type="paragraph" w:customStyle="1" w:styleId="bulletspace">
    <w:name w:val="bullet_space"/>
    <w:basedOn w:val="bullet"/>
    <w:qFormat/>
    <w:rsid w:val="00CF36F3"/>
    <w:pPr>
      <w:numPr>
        <w:numId w:val="23"/>
      </w:numPr>
      <w:spacing w:after="120"/>
    </w:pPr>
  </w:style>
  <w:style w:type="paragraph" w:customStyle="1" w:styleId="Heading">
    <w:name w:val="Heading"/>
    <w:basedOn w:val="Normal"/>
    <w:qFormat/>
    <w:rsid w:val="00CF36F3"/>
    <w:pPr>
      <w:autoSpaceDE w:val="0"/>
      <w:autoSpaceDN w:val="0"/>
      <w:adjustRightInd w:val="0"/>
      <w:spacing w:after="120" w:line="240" w:lineRule="auto"/>
      <w:jc w:val="center"/>
    </w:pPr>
    <w:rPr>
      <w:rFonts w:ascii="Times New Roman" w:eastAsia="Times New Roman" w:hAnsi="Times New Roman" w:cs="Times New Roman"/>
      <w:b/>
      <w:caps/>
      <w:sz w:val="24"/>
      <w:szCs w:val="24"/>
    </w:rPr>
  </w:style>
  <w:style w:type="paragraph" w:customStyle="1" w:styleId="contents">
    <w:name w:val="contents"/>
    <w:basedOn w:val="Heading"/>
    <w:semiHidden/>
    <w:qFormat/>
    <w:rsid w:val="00CF36F3"/>
  </w:style>
  <w:style w:type="paragraph" w:customStyle="1" w:styleId="Text">
    <w:name w:val="Text"/>
    <w:basedOn w:val="Normal"/>
    <w:qFormat/>
    <w:rsid w:val="00CF36F3"/>
    <w:pPr>
      <w:autoSpaceDE w:val="0"/>
      <w:autoSpaceDN w:val="0"/>
      <w:adjustRightInd w:val="0"/>
      <w:spacing w:after="120" w:line="240" w:lineRule="auto"/>
    </w:pPr>
    <w:rPr>
      <w:rFonts w:ascii="Times New Roman" w:eastAsia="Times New Roman" w:hAnsi="Times New Roman" w:cs="Times New Roman"/>
      <w:sz w:val="24"/>
      <w:szCs w:val="24"/>
    </w:rPr>
  </w:style>
  <w:style w:type="paragraph" w:customStyle="1" w:styleId="Figcenter">
    <w:name w:val="Fig_center"/>
    <w:basedOn w:val="Text"/>
    <w:qFormat/>
    <w:rsid w:val="00CF36F3"/>
    <w:pPr>
      <w:keepNext/>
      <w:spacing w:before="360"/>
      <w:jc w:val="center"/>
    </w:pPr>
    <w:rPr>
      <w:b/>
      <w:sz w:val="22"/>
    </w:rPr>
  </w:style>
  <w:style w:type="paragraph" w:customStyle="1" w:styleId="Figindent">
    <w:name w:val="Fig_indent"/>
    <w:basedOn w:val="Text"/>
    <w:uiPriority w:val="99"/>
    <w:semiHidden/>
    <w:qFormat/>
    <w:rsid w:val="00CF36F3"/>
    <w:pPr>
      <w:spacing w:before="40" w:after="40"/>
      <w:ind w:firstLine="360"/>
    </w:pPr>
    <w:rPr>
      <w:b/>
      <w:sz w:val="20"/>
    </w:rPr>
  </w:style>
  <w:style w:type="paragraph" w:customStyle="1" w:styleId="figtbllist">
    <w:name w:val="fig_tbl_list"/>
    <w:basedOn w:val="TOC1"/>
    <w:qFormat/>
    <w:rsid w:val="00CF36F3"/>
    <w:pPr>
      <w:tabs>
        <w:tab w:val="clear" w:pos="9350"/>
        <w:tab w:val="left" w:pos="936"/>
      </w:tabs>
      <w:autoSpaceDE w:val="0"/>
      <w:autoSpaceDN w:val="0"/>
      <w:adjustRightInd w:val="0"/>
      <w:spacing w:after="0"/>
      <w:ind w:left="936" w:right="0" w:hanging="936"/>
    </w:pPr>
    <w:rPr>
      <w:rFonts w:eastAsia="Times New Roman"/>
      <w:b/>
      <w:noProof/>
      <w:sz w:val="24"/>
      <w:szCs w:val="24"/>
    </w:rPr>
  </w:style>
  <w:style w:type="paragraph" w:customStyle="1" w:styleId="Headingcenter">
    <w:name w:val="Heading_center"/>
    <w:basedOn w:val="Heading2"/>
    <w:qFormat/>
    <w:rsid w:val="00CF36F3"/>
    <w:pPr>
      <w:keepLines w:val="0"/>
      <w:numPr>
        <w:ilvl w:val="1"/>
        <w:numId w:val="15"/>
      </w:numPr>
      <w:spacing w:before="240"/>
      <w:ind w:left="432" w:hanging="432"/>
      <w:jc w:val="center"/>
    </w:pPr>
    <w:rPr>
      <w:rFonts w:eastAsia="SimSun" w:cs="Times New Roman"/>
      <w:noProof/>
      <w:sz w:val="28"/>
      <w:szCs w:val="24"/>
    </w:rPr>
  </w:style>
  <w:style w:type="paragraph" w:customStyle="1" w:styleId="listA">
    <w:name w:val="list_A"/>
    <w:basedOn w:val="Normal"/>
    <w:qFormat/>
    <w:rsid w:val="00CF36F3"/>
    <w:pPr>
      <w:numPr>
        <w:numId w:val="24"/>
      </w:numPr>
      <w:autoSpaceDE w:val="0"/>
      <w:autoSpaceDN w:val="0"/>
      <w:adjustRightInd w:val="0"/>
      <w:spacing w:after="0" w:line="240" w:lineRule="auto"/>
    </w:pPr>
    <w:rPr>
      <w:rFonts w:ascii="Times New Roman" w:eastAsia="Times New Roman" w:hAnsi="Times New Roman" w:cs="Times New Roman"/>
      <w:sz w:val="24"/>
      <w:szCs w:val="24"/>
    </w:rPr>
  </w:style>
  <w:style w:type="paragraph" w:customStyle="1" w:styleId="lista0">
    <w:name w:val="list_a"/>
    <w:basedOn w:val="Normal"/>
    <w:qFormat/>
    <w:rsid w:val="00CF36F3"/>
    <w:pPr>
      <w:numPr>
        <w:numId w:val="25"/>
      </w:numPr>
      <w:spacing w:after="0" w:line="240" w:lineRule="auto"/>
    </w:pPr>
    <w:rPr>
      <w:rFonts w:ascii="Times New Roman" w:eastAsia="Times New Roman" w:hAnsi="Times New Roman" w:cs="Times New Roman"/>
      <w:sz w:val="24"/>
      <w:szCs w:val="24"/>
    </w:rPr>
  </w:style>
  <w:style w:type="paragraph" w:customStyle="1" w:styleId="listAspace">
    <w:name w:val="list_A_space"/>
    <w:basedOn w:val="listA"/>
    <w:qFormat/>
    <w:rsid w:val="00CF36F3"/>
    <w:pPr>
      <w:numPr>
        <w:numId w:val="0"/>
      </w:numPr>
      <w:spacing w:after="120"/>
    </w:pPr>
  </w:style>
  <w:style w:type="paragraph" w:customStyle="1" w:styleId="listaspace0">
    <w:name w:val="list_a_space"/>
    <w:basedOn w:val="lista0"/>
    <w:qFormat/>
    <w:rsid w:val="00CF36F3"/>
    <w:pPr>
      <w:numPr>
        <w:numId w:val="0"/>
      </w:numPr>
      <w:spacing w:after="120"/>
    </w:pPr>
  </w:style>
  <w:style w:type="paragraph" w:customStyle="1" w:styleId="numbers">
    <w:name w:val="numbers"/>
    <w:basedOn w:val="Normal"/>
    <w:qFormat/>
    <w:rsid w:val="00CF36F3"/>
    <w:pPr>
      <w:numPr>
        <w:numId w:val="26"/>
      </w:numPr>
      <w:autoSpaceDE w:val="0"/>
      <w:autoSpaceDN w:val="0"/>
      <w:adjustRightInd w:val="0"/>
      <w:spacing w:after="0" w:line="240" w:lineRule="auto"/>
    </w:pPr>
    <w:rPr>
      <w:rFonts w:ascii="Times New Roman" w:eastAsia="Times New Roman" w:hAnsi="Times New Roman" w:cs="ArialMT"/>
      <w:sz w:val="24"/>
    </w:rPr>
  </w:style>
  <w:style w:type="paragraph" w:customStyle="1" w:styleId="numlist">
    <w:name w:val="numlist"/>
    <w:basedOn w:val="Normal"/>
    <w:semiHidden/>
    <w:qFormat/>
    <w:rsid w:val="00CF36F3"/>
    <w:pPr>
      <w:autoSpaceDE w:val="0"/>
      <w:autoSpaceDN w:val="0"/>
      <w:adjustRightInd w:val="0"/>
      <w:spacing w:after="0" w:line="240" w:lineRule="auto"/>
      <w:ind w:left="360" w:hanging="360"/>
    </w:pPr>
    <w:rPr>
      <w:rFonts w:ascii="Times New Roman" w:eastAsia="Times New Roman" w:hAnsi="Times New Roman" w:cs="Times New Roman"/>
      <w:sz w:val="24"/>
      <w:szCs w:val="24"/>
    </w:rPr>
  </w:style>
  <w:style w:type="paragraph" w:customStyle="1" w:styleId="tbltitle">
    <w:name w:val="tbl_title"/>
    <w:basedOn w:val="Normal"/>
    <w:qFormat/>
    <w:rsid w:val="00CF36F3"/>
    <w:pPr>
      <w:autoSpaceDE w:val="0"/>
      <w:autoSpaceDN w:val="0"/>
      <w:adjustRightInd w:val="0"/>
      <w:spacing w:after="40" w:line="240" w:lineRule="auto"/>
      <w:jc w:val="center"/>
    </w:pPr>
    <w:rPr>
      <w:rFonts w:ascii="Times New Roman" w:eastAsia="Times New Roman" w:hAnsi="Times New Roman" w:cs="Times New Roman"/>
      <w:b/>
      <w:szCs w:val="24"/>
    </w:rPr>
  </w:style>
  <w:style w:type="paragraph" w:customStyle="1" w:styleId="tblcontinued">
    <w:name w:val="tbl_continued"/>
    <w:basedOn w:val="tbltitle"/>
    <w:qFormat/>
    <w:rsid w:val="00CF36F3"/>
  </w:style>
  <w:style w:type="paragraph" w:customStyle="1" w:styleId="tblhead">
    <w:name w:val="tbl_head"/>
    <w:basedOn w:val="Normal"/>
    <w:qFormat/>
    <w:rsid w:val="00CF36F3"/>
    <w:pPr>
      <w:autoSpaceDE w:val="0"/>
      <w:autoSpaceDN w:val="0"/>
      <w:adjustRightInd w:val="0"/>
      <w:spacing w:before="40" w:after="40" w:line="240" w:lineRule="auto"/>
      <w:jc w:val="center"/>
    </w:pPr>
    <w:rPr>
      <w:rFonts w:ascii="Arial Narrow" w:eastAsia="Times New Roman" w:hAnsi="Arial Narrow" w:cs="Times New Roman"/>
      <w:b/>
      <w:sz w:val="20"/>
      <w:szCs w:val="24"/>
    </w:rPr>
  </w:style>
  <w:style w:type="paragraph" w:customStyle="1" w:styleId="tbltext">
    <w:name w:val="tbl_text"/>
    <w:basedOn w:val="Normal"/>
    <w:qFormat/>
    <w:rsid w:val="00CF36F3"/>
    <w:pPr>
      <w:autoSpaceDE w:val="0"/>
      <w:autoSpaceDN w:val="0"/>
      <w:adjustRightInd w:val="0"/>
      <w:spacing w:before="20" w:after="20" w:line="240" w:lineRule="auto"/>
    </w:pPr>
    <w:rPr>
      <w:rFonts w:ascii="Arial Narrow" w:eastAsia="Times New Roman" w:hAnsi="Arial Narrow" w:cs="Times New Roman"/>
      <w:sz w:val="20"/>
      <w:szCs w:val="24"/>
    </w:rPr>
  </w:style>
  <w:style w:type="paragraph" w:customStyle="1" w:styleId="tbltext11">
    <w:name w:val="tbl_text11"/>
    <w:basedOn w:val="Normal"/>
    <w:semiHidden/>
    <w:qFormat/>
    <w:rsid w:val="00CF36F3"/>
    <w:pPr>
      <w:framePr w:hSpace="180" w:wrap="around" w:vAnchor="text" w:hAnchor="margin" w:xAlign="right" w:y="155"/>
      <w:autoSpaceDE w:val="0"/>
      <w:autoSpaceDN w:val="0"/>
      <w:adjustRightInd w:val="0"/>
      <w:spacing w:before="20" w:after="20" w:line="240" w:lineRule="auto"/>
      <w:suppressOverlap/>
    </w:pPr>
    <w:rPr>
      <w:rFonts w:ascii="Times New Roman" w:eastAsia="Times New Roman" w:hAnsi="Times New Roman" w:cs="Times New Roman"/>
      <w:szCs w:val="24"/>
    </w:rPr>
  </w:style>
  <w:style w:type="paragraph" w:customStyle="1" w:styleId="Textbold">
    <w:name w:val="Text_bold"/>
    <w:basedOn w:val="Text"/>
    <w:qFormat/>
    <w:rsid w:val="00CF36F3"/>
    <w:rPr>
      <w:b/>
    </w:rPr>
  </w:style>
  <w:style w:type="paragraph" w:customStyle="1" w:styleId="Textindent">
    <w:name w:val="Text_indent"/>
    <w:basedOn w:val="Normal"/>
    <w:qFormat/>
    <w:rsid w:val="00CF36F3"/>
    <w:pPr>
      <w:widowControl w:val="0"/>
      <w:autoSpaceDE w:val="0"/>
      <w:autoSpaceDN w:val="0"/>
      <w:adjustRightInd w:val="0"/>
      <w:spacing w:after="0" w:line="240" w:lineRule="auto"/>
      <w:ind w:left="360"/>
    </w:pPr>
    <w:rPr>
      <w:rFonts w:ascii="Times New Roman" w:eastAsia="Times New Roman" w:hAnsi="Times New Roman" w:cs="Times New Roman"/>
      <w:sz w:val="24"/>
      <w:szCs w:val="24"/>
    </w:rPr>
  </w:style>
  <w:style w:type="paragraph" w:customStyle="1" w:styleId="Textnospace">
    <w:name w:val="Text_nospace"/>
    <w:basedOn w:val="Normal"/>
    <w:uiPriority w:val="99"/>
    <w:qFormat/>
    <w:rsid w:val="00CF36F3"/>
    <w:pPr>
      <w:autoSpaceDE w:val="0"/>
      <w:autoSpaceDN w:val="0"/>
      <w:adjustRightInd w:val="0"/>
      <w:spacing w:after="0" w:line="240" w:lineRule="auto"/>
    </w:pPr>
    <w:rPr>
      <w:rFonts w:ascii="Times New Roman" w:eastAsia="Times New Roman" w:hAnsi="Times New Roman" w:cs="Times New Roman"/>
      <w:sz w:val="24"/>
      <w:szCs w:val="24"/>
    </w:rPr>
  </w:style>
  <w:style w:type="paragraph" w:customStyle="1" w:styleId="Textunderscore">
    <w:name w:val="Text_underscore"/>
    <w:basedOn w:val="Text"/>
    <w:uiPriority w:val="99"/>
    <w:qFormat/>
    <w:rsid w:val="00CF36F3"/>
    <w:pPr>
      <w:spacing w:before="120" w:after="60"/>
    </w:pPr>
    <w:rPr>
      <w:u w:val="single"/>
    </w:rPr>
  </w:style>
  <w:style w:type="paragraph" w:customStyle="1" w:styleId="TitlePage">
    <w:name w:val="Title_Page"/>
    <w:basedOn w:val="Text"/>
    <w:qFormat/>
    <w:rsid w:val="00CF36F3"/>
    <w:pPr>
      <w:tabs>
        <w:tab w:val="right" w:pos="9360"/>
      </w:tabs>
    </w:pPr>
    <w:rPr>
      <w:b/>
    </w:rPr>
  </w:style>
  <w:style w:type="paragraph" w:customStyle="1" w:styleId="Headereven">
    <w:name w:val="Header even"/>
    <w:basedOn w:val="Header"/>
    <w:qFormat/>
    <w:rsid w:val="00CF36F3"/>
    <w:pPr>
      <w:tabs>
        <w:tab w:val="clear" w:pos="4680"/>
      </w:tabs>
      <w:autoSpaceDE w:val="0"/>
      <w:autoSpaceDN w:val="0"/>
      <w:adjustRightInd w:val="0"/>
      <w:spacing w:after="0" w:line="240" w:lineRule="auto"/>
    </w:pPr>
    <w:rPr>
      <w:rFonts w:ascii="Times New Roman" w:eastAsia="Times New Roman" w:hAnsi="Times New Roman" w:cs="Times New Roman"/>
      <w:sz w:val="20"/>
      <w:szCs w:val="24"/>
    </w:rPr>
  </w:style>
  <w:style w:type="paragraph" w:customStyle="1" w:styleId="Heading1A0">
    <w:name w:val="Heading 1A"/>
    <w:basedOn w:val="Heading1"/>
    <w:link w:val="Heading1AChar"/>
    <w:qFormat/>
    <w:rsid w:val="00CF36F3"/>
    <w:pPr>
      <w:keepLines w:val="0"/>
      <w:tabs>
        <w:tab w:val="left" w:pos="360"/>
      </w:tabs>
      <w:autoSpaceDE w:val="0"/>
      <w:autoSpaceDN w:val="0"/>
      <w:adjustRightInd w:val="0"/>
      <w:spacing w:before="360"/>
      <w:ind w:left="360" w:hanging="360"/>
    </w:pPr>
    <w:rPr>
      <w:rFonts w:ascii="Times New Roman Bold" w:eastAsia="Times New Roman" w:hAnsi="Times New Roman Bold"/>
    </w:rPr>
  </w:style>
  <w:style w:type="character" w:customStyle="1" w:styleId="Heading1AChar">
    <w:name w:val="Heading 1A Char"/>
    <w:basedOn w:val="Heading1Char"/>
    <w:link w:val="Heading1A0"/>
    <w:rsid w:val="00CF36F3"/>
    <w:rPr>
      <w:rFonts w:ascii="Times New Roman Bold" w:eastAsia="Times New Roman" w:hAnsi="Times New Roman Bold"/>
      <w:b/>
      <w:bCs/>
      <w:color w:val="365F91" w:themeColor="accent1" w:themeShade="BF"/>
      <w:sz w:val="28"/>
      <w:szCs w:val="24"/>
    </w:rPr>
  </w:style>
  <w:style w:type="paragraph" w:styleId="Caption">
    <w:name w:val="caption"/>
    <w:aliases w:val=" Char3"/>
    <w:basedOn w:val="Normal"/>
    <w:next w:val="Normal"/>
    <w:link w:val="CaptionChar"/>
    <w:qFormat/>
    <w:rsid w:val="00CF36F3"/>
    <w:pPr>
      <w:autoSpaceDE w:val="0"/>
      <w:autoSpaceDN w:val="0"/>
      <w:adjustRightInd w:val="0"/>
      <w:spacing w:after="200" w:line="240" w:lineRule="auto"/>
    </w:pPr>
    <w:rPr>
      <w:rFonts w:ascii="Times New Roman" w:eastAsia="Times New Roman" w:hAnsi="Times New Roman" w:cs="Times New Roman"/>
      <w:b/>
      <w:bCs/>
      <w:color w:val="4F81BD" w:themeColor="accent1"/>
      <w:sz w:val="18"/>
      <w:szCs w:val="18"/>
    </w:rPr>
  </w:style>
  <w:style w:type="paragraph" w:customStyle="1" w:styleId="FigureCaption">
    <w:name w:val="Figure Caption"/>
    <w:basedOn w:val="Caption"/>
    <w:qFormat/>
    <w:rsid w:val="00CF36F3"/>
    <w:pPr>
      <w:widowControl w:val="0"/>
      <w:autoSpaceDE/>
      <w:autoSpaceDN/>
      <w:adjustRightInd/>
      <w:spacing w:before="120" w:after="120"/>
      <w:jc w:val="center"/>
    </w:pPr>
    <w:rPr>
      <w:color w:val="auto"/>
      <w:sz w:val="24"/>
      <w:szCs w:val="24"/>
    </w:rPr>
  </w:style>
  <w:style w:type="paragraph" w:customStyle="1" w:styleId="tablecaption">
    <w:name w:val="table caption"/>
    <w:basedOn w:val="Normal"/>
    <w:qFormat/>
    <w:rsid w:val="00CF36F3"/>
    <w:pPr>
      <w:spacing w:after="120" w:line="240" w:lineRule="auto"/>
      <w:jc w:val="center"/>
    </w:pPr>
    <w:rPr>
      <w:rFonts w:ascii="Times New Roman" w:eastAsia="Times New Roman" w:hAnsi="Times New Roman" w:cs="Times New Roman"/>
      <w:b/>
      <w:sz w:val="24"/>
      <w:szCs w:val="24"/>
    </w:rPr>
  </w:style>
  <w:style w:type="table" w:styleId="TableClassic1">
    <w:name w:val="Table Classic 1"/>
    <w:basedOn w:val="TableNormal"/>
    <w:locked/>
    <w:rsid w:val="00CF36F3"/>
    <w:pPr>
      <w:spacing w:after="120" w:line="240" w:lineRule="auto"/>
    </w:pPr>
    <w:rPr>
      <w:rFonts w:eastAsia="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CaptionChar">
    <w:name w:val="Caption Char"/>
    <w:aliases w:val=" Char3 Char"/>
    <w:basedOn w:val="DefaultParagraphFont"/>
    <w:link w:val="Caption"/>
    <w:rsid w:val="00CF36F3"/>
    <w:rPr>
      <w:rFonts w:eastAsia="Times New Roman"/>
      <w:b/>
      <w:bCs/>
      <w:color w:val="4F81BD" w:themeColor="accent1"/>
      <w:sz w:val="18"/>
      <w:szCs w:val="18"/>
    </w:rPr>
  </w:style>
  <w:style w:type="character" w:styleId="Emphasis">
    <w:name w:val="Emphasis"/>
    <w:basedOn w:val="DefaultParagraphFont"/>
    <w:uiPriority w:val="20"/>
    <w:qFormat/>
    <w:locked/>
    <w:rsid w:val="00CF36F3"/>
    <w:rPr>
      <w:i/>
      <w:iCs/>
    </w:rPr>
  </w:style>
  <w:style w:type="paragraph" w:customStyle="1" w:styleId="Els-body-text">
    <w:name w:val="Els-body-text"/>
    <w:rsid w:val="00CF36F3"/>
    <w:pPr>
      <w:keepNext/>
      <w:spacing w:after="0" w:line="240" w:lineRule="exact"/>
      <w:ind w:firstLine="238"/>
      <w:jc w:val="both"/>
    </w:pPr>
    <w:rPr>
      <w:rFonts w:eastAsia="Times New Roman"/>
      <w:sz w:val="20"/>
      <w:szCs w:val="20"/>
    </w:rPr>
  </w:style>
  <w:style w:type="paragraph" w:customStyle="1" w:styleId="Caption1">
    <w:name w:val="Caption1"/>
    <w:basedOn w:val="Normal"/>
    <w:qFormat/>
    <w:rsid w:val="00CF36F3"/>
    <w:pPr>
      <w:tabs>
        <w:tab w:val="center" w:pos="4680"/>
      </w:tabs>
      <w:spacing w:before="120" w:after="360" w:line="240" w:lineRule="auto"/>
      <w:jc w:val="center"/>
    </w:pPr>
    <w:rPr>
      <w:rFonts w:ascii="Times New Roman" w:eastAsia="Times New Roman" w:hAnsi="Times New Roman" w:cs="Times New Roman"/>
      <w:b/>
      <w:sz w:val="18"/>
      <w:szCs w:val="28"/>
    </w:rPr>
  </w:style>
  <w:style w:type="paragraph" w:styleId="Bibliography">
    <w:name w:val="Bibliography"/>
    <w:basedOn w:val="Normal"/>
    <w:next w:val="Normal"/>
    <w:locked/>
    <w:rsid w:val="00CF36F3"/>
    <w:pPr>
      <w:tabs>
        <w:tab w:val="left" w:pos="720"/>
      </w:tabs>
      <w:autoSpaceDE w:val="0"/>
      <w:autoSpaceDN w:val="0"/>
      <w:adjustRightInd w:val="0"/>
      <w:spacing w:after="0" w:line="240" w:lineRule="auto"/>
      <w:ind w:left="720" w:hanging="720"/>
    </w:pPr>
    <w:rPr>
      <w:rFonts w:ascii="Times New Roman" w:eastAsia="Times New Roman" w:hAnsi="Times New Roman" w:cs="Times New Roman"/>
      <w:sz w:val="24"/>
      <w:szCs w:val="24"/>
    </w:rPr>
  </w:style>
  <w:style w:type="paragraph" w:customStyle="1" w:styleId="CaptionTable">
    <w:name w:val="Caption_Table"/>
    <w:basedOn w:val="Caption1"/>
    <w:qFormat/>
    <w:rsid w:val="00CF36F3"/>
    <w:pPr>
      <w:spacing w:before="360" w:after="120"/>
    </w:pPr>
  </w:style>
  <w:style w:type="table" w:customStyle="1" w:styleId="Simple">
    <w:name w:val="Simple"/>
    <w:basedOn w:val="TableNormal"/>
    <w:uiPriority w:val="99"/>
    <w:rsid w:val="00CF36F3"/>
    <w:pPr>
      <w:spacing w:after="0" w:line="240" w:lineRule="auto"/>
    </w:pPr>
    <w:rPr>
      <w:rFonts w:eastAsia="Times New Roman"/>
      <w:sz w:val="20"/>
      <w:szCs w:val="20"/>
    </w:rPr>
    <w:tblPr/>
    <w:tblStylePr w:type="firstRow">
      <w:tblPr/>
      <w:tcPr>
        <w:tcBorders>
          <w:top w:val="single" w:sz="4" w:space="0" w:color="000000"/>
          <w:left w:val="nil"/>
          <w:bottom w:val="single" w:sz="8" w:space="0" w:color="000000"/>
          <w:right w:val="nil"/>
          <w:insideH w:val="nil"/>
          <w:insideV w:val="nil"/>
        </w:tcBorders>
      </w:tcPr>
    </w:tblStylePr>
    <w:tblStylePr w:type="lastRow">
      <w:tblPr/>
      <w:tcPr>
        <w:tcBorders>
          <w:bottom w:val="single" w:sz="8" w:space="0" w:color="000000"/>
        </w:tcBorders>
      </w:tcPr>
    </w:tblStylePr>
  </w:style>
  <w:style w:type="character" w:styleId="PlaceholderText">
    <w:name w:val="Placeholder Text"/>
    <w:basedOn w:val="DefaultParagraphFont"/>
    <w:locked/>
    <w:rsid w:val="00CF36F3"/>
    <w:rPr>
      <w:color w:val="808080"/>
    </w:rPr>
  </w:style>
  <w:style w:type="paragraph" w:styleId="ListBullet2">
    <w:name w:val="List Bullet 2"/>
    <w:basedOn w:val="Normal"/>
    <w:locked/>
    <w:rsid w:val="00CF36F3"/>
    <w:pPr>
      <w:numPr>
        <w:numId w:val="27"/>
      </w:numPr>
      <w:autoSpaceDE w:val="0"/>
      <w:autoSpaceDN w:val="0"/>
      <w:adjustRightInd w:val="0"/>
      <w:spacing w:after="0" w:line="240" w:lineRule="auto"/>
      <w:contextualSpacing/>
    </w:pPr>
    <w:rPr>
      <w:rFonts w:ascii="Times New Roman" w:eastAsia="Times New Roman" w:hAnsi="Times New Roman" w:cs="Times New Roman"/>
      <w:sz w:val="24"/>
      <w:szCs w:val="24"/>
    </w:rPr>
  </w:style>
  <w:style w:type="paragraph" w:customStyle="1" w:styleId="EndNoteBibliography">
    <w:name w:val="EndNote Bibliography"/>
    <w:basedOn w:val="Normal"/>
    <w:link w:val="EndNoteBibliographyChar"/>
    <w:rsid w:val="00CF36F3"/>
    <w:pPr>
      <w:autoSpaceDE w:val="0"/>
      <w:autoSpaceDN w:val="0"/>
      <w:adjustRightInd w:val="0"/>
      <w:spacing w:after="0" w:line="240" w:lineRule="auto"/>
    </w:pPr>
    <w:rPr>
      <w:rFonts w:ascii="Times New Roman" w:eastAsia="Times New Roman" w:hAnsi="Times New Roman" w:cs="Times New Roman"/>
      <w:noProof/>
      <w:sz w:val="24"/>
      <w:szCs w:val="24"/>
    </w:rPr>
  </w:style>
  <w:style w:type="character" w:customStyle="1" w:styleId="EndNoteBibliographyChar">
    <w:name w:val="EndNote Bibliography Char"/>
    <w:basedOn w:val="DefaultParagraphFont"/>
    <w:link w:val="EndNoteBibliography"/>
    <w:rsid w:val="00CF36F3"/>
    <w:rPr>
      <w:rFonts w:eastAsia="Times New Roman"/>
      <w:noProof/>
      <w:sz w:val="24"/>
      <w:szCs w:val="24"/>
    </w:rPr>
  </w:style>
  <w:style w:type="character" w:styleId="HTMLTypewriter">
    <w:name w:val="HTML Typewriter"/>
    <w:basedOn w:val="DefaultParagraphFont"/>
    <w:uiPriority w:val="99"/>
    <w:semiHidden/>
    <w:unhideWhenUsed/>
    <w:locked/>
    <w:rsid w:val="00980F76"/>
    <w:rPr>
      <w:rFonts w:ascii="Courier New" w:eastAsia="Times New Roman" w:hAnsi="Courier New" w:cs="Courier New"/>
      <w:sz w:val="20"/>
      <w:szCs w:val="20"/>
    </w:rPr>
  </w:style>
  <w:style w:type="paragraph" w:customStyle="1" w:styleId="list-bulleted">
    <w:name w:val="list-bulleted"/>
    <w:basedOn w:val="Normal"/>
    <w:rsid w:val="00D45DF2"/>
    <w:pPr>
      <w:spacing w:before="100" w:beforeAutospacing="1" w:after="100" w:afterAutospacing="1" w:line="240" w:lineRule="auto"/>
    </w:pPr>
    <w:rPr>
      <w:rFonts w:ascii="Times New Roman" w:eastAsia="Times New Roman" w:hAnsi="Times New Roman" w:cs="Times New Roman"/>
      <w:sz w:val="24"/>
      <w:szCs w:val="24"/>
      <w:lang w:eastAsia="ko-KR"/>
    </w:rPr>
  </w:style>
  <w:style w:type="paragraph" w:customStyle="1" w:styleId="Default">
    <w:name w:val="Default"/>
    <w:rsid w:val="00D45DF2"/>
    <w:pPr>
      <w:autoSpaceDE w:val="0"/>
      <w:autoSpaceDN w:val="0"/>
      <w:adjustRightInd w:val="0"/>
      <w:spacing w:after="0" w:line="240" w:lineRule="auto"/>
    </w:pPr>
    <w:rPr>
      <w:rFonts w:eastAsia="Times New Roman"/>
      <w:color w:val="000000"/>
      <w:sz w:val="24"/>
      <w:szCs w:val="24"/>
    </w:rPr>
  </w:style>
  <w:style w:type="paragraph" w:customStyle="1" w:styleId="numberscontinued">
    <w:name w:val="numbers_continued"/>
    <w:basedOn w:val="Normal"/>
    <w:qFormat/>
    <w:rsid w:val="000E6075"/>
    <w:pPr>
      <w:autoSpaceDE w:val="0"/>
      <w:autoSpaceDN w:val="0"/>
      <w:adjustRightInd w:val="0"/>
      <w:spacing w:after="0" w:line="240" w:lineRule="auto"/>
      <w:ind w:left="720"/>
    </w:pPr>
    <w:rPr>
      <w:rFonts w:ascii="Times New Roman" w:eastAsia="Times New Roman" w:hAnsi="Times New Roman" w:cs="Times New Roman"/>
      <w:sz w:val="24"/>
      <w:szCs w:val="24"/>
    </w:rPr>
  </w:style>
  <w:style w:type="paragraph" w:styleId="ListBullet3">
    <w:name w:val="List Bullet 3"/>
    <w:basedOn w:val="Normal"/>
    <w:autoRedefine/>
    <w:locked/>
    <w:rsid w:val="008F5053"/>
    <w:pPr>
      <w:autoSpaceDE w:val="0"/>
      <w:autoSpaceDN w:val="0"/>
      <w:adjustRightInd w:val="0"/>
      <w:spacing w:after="0" w:line="240" w:lineRule="auto"/>
      <w:ind w:left="720" w:hanging="360"/>
      <w:contextualSpacing/>
    </w:pPr>
    <w:rPr>
      <w:rFonts w:ascii="Times New Roman" w:eastAsia="Times New Roman" w:hAnsi="Times New Roman" w:cs="Times New Roman"/>
      <w:sz w:val="24"/>
      <w:szCs w:val="24"/>
    </w:rPr>
  </w:style>
  <w:style w:type="paragraph" w:styleId="ListBullet4">
    <w:name w:val="List Bullet 4"/>
    <w:basedOn w:val="Normal"/>
    <w:autoRedefine/>
    <w:locked/>
    <w:rsid w:val="000251BF"/>
    <w:pPr>
      <w:numPr>
        <w:numId w:val="90"/>
      </w:numPr>
      <w:autoSpaceDE w:val="0"/>
      <w:autoSpaceDN w:val="0"/>
      <w:adjustRightInd w:val="0"/>
      <w:spacing w:after="0" w:line="240" w:lineRule="auto"/>
      <w:contextualSpacing/>
    </w:pPr>
    <w:rPr>
      <w:rFonts w:ascii="Times New Roman" w:eastAsia="Times New Roman" w:hAnsi="Times New Roman" w:cs="Times New Roman"/>
      <w:sz w:val="24"/>
      <w:szCs w:val="24"/>
    </w:rPr>
  </w:style>
  <w:style w:type="paragraph" w:styleId="ListBullet5">
    <w:name w:val="List Bullet 5"/>
    <w:basedOn w:val="Normal"/>
    <w:autoRedefine/>
    <w:locked/>
    <w:rsid w:val="000251BF"/>
    <w:pPr>
      <w:numPr>
        <w:numId w:val="91"/>
      </w:numPr>
      <w:autoSpaceDE w:val="0"/>
      <w:autoSpaceDN w:val="0"/>
      <w:adjustRightInd w:val="0"/>
      <w:spacing w:after="0" w:line="240" w:lineRule="auto"/>
      <w:contextualSpacing/>
    </w:pPr>
    <w:rPr>
      <w:rFonts w:ascii="Times New Roman" w:eastAsia="Times New Roman" w:hAnsi="Times New Roman" w:cs="Times New Roman"/>
      <w:sz w:val="24"/>
      <w:szCs w:val="24"/>
    </w:rPr>
  </w:style>
  <w:style w:type="paragraph" w:styleId="ListContinue4">
    <w:name w:val="List Continue 4"/>
    <w:basedOn w:val="Normal"/>
    <w:locked/>
    <w:rsid w:val="000251BF"/>
    <w:pPr>
      <w:autoSpaceDE w:val="0"/>
      <w:autoSpaceDN w:val="0"/>
      <w:adjustRightInd w:val="0"/>
      <w:spacing w:after="120" w:line="240" w:lineRule="auto"/>
      <w:ind w:left="1440"/>
      <w:contextualSpacing/>
    </w:pPr>
    <w:rPr>
      <w:rFonts w:ascii="Times New Roman" w:eastAsia="Times New Roman" w:hAnsi="Times New Roman" w:cs="Times New Roman"/>
      <w:sz w:val="24"/>
      <w:szCs w:val="24"/>
    </w:rPr>
  </w:style>
  <w:style w:type="paragraph" w:styleId="ListBullet">
    <w:name w:val="List Bullet"/>
    <w:basedOn w:val="Normal"/>
    <w:locked/>
    <w:rsid w:val="000251BF"/>
    <w:pPr>
      <w:numPr>
        <w:numId w:val="88"/>
      </w:numPr>
      <w:autoSpaceDE w:val="0"/>
      <w:autoSpaceDN w:val="0"/>
      <w:adjustRightInd w:val="0"/>
      <w:spacing w:after="0" w:line="240" w:lineRule="auto"/>
      <w:contextualSpacing/>
    </w:pPr>
    <w:rPr>
      <w:rFonts w:ascii="Times New Roman" w:eastAsia="Times New Roman" w:hAnsi="Times New Roman" w:cs="Times New Roman"/>
      <w:sz w:val="24"/>
      <w:szCs w:val="24"/>
    </w:rPr>
  </w:style>
  <w:style w:type="paragraph" w:styleId="ListContinue2">
    <w:name w:val="List Continue 2"/>
    <w:basedOn w:val="Normal"/>
    <w:locked/>
    <w:rsid w:val="000251BF"/>
    <w:pPr>
      <w:autoSpaceDE w:val="0"/>
      <w:autoSpaceDN w:val="0"/>
      <w:adjustRightInd w:val="0"/>
      <w:spacing w:after="120" w:line="240" w:lineRule="auto"/>
      <w:ind w:left="720"/>
      <w:contextualSpacing/>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4379156">
      <w:bodyDiv w:val="1"/>
      <w:marLeft w:val="0"/>
      <w:marRight w:val="0"/>
      <w:marTop w:val="0"/>
      <w:marBottom w:val="0"/>
      <w:divBdr>
        <w:top w:val="none" w:sz="0" w:space="0" w:color="auto"/>
        <w:left w:val="none" w:sz="0" w:space="0" w:color="auto"/>
        <w:bottom w:val="none" w:sz="0" w:space="0" w:color="auto"/>
        <w:right w:val="none" w:sz="0" w:space="0" w:color="auto"/>
      </w:divBdr>
    </w:div>
    <w:div w:id="149255324">
      <w:bodyDiv w:val="1"/>
      <w:marLeft w:val="60"/>
      <w:marRight w:val="60"/>
      <w:marTop w:val="60"/>
      <w:marBottom w:val="15"/>
      <w:divBdr>
        <w:top w:val="none" w:sz="0" w:space="0" w:color="auto"/>
        <w:left w:val="none" w:sz="0" w:space="0" w:color="auto"/>
        <w:bottom w:val="none" w:sz="0" w:space="0" w:color="auto"/>
        <w:right w:val="none" w:sz="0" w:space="0" w:color="auto"/>
      </w:divBdr>
    </w:div>
    <w:div w:id="245968227">
      <w:bodyDiv w:val="1"/>
      <w:marLeft w:val="0"/>
      <w:marRight w:val="0"/>
      <w:marTop w:val="0"/>
      <w:marBottom w:val="0"/>
      <w:divBdr>
        <w:top w:val="none" w:sz="0" w:space="0" w:color="auto"/>
        <w:left w:val="none" w:sz="0" w:space="0" w:color="auto"/>
        <w:bottom w:val="none" w:sz="0" w:space="0" w:color="auto"/>
        <w:right w:val="none" w:sz="0" w:space="0" w:color="auto"/>
      </w:divBdr>
      <w:divsChild>
        <w:div w:id="827477084">
          <w:marLeft w:val="1166"/>
          <w:marRight w:val="0"/>
          <w:marTop w:val="120"/>
          <w:marBottom w:val="0"/>
          <w:divBdr>
            <w:top w:val="none" w:sz="0" w:space="0" w:color="auto"/>
            <w:left w:val="none" w:sz="0" w:space="0" w:color="auto"/>
            <w:bottom w:val="none" w:sz="0" w:space="0" w:color="auto"/>
            <w:right w:val="none" w:sz="0" w:space="0" w:color="auto"/>
          </w:divBdr>
        </w:div>
      </w:divsChild>
    </w:div>
    <w:div w:id="274944622">
      <w:bodyDiv w:val="1"/>
      <w:marLeft w:val="0"/>
      <w:marRight w:val="0"/>
      <w:marTop w:val="0"/>
      <w:marBottom w:val="0"/>
      <w:divBdr>
        <w:top w:val="none" w:sz="0" w:space="0" w:color="auto"/>
        <w:left w:val="none" w:sz="0" w:space="0" w:color="auto"/>
        <w:bottom w:val="none" w:sz="0" w:space="0" w:color="auto"/>
        <w:right w:val="none" w:sz="0" w:space="0" w:color="auto"/>
      </w:divBdr>
      <w:divsChild>
        <w:div w:id="44570329">
          <w:marLeft w:val="1166"/>
          <w:marRight w:val="0"/>
          <w:marTop w:val="120"/>
          <w:marBottom w:val="0"/>
          <w:divBdr>
            <w:top w:val="none" w:sz="0" w:space="0" w:color="auto"/>
            <w:left w:val="none" w:sz="0" w:space="0" w:color="auto"/>
            <w:bottom w:val="none" w:sz="0" w:space="0" w:color="auto"/>
            <w:right w:val="none" w:sz="0" w:space="0" w:color="auto"/>
          </w:divBdr>
        </w:div>
      </w:divsChild>
    </w:div>
    <w:div w:id="309945451">
      <w:bodyDiv w:val="1"/>
      <w:marLeft w:val="54"/>
      <w:marRight w:val="54"/>
      <w:marTop w:val="54"/>
      <w:marBottom w:val="14"/>
      <w:divBdr>
        <w:top w:val="none" w:sz="0" w:space="0" w:color="auto"/>
        <w:left w:val="none" w:sz="0" w:space="0" w:color="auto"/>
        <w:bottom w:val="none" w:sz="0" w:space="0" w:color="auto"/>
        <w:right w:val="none" w:sz="0" w:space="0" w:color="auto"/>
      </w:divBdr>
      <w:divsChild>
        <w:div w:id="1043750769">
          <w:marLeft w:val="0"/>
          <w:marRight w:val="0"/>
          <w:marTop w:val="0"/>
          <w:marBottom w:val="0"/>
          <w:divBdr>
            <w:top w:val="none" w:sz="0" w:space="0" w:color="auto"/>
            <w:left w:val="none" w:sz="0" w:space="0" w:color="auto"/>
            <w:bottom w:val="none" w:sz="0" w:space="0" w:color="auto"/>
            <w:right w:val="none" w:sz="0" w:space="0" w:color="auto"/>
          </w:divBdr>
        </w:div>
      </w:divsChild>
    </w:div>
    <w:div w:id="345405057">
      <w:bodyDiv w:val="1"/>
      <w:marLeft w:val="0"/>
      <w:marRight w:val="0"/>
      <w:marTop w:val="0"/>
      <w:marBottom w:val="0"/>
      <w:divBdr>
        <w:top w:val="none" w:sz="0" w:space="0" w:color="auto"/>
        <w:left w:val="none" w:sz="0" w:space="0" w:color="auto"/>
        <w:bottom w:val="none" w:sz="0" w:space="0" w:color="auto"/>
        <w:right w:val="none" w:sz="0" w:space="0" w:color="auto"/>
      </w:divBdr>
    </w:div>
    <w:div w:id="425156137">
      <w:bodyDiv w:val="1"/>
      <w:marLeft w:val="0"/>
      <w:marRight w:val="0"/>
      <w:marTop w:val="0"/>
      <w:marBottom w:val="0"/>
      <w:divBdr>
        <w:top w:val="none" w:sz="0" w:space="0" w:color="auto"/>
        <w:left w:val="none" w:sz="0" w:space="0" w:color="auto"/>
        <w:bottom w:val="none" w:sz="0" w:space="0" w:color="auto"/>
        <w:right w:val="none" w:sz="0" w:space="0" w:color="auto"/>
      </w:divBdr>
    </w:div>
    <w:div w:id="533200973">
      <w:bodyDiv w:val="1"/>
      <w:marLeft w:val="0"/>
      <w:marRight w:val="0"/>
      <w:marTop w:val="0"/>
      <w:marBottom w:val="0"/>
      <w:divBdr>
        <w:top w:val="none" w:sz="0" w:space="0" w:color="auto"/>
        <w:left w:val="none" w:sz="0" w:space="0" w:color="auto"/>
        <w:bottom w:val="none" w:sz="0" w:space="0" w:color="auto"/>
        <w:right w:val="none" w:sz="0" w:space="0" w:color="auto"/>
      </w:divBdr>
    </w:div>
    <w:div w:id="656803543">
      <w:bodyDiv w:val="1"/>
      <w:marLeft w:val="0"/>
      <w:marRight w:val="0"/>
      <w:marTop w:val="0"/>
      <w:marBottom w:val="0"/>
      <w:divBdr>
        <w:top w:val="none" w:sz="0" w:space="0" w:color="auto"/>
        <w:left w:val="none" w:sz="0" w:space="0" w:color="auto"/>
        <w:bottom w:val="none" w:sz="0" w:space="0" w:color="auto"/>
        <w:right w:val="none" w:sz="0" w:space="0" w:color="auto"/>
      </w:divBdr>
    </w:div>
    <w:div w:id="682633627">
      <w:bodyDiv w:val="1"/>
      <w:marLeft w:val="0"/>
      <w:marRight w:val="0"/>
      <w:marTop w:val="0"/>
      <w:marBottom w:val="0"/>
      <w:divBdr>
        <w:top w:val="none" w:sz="0" w:space="0" w:color="auto"/>
        <w:left w:val="none" w:sz="0" w:space="0" w:color="auto"/>
        <w:bottom w:val="none" w:sz="0" w:space="0" w:color="auto"/>
        <w:right w:val="none" w:sz="0" w:space="0" w:color="auto"/>
      </w:divBdr>
      <w:divsChild>
        <w:div w:id="101918914">
          <w:marLeft w:val="1166"/>
          <w:marRight w:val="0"/>
          <w:marTop w:val="120"/>
          <w:marBottom w:val="0"/>
          <w:divBdr>
            <w:top w:val="none" w:sz="0" w:space="0" w:color="auto"/>
            <w:left w:val="none" w:sz="0" w:space="0" w:color="auto"/>
            <w:bottom w:val="none" w:sz="0" w:space="0" w:color="auto"/>
            <w:right w:val="none" w:sz="0" w:space="0" w:color="auto"/>
          </w:divBdr>
        </w:div>
      </w:divsChild>
    </w:div>
    <w:div w:id="973483032">
      <w:bodyDiv w:val="1"/>
      <w:marLeft w:val="0"/>
      <w:marRight w:val="0"/>
      <w:marTop w:val="0"/>
      <w:marBottom w:val="0"/>
      <w:divBdr>
        <w:top w:val="none" w:sz="0" w:space="0" w:color="auto"/>
        <w:left w:val="none" w:sz="0" w:space="0" w:color="auto"/>
        <w:bottom w:val="none" w:sz="0" w:space="0" w:color="auto"/>
        <w:right w:val="none" w:sz="0" w:space="0" w:color="auto"/>
      </w:divBdr>
      <w:divsChild>
        <w:div w:id="1803768489">
          <w:marLeft w:val="1166"/>
          <w:marRight w:val="0"/>
          <w:marTop w:val="120"/>
          <w:marBottom w:val="0"/>
          <w:divBdr>
            <w:top w:val="none" w:sz="0" w:space="0" w:color="auto"/>
            <w:left w:val="none" w:sz="0" w:space="0" w:color="auto"/>
            <w:bottom w:val="none" w:sz="0" w:space="0" w:color="auto"/>
            <w:right w:val="none" w:sz="0" w:space="0" w:color="auto"/>
          </w:divBdr>
        </w:div>
      </w:divsChild>
    </w:div>
    <w:div w:id="1004437287">
      <w:bodyDiv w:val="1"/>
      <w:marLeft w:val="0"/>
      <w:marRight w:val="0"/>
      <w:marTop w:val="0"/>
      <w:marBottom w:val="0"/>
      <w:divBdr>
        <w:top w:val="none" w:sz="0" w:space="0" w:color="auto"/>
        <w:left w:val="none" w:sz="0" w:space="0" w:color="auto"/>
        <w:bottom w:val="none" w:sz="0" w:space="0" w:color="auto"/>
        <w:right w:val="none" w:sz="0" w:space="0" w:color="auto"/>
      </w:divBdr>
    </w:div>
    <w:div w:id="1425415573">
      <w:bodyDiv w:val="1"/>
      <w:marLeft w:val="0"/>
      <w:marRight w:val="0"/>
      <w:marTop w:val="0"/>
      <w:marBottom w:val="0"/>
      <w:divBdr>
        <w:top w:val="none" w:sz="0" w:space="0" w:color="auto"/>
        <w:left w:val="none" w:sz="0" w:space="0" w:color="auto"/>
        <w:bottom w:val="none" w:sz="0" w:space="0" w:color="auto"/>
        <w:right w:val="none" w:sz="0" w:space="0" w:color="auto"/>
      </w:divBdr>
    </w:div>
    <w:div w:id="1456680491">
      <w:bodyDiv w:val="1"/>
      <w:marLeft w:val="0"/>
      <w:marRight w:val="0"/>
      <w:marTop w:val="0"/>
      <w:marBottom w:val="0"/>
      <w:divBdr>
        <w:top w:val="none" w:sz="0" w:space="0" w:color="auto"/>
        <w:left w:val="none" w:sz="0" w:space="0" w:color="auto"/>
        <w:bottom w:val="none" w:sz="0" w:space="0" w:color="auto"/>
        <w:right w:val="none" w:sz="0" w:space="0" w:color="auto"/>
      </w:divBdr>
    </w:div>
    <w:div w:id="1517428605">
      <w:bodyDiv w:val="1"/>
      <w:marLeft w:val="0"/>
      <w:marRight w:val="0"/>
      <w:marTop w:val="0"/>
      <w:marBottom w:val="0"/>
      <w:divBdr>
        <w:top w:val="none" w:sz="0" w:space="0" w:color="auto"/>
        <w:left w:val="none" w:sz="0" w:space="0" w:color="auto"/>
        <w:bottom w:val="none" w:sz="0" w:space="0" w:color="auto"/>
        <w:right w:val="none" w:sz="0" w:space="0" w:color="auto"/>
      </w:divBdr>
    </w:div>
    <w:div w:id="1594851239">
      <w:bodyDiv w:val="1"/>
      <w:marLeft w:val="54"/>
      <w:marRight w:val="54"/>
      <w:marTop w:val="54"/>
      <w:marBottom w:val="14"/>
      <w:divBdr>
        <w:top w:val="none" w:sz="0" w:space="0" w:color="auto"/>
        <w:left w:val="none" w:sz="0" w:space="0" w:color="auto"/>
        <w:bottom w:val="none" w:sz="0" w:space="0" w:color="auto"/>
        <w:right w:val="none" w:sz="0" w:space="0" w:color="auto"/>
      </w:divBdr>
      <w:divsChild>
        <w:div w:id="297805976">
          <w:marLeft w:val="0"/>
          <w:marRight w:val="0"/>
          <w:marTop w:val="0"/>
          <w:marBottom w:val="0"/>
          <w:divBdr>
            <w:top w:val="none" w:sz="0" w:space="0" w:color="auto"/>
            <w:left w:val="none" w:sz="0" w:space="0" w:color="auto"/>
            <w:bottom w:val="none" w:sz="0" w:space="0" w:color="auto"/>
            <w:right w:val="none" w:sz="0" w:space="0" w:color="auto"/>
          </w:divBdr>
        </w:div>
      </w:divsChild>
    </w:div>
    <w:div w:id="1625114932">
      <w:bodyDiv w:val="1"/>
      <w:marLeft w:val="0"/>
      <w:marRight w:val="0"/>
      <w:marTop w:val="0"/>
      <w:marBottom w:val="0"/>
      <w:divBdr>
        <w:top w:val="none" w:sz="0" w:space="0" w:color="auto"/>
        <w:left w:val="none" w:sz="0" w:space="0" w:color="auto"/>
        <w:bottom w:val="none" w:sz="0" w:space="0" w:color="auto"/>
        <w:right w:val="none" w:sz="0" w:space="0" w:color="auto"/>
      </w:divBdr>
      <w:divsChild>
        <w:div w:id="634992523">
          <w:marLeft w:val="1166"/>
          <w:marRight w:val="0"/>
          <w:marTop w:val="120"/>
          <w:marBottom w:val="0"/>
          <w:divBdr>
            <w:top w:val="none" w:sz="0" w:space="0" w:color="auto"/>
            <w:left w:val="none" w:sz="0" w:space="0" w:color="auto"/>
            <w:bottom w:val="none" w:sz="0" w:space="0" w:color="auto"/>
            <w:right w:val="none" w:sz="0" w:space="0" w:color="auto"/>
          </w:divBdr>
        </w:div>
      </w:divsChild>
    </w:div>
    <w:div w:id="1700548686">
      <w:bodyDiv w:val="1"/>
      <w:marLeft w:val="0"/>
      <w:marRight w:val="0"/>
      <w:marTop w:val="0"/>
      <w:marBottom w:val="0"/>
      <w:divBdr>
        <w:top w:val="none" w:sz="0" w:space="0" w:color="auto"/>
        <w:left w:val="none" w:sz="0" w:space="0" w:color="auto"/>
        <w:bottom w:val="none" w:sz="0" w:space="0" w:color="auto"/>
        <w:right w:val="none" w:sz="0" w:space="0" w:color="auto"/>
      </w:divBdr>
    </w:div>
    <w:div w:id="20637448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67.png"/><Relationship Id="rId21" Type="http://schemas.openxmlformats.org/officeDocument/2006/relationships/image" Target="media/image11.png"/><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image" Target="media/image40.png"/><Relationship Id="rId68" Type="http://schemas.openxmlformats.org/officeDocument/2006/relationships/image" Target="media/image42.wmf"/><Relationship Id="rId84" Type="http://schemas.openxmlformats.org/officeDocument/2006/relationships/image" Target="media/image460.png"/><Relationship Id="rId89" Type="http://schemas.openxmlformats.org/officeDocument/2006/relationships/image" Target="media/image51.emf"/><Relationship Id="rId112" Type="http://schemas.openxmlformats.org/officeDocument/2006/relationships/chart" Target="charts/chart2.xml"/><Relationship Id="rId133" Type="http://schemas.openxmlformats.org/officeDocument/2006/relationships/image" Target="media/image76.tmp"/><Relationship Id="rId138" Type="http://schemas.openxmlformats.org/officeDocument/2006/relationships/hyperlink" Target="mailto:ccsi-support@acceleratecarboncapture.org" TargetMode="External"/><Relationship Id="rId154" Type="http://schemas.openxmlformats.org/officeDocument/2006/relationships/chart" Target="charts/chart8.xml"/><Relationship Id="rId159" Type="http://schemas.openxmlformats.org/officeDocument/2006/relationships/image" Target="media/image88.tmp"/><Relationship Id="rId175" Type="http://schemas.openxmlformats.org/officeDocument/2006/relationships/image" Target="media/image95.png"/><Relationship Id="rId170" Type="http://schemas.openxmlformats.org/officeDocument/2006/relationships/chart" Target="charts/chart10.xml"/><Relationship Id="rId191" Type="http://schemas.openxmlformats.org/officeDocument/2006/relationships/oleObject" Target="embeddings/oleObject24.bin"/><Relationship Id="rId196" Type="http://schemas.openxmlformats.org/officeDocument/2006/relationships/image" Target="media/image108.emf"/><Relationship Id="rId200" Type="http://schemas.openxmlformats.org/officeDocument/2006/relationships/oleObject" Target="embeddings/oleObject27.bin"/><Relationship Id="rId16" Type="http://schemas.openxmlformats.org/officeDocument/2006/relationships/image" Target="media/image6.png"/><Relationship Id="rId107" Type="http://schemas.openxmlformats.org/officeDocument/2006/relationships/image" Target="media/image62.jpeg"/><Relationship Id="rId11" Type="http://schemas.openxmlformats.org/officeDocument/2006/relationships/image" Target="media/image1.png"/><Relationship Id="rId32" Type="http://schemas.openxmlformats.org/officeDocument/2006/relationships/image" Target="media/image15.png"/><Relationship Id="rId37" Type="http://schemas.openxmlformats.org/officeDocument/2006/relationships/image" Target="media/image20.png"/><Relationship Id="rId53" Type="http://schemas.openxmlformats.org/officeDocument/2006/relationships/image" Target="media/image33.emf"/><Relationship Id="rId58" Type="http://schemas.openxmlformats.org/officeDocument/2006/relationships/image" Target="media/image36.wmf"/><Relationship Id="rId74" Type="http://schemas.openxmlformats.org/officeDocument/2006/relationships/image" Target="media/image45.png"/><Relationship Id="rId102" Type="http://schemas.openxmlformats.org/officeDocument/2006/relationships/header" Target="header7.xml"/><Relationship Id="rId123" Type="http://schemas.openxmlformats.org/officeDocument/2006/relationships/oleObject" Target="embeddings/oleObject13.bin"/><Relationship Id="rId128" Type="http://schemas.openxmlformats.org/officeDocument/2006/relationships/chart" Target="charts/chart3.xml"/><Relationship Id="rId144" Type="http://schemas.openxmlformats.org/officeDocument/2006/relationships/chart" Target="charts/chart4.xml"/><Relationship Id="rId149" Type="http://schemas.openxmlformats.org/officeDocument/2006/relationships/image" Target="media/image85.wmf"/><Relationship Id="rId5" Type="http://schemas.openxmlformats.org/officeDocument/2006/relationships/numbering" Target="numbering.xml"/><Relationship Id="rId90" Type="http://schemas.openxmlformats.org/officeDocument/2006/relationships/image" Target="media/image52.emf"/><Relationship Id="rId95" Type="http://schemas.openxmlformats.org/officeDocument/2006/relationships/image" Target="media/image57.emf"/><Relationship Id="rId160" Type="http://schemas.openxmlformats.org/officeDocument/2006/relationships/hyperlink" Target="mailto:ccsi-support@acceleratecarboncapture.org" TargetMode="External"/><Relationship Id="rId165" Type="http://schemas.openxmlformats.org/officeDocument/2006/relationships/image" Target="media/image91.wmf"/><Relationship Id="rId181" Type="http://schemas.openxmlformats.org/officeDocument/2006/relationships/image" Target="media/image100.wmf"/><Relationship Id="rId186" Type="http://schemas.openxmlformats.org/officeDocument/2006/relationships/oleObject" Target="embeddings/oleObject22.bin"/><Relationship Id="rId22" Type="http://schemas.openxmlformats.org/officeDocument/2006/relationships/image" Target="media/image12.png"/><Relationship Id="rId27" Type="http://schemas.openxmlformats.org/officeDocument/2006/relationships/header" Target="header2.xml"/><Relationship Id="rId43" Type="http://schemas.openxmlformats.org/officeDocument/2006/relationships/image" Target="media/image26.png"/><Relationship Id="rId48" Type="http://schemas.openxmlformats.org/officeDocument/2006/relationships/header" Target="header3.xml"/><Relationship Id="rId64" Type="http://schemas.openxmlformats.org/officeDocument/2006/relationships/image" Target="media/image41.png"/><Relationship Id="rId69" Type="http://schemas.openxmlformats.org/officeDocument/2006/relationships/oleObject" Target="embeddings/oleObject5.bin"/><Relationship Id="rId113" Type="http://schemas.openxmlformats.org/officeDocument/2006/relationships/image" Target="media/image64.png"/><Relationship Id="rId118" Type="http://schemas.openxmlformats.org/officeDocument/2006/relationships/image" Target="media/image68.wmf"/><Relationship Id="rId134" Type="http://schemas.openxmlformats.org/officeDocument/2006/relationships/image" Target="media/image77.tmp"/><Relationship Id="rId139" Type="http://schemas.openxmlformats.org/officeDocument/2006/relationships/hyperlink" Target="mailto:ccsi-support@acceleratecarboncapture.org" TargetMode="External"/><Relationship Id="rId85" Type="http://schemas.openxmlformats.org/officeDocument/2006/relationships/image" Target="media/image470.png"/><Relationship Id="rId150" Type="http://schemas.openxmlformats.org/officeDocument/2006/relationships/oleObject" Target="embeddings/oleObject16.bin"/><Relationship Id="rId155" Type="http://schemas.openxmlformats.org/officeDocument/2006/relationships/chart" Target="charts/chart9.xml"/><Relationship Id="rId171" Type="http://schemas.openxmlformats.org/officeDocument/2006/relationships/image" Target="media/image94.png"/><Relationship Id="rId176" Type="http://schemas.openxmlformats.org/officeDocument/2006/relationships/image" Target="media/image96.png"/><Relationship Id="rId192" Type="http://schemas.openxmlformats.org/officeDocument/2006/relationships/image" Target="media/image106.png"/><Relationship Id="rId197" Type="http://schemas.openxmlformats.org/officeDocument/2006/relationships/image" Target="media/image109.emf"/><Relationship Id="rId201" Type="http://schemas.openxmlformats.org/officeDocument/2006/relationships/header" Target="header13.xml"/><Relationship Id="rId12" Type="http://schemas.openxmlformats.org/officeDocument/2006/relationships/image" Target="media/image2.png"/><Relationship Id="rId17" Type="http://schemas.openxmlformats.org/officeDocument/2006/relationships/image" Target="media/image7.png"/><Relationship Id="rId33" Type="http://schemas.openxmlformats.org/officeDocument/2006/relationships/image" Target="media/image16.png"/><Relationship Id="rId38" Type="http://schemas.openxmlformats.org/officeDocument/2006/relationships/image" Target="media/image21.png"/><Relationship Id="rId59" Type="http://schemas.openxmlformats.org/officeDocument/2006/relationships/oleObject" Target="embeddings/oleObject4.bin"/><Relationship Id="rId103" Type="http://schemas.openxmlformats.org/officeDocument/2006/relationships/footer" Target="footer5.xml"/><Relationship Id="rId108" Type="http://schemas.openxmlformats.org/officeDocument/2006/relationships/image" Target="media/image63.jpeg"/><Relationship Id="rId124" Type="http://schemas.openxmlformats.org/officeDocument/2006/relationships/image" Target="media/image71.wmf"/><Relationship Id="rId129" Type="http://schemas.openxmlformats.org/officeDocument/2006/relationships/image" Target="media/image72.tmp"/><Relationship Id="rId54" Type="http://schemas.openxmlformats.org/officeDocument/2006/relationships/image" Target="media/image34.wmf"/><Relationship Id="rId70" Type="http://schemas.openxmlformats.org/officeDocument/2006/relationships/image" Target="media/image43.wmf"/><Relationship Id="rId75" Type="http://schemas.openxmlformats.org/officeDocument/2006/relationships/image" Target="media/image46.png"/><Relationship Id="rId91" Type="http://schemas.openxmlformats.org/officeDocument/2006/relationships/image" Target="media/image53.emf"/><Relationship Id="rId96" Type="http://schemas.openxmlformats.org/officeDocument/2006/relationships/image" Target="media/image54.emf"/><Relationship Id="rId140" Type="http://schemas.openxmlformats.org/officeDocument/2006/relationships/image" Target="media/image81.png"/><Relationship Id="rId145" Type="http://schemas.openxmlformats.org/officeDocument/2006/relationships/chart" Target="charts/chart5.xml"/><Relationship Id="rId161" Type="http://schemas.openxmlformats.org/officeDocument/2006/relationships/hyperlink" Target="mailto:ccsi-support@acceleratecarboncapture.org" TargetMode="External"/><Relationship Id="rId166" Type="http://schemas.openxmlformats.org/officeDocument/2006/relationships/oleObject" Target="embeddings/oleObject18.bin"/><Relationship Id="rId182" Type="http://schemas.openxmlformats.org/officeDocument/2006/relationships/oleObject" Target="embeddings/oleObject20.bin"/><Relationship Id="rId187" Type="http://schemas.openxmlformats.org/officeDocument/2006/relationships/image" Target="media/image103.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eader" Target="header1.xml"/><Relationship Id="rId28" Type="http://schemas.openxmlformats.org/officeDocument/2006/relationships/footer" Target="footer2.xml"/><Relationship Id="rId49" Type="http://schemas.openxmlformats.org/officeDocument/2006/relationships/footer" Target="footer3.xml"/><Relationship Id="rId114" Type="http://schemas.openxmlformats.org/officeDocument/2006/relationships/image" Target="media/image65.png"/><Relationship Id="rId119" Type="http://schemas.openxmlformats.org/officeDocument/2006/relationships/oleObject" Target="embeddings/oleObject11.bin"/><Relationship Id="rId44" Type="http://schemas.openxmlformats.org/officeDocument/2006/relationships/image" Target="media/image27.png"/><Relationship Id="rId60" Type="http://schemas.openxmlformats.org/officeDocument/2006/relationships/image" Target="media/image37.png"/><Relationship Id="rId65" Type="http://schemas.openxmlformats.org/officeDocument/2006/relationships/header" Target="header5.xml"/><Relationship Id="rId86" Type="http://schemas.openxmlformats.org/officeDocument/2006/relationships/image" Target="media/image48.png"/><Relationship Id="rId130" Type="http://schemas.openxmlformats.org/officeDocument/2006/relationships/image" Target="media/image73.tmp"/><Relationship Id="rId135" Type="http://schemas.openxmlformats.org/officeDocument/2006/relationships/image" Target="media/image78.tmp"/><Relationship Id="rId151" Type="http://schemas.openxmlformats.org/officeDocument/2006/relationships/image" Target="media/image86.png"/><Relationship Id="rId156" Type="http://schemas.openxmlformats.org/officeDocument/2006/relationships/header" Target="header10.xml"/><Relationship Id="rId177" Type="http://schemas.openxmlformats.org/officeDocument/2006/relationships/image" Target="media/image97.emf"/><Relationship Id="rId198" Type="http://schemas.openxmlformats.org/officeDocument/2006/relationships/image" Target="media/image110.emf"/><Relationship Id="rId172" Type="http://schemas.openxmlformats.org/officeDocument/2006/relationships/chart" Target="charts/chart11.xml"/><Relationship Id="rId193" Type="http://schemas.openxmlformats.org/officeDocument/2006/relationships/oleObject" Target="embeddings/oleObject25.bin"/><Relationship Id="rId202" Type="http://schemas.openxmlformats.org/officeDocument/2006/relationships/footer" Target="footer9.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2.png"/><Relationship Id="rId109" Type="http://schemas.openxmlformats.org/officeDocument/2006/relationships/hyperlink" Target="mailto:ccsi-support@acceleratecarboncapture.org" TargetMode="External"/><Relationship Id="rId34" Type="http://schemas.openxmlformats.org/officeDocument/2006/relationships/image" Target="media/image17.png"/><Relationship Id="rId50" Type="http://schemas.openxmlformats.org/officeDocument/2006/relationships/image" Target="media/image31.png"/><Relationship Id="rId55" Type="http://schemas.openxmlformats.org/officeDocument/2006/relationships/oleObject" Target="embeddings/oleObject2.bin"/><Relationship Id="rId76" Type="http://schemas.openxmlformats.org/officeDocument/2006/relationships/image" Target="media/image47.png"/><Relationship Id="rId97" Type="http://schemas.openxmlformats.org/officeDocument/2006/relationships/image" Target="media/image58.emf"/><Relationship Id="rId104" Type="http://schemas.openxmlformats.org/officeDocument/2006/relationships/chart" Target="charts/chart1.xml"/><Relationship Id="rId120" Type="http://schemas.openxmlformats.org/officeDocument/2006/relationships/image" Target="media/image69.wmf"/><Relationship Id="rId125" Type="http://schemas.openxmlformats.org/officeDocument/2006/relationships/oleObject" Target="embeddings/oleObject14.bin"/><Relationship Id="rId141" Type="http://schemas.openxmlformats.org/officeDocument/2006/relationships/image" Target="media/image82.png"/><Relationship Id="rId146" Type="http://schemas.openxmlformats.org/officeDocument/2006/relationships/chart" Target="charts/chart6.xml"/><Relationship Id="rId167" Type="http://schemas.openxmlformats.org/officeDocument/2006/relationships/image" Target="media/image92.png"/><Relationship Id="rId188" Type="http://schemas.openxmlformats.org/officeDocument/2006/relationships/oleObject" Target="embeddings/oleObject23.bin"/><Relationship Id="rId7" Type="http://schemas.openxmlformats.org/officeDocument/2006/relationships/settings" Target="settings.xml"/><Relationship Id="rId71" Type="http://schemas.openxmlformats.org/officeDocument/2006/relationships/oleObject" Target="embeddings/oleObject6.bin"/><Relationship Id="rId92" Type="http://schemas.openxmlformats.org/officeDocument/2006/relationships/image" Target="media/image540.emf"/><Relationship Id="rId162" Type="http://schemas.openxmlformats.org/officeDocument/2006/relationships/header" Target="header11.xml"/><Relationship Id="rId183" Type="http://schemas.openxmlformats.org/officeDocument/2006/relationships/image" Target="media/image101.wmf"/><Relationship Id="rId2" Type="http://schemas.openxmlformats.org/officeDocument/2006/relationships/customXml" Target="../customXml/item2.xml"/><Relationship Id="rId29" Type="http://schemas.openxmlformats.org/officeDocument/2006/relationships/image" Target="media/image13.png"/><Relationship Id="rId24" Type="http://schemas.openxmlformats.org/officeDocument/2006/relationships/footer" Target="footer1.xml"/><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header" Target="header6.xml"/><Relationship Id="rId87" Type="http://schemas.openxmlformats.org/officeDocument/2006/relationships/image" Target="media/image49.png"/><Relationship Id="rId110" Type="http://schemas.openxmlformats.org/officeDocument/2006/relationships/header" Target="header8.xml"/><Relationship Id="rId115" Type="http://schemas.openxmlformats.org/officeDocument/2006/relationships/image" Target="media/image66.png"/><Relationship Id="rId131" Type="http://schemas.openxmlformats.org/officeDocument/2006/relationships/image" Target="media/image74.tmp"/><Relationship Id="rId136" Type="http://schemas.openxmlformats.org/officeDocument/2006/relationships/image" Target="media/image79.tmp"/><Relationship Id="rId157" Type="http://schemas.openxmlformats.org/officeDocument/2006/relationships/footer" Target="footer8.xml"/><Relationship Id="rId178" Type="http://schemas.openxmlformats.org/officeDocument/2006/relationships/oleObject" Target="embeddings/oleObject19.bin"/><Relationship Id="rId61" Type="http://schemas.openxmlformats.org/officeDocument/2006/relationships/image" Target="media/image38.png"/><Relationship Id="rId152" Type="http://schemas.openxmlformats.org/officeDocument/2006/relationships/image" Target="media/image87.wmf"/><Relationship Id="rId173" Type="http://schemas.openxmlformats.org/officeDocument/2006/relationships/chart" Target="charts/chart12.xml"/><Relationship Id="rId194" Type="http://schemas.openxmlformats.org/officeDocument/2006/relationships/image" Target="media/image107.png"/><Relationship Id="rId199" Type="http://schemas.openxmlformats.org/officeDocument/2006/relationships/image" Target="media/image111.emf"/><Relationship Id="rId203" Type="http://schemas.openxmlformats.org/officeDocument/2006/relationships/fontTable" Target="fontTable.xml"/><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image" Target="media/image14.emf"/><Relationship Id="rId35" Type="http://schemas.openxmlformats.org/officeDocument/2006/relationships/image" Target="media/image18.png"/><Relationship Id="rId56" Type="http://schemas.openxmlformats.org/officeDocument/2006/relationships/image" Target="media/image35.wmf"/><Relationship Id="rId100" Type="http://schemas.openxmlformats.org/officeDocument/2006/relationships/image" Target="media/image59.wmf"/><Relationship Id="rId105" Type="http://schemas.openxmlformats.org/officeDocument/2006/relationships/image" Target="media/image60.jpg"/><Relationship Id="rId126" Type="http://schemas.openxmlformats.org/officeDocument/2006/relationships/header" Target="header9.xml"/><Relationship Id="rId147" Type="http://schemas.openxmlformats.org/officeDocument/2006/relationships/image" Target="media/image84.png"/><Relationship Id="rId168" Type="http://schemas.openxmlformats.org/officeDocument/2006/relationships/image" Target="media/image93.png"/><Relationship Id="rId8" Type="http://schemas.openxmlformats.org/officeDocument/2006/relationships/webSettings" Target="webSettings.xml"/><Relationship Id="rId51" Type="http://schemas.openxmlformats.org/officeDocument/2006/relationships/image" Target="media/image32.png"/><Relationship Id="rId72" Type="http://schemas.openxmlformats.org/officeDocument/2006/relationships/image" Target="media/image44.wmf"/><Relationship Id="rId93" Type="http://schemas.openxmlformats.org/officeDocument/2006/relationships/image" Target="media/image55.emf"/><Relationship Id="rId98" Type="http://schemas.openxmlformats.org/officeDocument/2006/relationships/image" Target="media/image60.emf"/><Relationship Id="rId121" Type="http://schemas.openxmlformats.org/officeDocument/2006/relationships/oleObject" Target="embeddings/oleObject12.bin"/><Relationship Id="rId142" Type="http://schemas.openxmlformats.org/officeDocument/2006/relationships/image" Target="media/image83.wmf"/><Relationship Id="rId163" Type="http://schemas.openxmlformats.org/officeDocument/2006/relationships/image" Target="media/image89.png"/><Relationship Id="rId184" Type="http://schemas.openxmlformats.org/officeDocument/2006/relationships/oleObject" Target="embeddings/oleObject21.bin"/><Relationship Id="rId189" Type="http://schemas.openxmlformats.org/officeDocument/2006/relationships/image" Target="media/image104.emf"/><Relationship Id="rId3" Type="http://schemas.openxmlformats.org/officeDocument/2006/relationships/customXml" Target="../customXml/item3.xml"/><Relationship Id="rId25" Type="http://schemas.openxmlformats.org/officeDocument/2006/relationships/hyperlink" Target="mailto:ccsi-support@acceleratecarboncapture.org" TargetMode="External"/><Relationship Id="rId46" Type="http://schemas.openxmlformats.org/officeDocument/2006/relationships/image" Target="media/image29.png"/><Relationship Id="rId67" Type="http://schemas.openxmlformats.org/officeDocument/2006/relationships/footer" Target="footer4.xml"/><Relationship Id="rId116" Type="http://schemas.openxmlformats.org/officeDocument/2006/relationships/oleObject" Target="embeddings/oleObject10.bin"/><Relationship Id="rId137" Type="http://schemas.openxmlformats.org/officeDocument/2006/relationships/image" Target="media/image80.tmp"/><Relationship Id="rId158" Type="http://schemas.openxmlformats.org/officeDocument/2006/relationships/hyperlink" Target="http://support.aspentech.com/webteamcgi/ValidateDownload.cgi?instructions=5767421_Ghekjys3BBVcxW_MM7744AAAAQQ88521&amp;attachid=4231219&amp;docid=138579&amp;location=T" TargetMode="External"/><Relationship Id="rId20" Type="http://schemas.openxmlformats.org/officeDocument/2006/relationships/image" Target="media/image10.png"/><Relationship Id="rId41" Type="http://schemas.openxmlformats.org/officeDocument/2006/relationships/image" Target="media/image24.png"/><Relationship Id="rId62" Type="http://schemas.openxmlformats.org/officeDocument/2006/relationships/image" Target="media/image39.png"/><Relationship Id="rId88" Type="http://schemas.openxmlformats.org/officeDocument/2006/relationships/image" Target="media/image50.emf"/><Relationship Id="rId111" Type="http://schemas.openxmlformats.org/officeDocument/2006/relationships/footer" Target="footer6.xml"/><Relationship Id="rId132" Type="http://schemas.openxmlformats.org/officeDocument/2006/relationships/image" Target="media/image75.tmp"/><Relationship Id="rId153" Type="http://schemas.openxmlformats.org/officeDocument/2006/relationships/oleObject" Target="embeddings/oleObject17.bin"/><Relationship Id="rId174" Type="http://schemas.openxmlformats.org/officeDocument/2006/relationships/chart" Target="charts/chart13.xml"/><Relationship Id="rId179" Type="http://schemas.openxmlformats.org/officeDocument/2006/relationships/image" Target="media/image98.emf"/><Relationship Id="rId195" Type="http://schemas.openxmlformats.org/officeDocument/2006/relationships/oleObject" Target="embeddings/oleObject26.bin"/><Relationship Id="rId190" Type="http://schemas.openxmlformats.org/officeDocument/2006/relationships/image" Target="media/image105.png"/><Relationship Id="rId204" Type="http://schemas.openxmlformats.org/officeDocument/2006/relationships/theme" Target="theme/theme1.xml"/><Relationship Id="rId15" Type="http://schemas.openxmlformats.org/officeDocument/2006/relationships/image" Target="media/image5.png"/><Relationship Id="rId36" Type="http://schemas.openxmlformats.org/officeDocument/2006/relationships/image" Target="media/image19.png"/><Relationship Id="rId57" Type="http://schemas.openxmlformats.org/officeDocument/2006/relationships/oleObject" Target="embeddings/oleObject3.bin"/><Relationship Id="rId106" Type="http://schemas.openxmlformats.org/officeDocument/2006/relationships/image" Target="media/image61.jpg"/><Relationship Id="rId127" Type="http://schemas.openxmlformats.org/officeDocument/2006/relationships/footer" Target="footer7.xml"/><Relationship Id="rId10" Type="http://schemas.openxmlformats.org/officeDocument/2006/relationships/endnotes" Target="endnotes.xml"/><Relationship Id="rId31" Type="http://schemas.openxmlformats.org/officeDocument/2006/relationships/oleObject" Target="embeddings/oleObject1.bin"/><Relationship Id="rId52" Type="http://schemas.openxmlformats.org/officeDocument/2006/relationships/header" Target="header4.xml"/><Relationship Id="rId73" Type="http://schemas.openxmlformats.org/officeDocument/2006/relationships/oleObject" Target="embeddings/oleObject7.bin"/><Relationship Id="rId94" Type="http://schemas.openxmlformats.org/officeDocument/2006/relationships/image" Target="media/image56.emf"/><Relationship Id="rId99" Type="http://schemas.openxmlformats.org/officeDocument/2006/relationships/image" Target="media/image61.emf"/><Relationship Id="rId101" Type="http://schemas.openxmlformats.org/officeDocument/2006/relationships/oleObject" Target="embeddings/oleObject8.bin"/><Relationship Id="rId122" Type="http://schemas.openxmlformats.org/officeDocument/2006/relationships/image" Target="media/image70.wmf"/><Relationship Id="rId143" Type="http://schemas.openxmlformats.org/officeDocument/2006/relationships/oleObject" Target="embeddings/oleObject15.bin"/><Relationship Id="rId148" Type="http://schemas.openxmlformats.org/officeDocument/2006/relationships/chart" Target="charts/chart7.xml"/><Relationship Id="rId164" Type="http://schemas.openxmlformats.org/officeDocument/2006/relationships/image" Target="media/image90.png"/><Relationship Id="rId169" Type="http://schemas.openxmlformats.org/officeDocument/2006/relationships/header" Target="header12.xml"/><Relationship Id="rId185" Type="http://schemas.openxmlformats.org/officeDocument/2006/relationships/image" Target="media/image102.wmf"/><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99.emf"/><Relationship Id="rId26" Type="http://schemas.openxmlformats.org/officeDocument/2006/relationships/hyperlink" Target="mailto:ccsi-support@acceleratecarboncapture.org"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jcm304\Desktop\October%202015%20Software%20Release\Ternary.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1" Type="http://schemas.openxmlformats.org/officeDocument/2006/relationships/oleObject" Target="file:///C:\Documents%20and%20Settings\jeslick\Desktop\Ma_limits.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Documents%20and%20Settings\jeslick\Desktop\co2-water.xls"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Documents%20and%20Settings\jeslick\Desktop\co2-water.xls"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Documents%20and%20Settings\jeslick\Desktop\co2-water.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embeddings/oleObject9.bin"/></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Brent\Documents\Research\CCSI\2MPZ%20V0%20Product\DocumentationScratchWork.xlsx" TargetMode="External"/></Relationships>
</file>

<file path=word/charts/_rels/chart4.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Brent\Documents\Research\Aspen\Spreadsheets\2MPZ_revet.xlsx" TargetMode="External"/></Relationships>
</file>

<file path=word/charts/_rels/chart5.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C:\Users\Brent\Documents\Research\Aspen\Spreadsheets\2MPZ_revet.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Brent\Documents\Research\Aspen\Spreadsheets\2MPZ_revet.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Brent\Documents\Research\Aspen\Spreadsheets\2MPZ%20V0.0%20kinetics.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Brent\Documents\Research\Aspen\Spreadsheets\2MPZ%20V0.3%20kinetics.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Brent\Documents\Research\Aspen\Spreadsheets\2MPZ%20V0.3%20kinetic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v>40</c:v>
          </c:tx>
          <c:spPr>
            <a:ln w="19050" cap="rnd">
              <a:solidFill>
                <a:schemeClr val="accent1"/>
              </a:solidFill>
              <a:round/>
            </a:ln>
            <a:effectLst/>
          </c:spPr>
          <c:marker>
            <c:symbol val="none"/>
          </c:marker>
          <c:xVal>
            <c:numRef>
              <c:f>Sheet1!$J$26:$J$35</c:f>
              <c:numCache>
                <c:formatCode>General</c:formatCode>
                <c:ptCount val="10"/>
                <c:pt idx="0">
                  <c:v>1.0180513333333334E-2</c:v>
                </c:pt>
                <c:pt idx="1">
                  <c:v>7.6919434119320798E-2</c:v>
                </c:pt>
                <c:pt idx="2">
                  <c:v>0.14365835490530826</c:v>
                </c:pt>
                <c:pt idx="3">
                  <c:v>0.21039727487685467</c:v>
                </c:pt>
                <c:pt idx="4">
                  <c:v>0.27713619607006268</c:v>
                </c:pt>
                <c:pt idx="5">
                  <c:v>0.34387511726327064</c:v>
                </c:pt>
                <c:pt idx="6">
                  <c:v>0.41061403845647865</c:v>
                </c:pt>
                <c:pt idx="7">
                  <c:v>0.47735295761358398</c:v>
                </c:pt>
                <c:pt idx="8">
                  <c:v>0.544091878806792</c:v>
                </c:pt>
                <c:pt idx="9">
                  <c:v>0.61083080000000001</c:v>
                </c:pt>
              </c:numCache>
            </c:numRef>
          </c:xVal>
          <c:yVal>
            <c:numRef>
              <c:f>Sheet1!$K$26:$K$35</c:f>
              <c:numCache>
                <c:formatCode>General</c:formatCode>
                <c:ptCount val="10"/>
                <c:pt idx="0" formatCode="0.00E+00">
                  <c:v>1.49829281E-5</c:v>
                </c:pt>
                <c:pt idx="1">
                  <c:v>7.7821457800000002E-4</c:v>
                </c:pt>
                <c:pt idx="2">
                  <c:v>3.3441868900000002E-3</c:v>
                </c:pt>
                <c:pt idx="3">
                  <c:v>9.8566998099999994E-3</c:v>
                </c:pt>
                <c:pt idx="4">
                  <c:v>2.6332342299999999E-2</c:v>
                </c:pt>
                <c:pt idx="5">
                  <c:v>7.3978308899999998E-2</c:v>
                </c:pt>
                <c:pt idx="6">
                  <c:v>0.26191036000000001</c:v>
                </c:pt>
                <c:pt idx="7">
                  <c:v>1.6283636100000001</c:v>
                </c:pt>
                <c:pt idx="8">
                  <c:v>15.5478661</c:v>
                </c:pt>
                <c:pt idx="9">
                  <c:v>81.848745399999999</c:v>
                </c:pt>
              </c:numCache>
            </c:numRef>
          </c:yVal>
          <c:smooth val="1"/>
        </c:ser>
        <c:ser>
          <c:idx val="1"/>
          <c:order val="1"/>
          <c:tx>
            <c:v>80</c:v>
          </c:tx>
          <c:spPr>
            <a:ln w="19050" cap="rnd">
              <a:solidFill>
                <a:schemeClr val="accent2"/>
              </a:solidFill>
              <a:round/>
            </a:ln>
            <a:effectLst/>
          </c:spPr>
          <c:marker>
            <c:symbol val="none"/>
          </c:marker>
          <c:xVal>
            <c:numRef>
              <c:f>Sheet1!$J$26:$J$35</c:f>
              <c:numCache>
                <c:formatCode>General</c:formatCode>
                <c:ptCount val="10"/>
                <c:pt idx="0">
                  <c:v>1.0180513333333334E-2</c:v>
                </c:pt>
                <c:pt idx="1">
                  <c:v>7.6919434119320798E-2</c:v>
                </c:pt>
                <c:pt idx="2">
                  <c:v>0.14365835490530826</c:v>
                </c:pt>
                <c:pt idx="3">
                  <c:v>0.21039727487685467</c:v>
                </c:pt>
                <c:pt idx="4">
                  <c:v>0.27713619607006268</c:v>
                </c:pt>
                <c:pt idx="5">
                  <c:v>0.34387511726327064</c:v>
                </c:pt>
                <c:pt idx="6">
                  <c:v>0.41061403845647865</c:v>
                </c:pt>
                <c:pt idx="7">
                  <c:v>0.47735295761358398</c:v>
                </c:pt>
                <c:pt idx="8">
                  <c:v>0.544091878806792</c:v>
                </c:pt>
                <c:pt idx="9">
                  <c:v>0.61083080000000001</c:v>
                </c:pt>
              </c:numCache>
            </c:numRef>
          </c:xVal>
          <c:yVal>
            <c:numRef>
              <c:f>Sheet1!$L$26:$L$35</c:f>
              <c:numCache>
                <c:formatCode>General</c:formatCode>
                <c:ptCount val="10"/>
                <c:pt idx="0">
                  <c:v>6.8936680799999998E-4</c:v>
                </c:pt>
                <c:pt idx="1">
                  <c:v>3.4956468800000001E-2</c:v>
                </c:pt>
                <c:pt idx="2">
                  <c:v>0.150009841</c:v>
                </c:pt>
                <c:pt idx="3">
                  <c:v>0.441517928</c:v>
                </c:pt>
                <c:pt idx="4">
                  <c:v>1.1674815199999999</c:v>
                </c:pt>
                <c:pt idx="5">
                  <c:v>3.1546587499999998</c:v>
                </c:pt>
                <c:pt idx="6">
                  <c:v>9.7860460299999996</c:v>
                </c:pt>
                <c:pt idx="7">
                  <c:v>38.634493200000001</c:v>
                </c:pt>
                <c:pt idx="8">
                  <c:v>172.998726</c:v>
                </c:pt>
                <c:pt idx="9">
                  <c:v>631.79582900000003</c:v>
                </c:pt>
              </c:numCache>
            </c:numRef>
          </c:yVal>
          <c:smooth val="1"/>
        </c:ser>
        <c:ser>
          <c:idx val="2"/>
          <c:order val="2"/>
          <c:tx>
            <c:v>120</c:v>
          </c:tx>
          <c:spPr>
            <a:ln w="19050" cap="rnd">
              <a:solidFill>
                <a:schemeClr val="accent3"/>
              </a:solidFill>
              <a:round/>
            </a:ln>
            <a:effectLst/>
          </c:spPr>
          <c:marker>
            <c:symbol val="none"/>
          </c:marker>
          <c:xVal>
            <c:numRef>
              <c:f>Sheet1!$J$26:$J$35</c:f>
              <c:numCache>
                <c:formatCode>General</c:formatCode>
                <c:ptCount val="10"/>
                <c:pt idx="0">
                  <c:v>1.0180513333333334E-2</c:v>
                </c:pt>
                <c:pt idx="1">
                  <c:v>7.6919434119320798E-2</c:v>
                </c:pt>
                <c:pt idx="2">
                  <c:v>0.14365835490530826</c:v>
                </c:pt>
                <c:pt idx="3">
                  <c:v>0.21039727487685467</c:v>
                </c:pt>
                <c:pt idx="4">
                  <c:v>0.27713619607006268</c:v>
                </c:pt>
                <c:pt idx="5">
                  <c:v>0.34387511726327064</c:v>
                </c:pt>
                <c:pt idx="6">
                  <c:v>0.41061403845647865</c:v>
                </c:pt>
                <c:pt idx="7">
                  <c:v>0.47735295761358398</c:v>
                </c:pt>
                <c:pt idx="8">
                  <c:v>0.544091878806792</c:v>
                </c:pt>
                <c:pt idx="9">
                  <c:v>0.61083080000000001</c:v>
                </c:pt>
              </c:numCache>
            </c:numRef>
          </c:xVal>
          <c:yVal>
            <c:numRef>
              <c:f>Sheet1!$M$26:$M$35</c:f>
              <c:numCache>
                <c:formatCode>General</c:formatCode>
                <c:ptCount val="10"/>
                <c:pt idx="0">
                  <c:v>1.85439373E-2</c:v>
                </c:pt>
                <c:pt idx="1">
                  <c:v>0.89840789899999995</c:v>
                </c:pt>
                <c:pt idx="2">
                  <c:v>3.7890918899999999</c:v>
                </c:pt>
                <c:pt idx="3">
                  <c:v>10.934229999999999</c:v>
                </c:pt>
                <c:pt idx="4">
                  <c:v>27.879479</c:v>
                </c:pt>
                <c:pt idx="5">
                  <c:v>69.729239500000006</c:v>
                </c:pt>
                <c:pt idx="6">
                  <c:v>182.021017</c:v>
                </c:pt>
                <c:pt idx="7">
                  <c:v>506.04540800000001</c:v>
                </c:pt>
                <c:pt idx="8">
                  <c:v>1418.2646299999999</c:v>
                </c:pt>
                <c:pt idx="9">
                  <c:v>3689.5419499999998</c:v>
                </c:pt>
              </c:numCache>
            </c:numRef>
          </c:yVal>
          <c:smooth val="1"/>
        </c:ser>
        <c:dLbls>
          <c:showLegendKey val="0"/>
          <c:showVal val="0"/>
          <c:showCatName val="0"/>
          <c:showSerName val="0"/>
          <c:showPercent val="0"/>
          <c:showBubbleSize val="0"/>
        </c:dLbls>
        <c:axId val="119838888"/>
        <c:axId val="256201640"/>
      </c:scatterChart>
      <c:valAx>
        <c:axId val="119838888"/>
        <c:scaling>
          <c:orientation val="minMax"/>
          <c:max val="0.60000000000000009"/>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US" b="1"/>
                  <a:t>Loading (mol CO</a:t>
                </a:r>
                <a:r>
                  <a:rPr lang="en-US" b="1" baseline="-25000"/>
                  <a:t>2</a:t>
                </a:r>
                <a:r>
                  <a:rPr lang="en-US" b="1"/>
                  <a:t>/mol MEA)</a:t>
                </a:r>
              </a:p>
            </c:rich>
          </c:tx>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56201640"/>
        <c:crossesAt val="1.0000000000000004E-5"/>
        <c:crossBetween val="midCat"/>
      </c:valAx>
      <c:valAx>
        <c:axId val="256201640"/>
        <c:scaling>
          <c:logBase val="10"/>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US" b="1"/>
                  <a:t>CO</a:t>
                </a:r>
                <a:r>
                  <a:rPr lang="en-US" b="1" baseline="-25000"/>
                  <a:t>2</a:t>
                </a:r>
                <a:r>
                  <a:rPr lang="en-US" b="1"/>
                  <a:t> Partial Pressure (kPa)</a:t>
                </a:r>
              </a:p>
            </c:rich>
          </c:tx>
          <c:layout/>
          <c:overlay val="0"/>
          <c:spPr>
            <a:noFill/>
            <a:ln>
              <a:noFill/>
            </a:ln>
            <a:effectLst/>
          </c:spPr>
          <c:txPr>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n-US"/>
            </a:p>
          </c:txPr>
        </c:title>
        <c:numFmt formatCode="General"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9838888"/>
        <c:crossesAt val="1.0000000000000004E-5"/>
        <c:crossBetween val="midCat"/>
      </c:valAx>
      <c:spPr>
        <a:noFill/>
        <a:ln>
          <a:noFill/>
        </a:ln>
        <a:effectLst/>
      </c:spPr>
    </c:plotArea>
    <c:legend>
      <c:legendPos val="r"/>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v>Low Est.</c:v>
          </c:tx>
          <c:spPr>
            <a:ln w="28575">
              <a:noFill/>
            </a:ln>
          </c:spPr>
          <c:marker>
            <c:symbol val="plus"/>
            <c:size val="5"/>
          </c:marker>
          <c:xVal>
            <c:numRef>
              <c:f>Sheet1!$A$12:$A$25</c:f>
              <c:numCache>
                <c:formatCode>General</c:formatCode>
                <c:ptCount val="14"/>
                <c:pt idx="0">
                  <c:v>1</c:v>
                </c:pt>
                <c:pt idx="1">
                  <c:v>2</c:v>
                </c:pt>
                <c:pt idx="2">
                  <c:v>3</c:v>
                </c:pt>
                <c:pt idx="3">
                  <c:v>4</c:v>
                </c:pt>
                <c:pt idx="4">
                  <c:v>5</c:v>
                </c:pt>
                <c:pt idx="5">
                  <c:v>6</c:v>
                </c:pt>
                <c:pt idx="6">
                  <c:v>7</c:v>
                </c:pt>
                <c:pt idx="7">
                  <c:v>8</c:v>
                </c:pt>
                <c:pt idx="8">
                  <c:v>9</c:v>
                </c:pt>
                <c:pt idx="9">
                  <c:v>10</c:v>
                </c:pt>
                <c:pt idx="10">
                  <c:v>11</c:v>
                </c:pt>
                <c:pt idx="11">
                  <c:v>12</c:v>
                </c:pt>
                <c:pt idx="12">
                  <c:v>13</c:v>
                </c:pt>
                <c:pt idx="13">
                  <c:v>14</c:v>
                </c:pt>
              </c:numCache>
            </c:numRef>
          </c:xVal>
          <c:yVal>
            <c:numRef>
              <c:f>Sheet1!$B$12:$B$25</c:f>
              <c:numCache>
                <c:formatCode>General</c:formatCode>
                <c:ptCount val="14"/>
                <c:pt idx="0">
                  <c:v>1.2</c:v>
                </c:pt>
                <c:pt idx="1">
                  <c:v>1.07</c:v>
                </c:pt>
                <c:pt idx="2">
                  <c:v>0.99</c:v>
                </c:pt>
                <c:pt idx="3">
                  <c:v>0.93</c:v>
                </c:pt>
                <c:pt idx="4">
                  <c:v>0.89</c:v>
                </c:pt>
                <c:pt idx="5">
                  <c:v>0.86000000000000065</c:v>
                </c:pt>
                <c:pt idx="6">
                  <c:v>0.82000000000000062</c:v>
                </c:pt>
                <c:pt idx="7">
                  <c:v>0.79</c:v>
                </c:pt>
                <c:pt idx="8">
                  <c:v>0.77000000000000246</c:v>
                </c:pt>
                <c:pt idx="9">
                  <c:v>0.76000000000000245</c:v>
                </c:pt>
                <c:pt idx="10">
                  <c:v>0.75000000000000233</c:v>
                </c:pt>
                <c:pt idx="11">
                  <c:v>0.72000000000000064</c:v>
                </c:pt>
                <c:pt idx="12">
                  <c:v>0.70000000000000062</c:v>
                </c:pt>
                <c:pt idx="13">
                  <c:v>0.69000000000000061</c:v>
                </c:pt>
              </c:numCache>
            </c:numRef>
          </c:yVal>
          <c:smooth val="0"/>
        </c:ser>
        <c:ser>
          <c:idx val="1"/>
          <c:order val="1"/>
          <c:tx>
            <c:v>High Est.</c:v>
          </c:tx>
          <c:spPr>
            <a:ln w="28575">
              <a:noFill/>
            </a:ln>
          </c:spPr>
          <c:marker>
            <c:symbol val="x"/>
            <c:size val="5"/>
          </c:marker>
          <c:xVal>
            <c:numRef>
              <c:f>Sheet1!$A$12:$A$25</c:f>
              <c:numCache>
                <c:formatCode>General</c:formatCode>
                <c:ptCount val="14"/>
                <c:pt idx="0">
                  <c:v>1</c:v>
                </c:pt>
                <c:pt idx="1">
                  <c:v>2</c:v>
                </c:pt>
                <c:pt idx="2">
                  <c:v>3</c:v>
                </c:pt>
                <c:pt idx="3">
                  <c:v>4</c:v>
                </c:pt>
                <c:pt idx="4">
                  <c:v>5</c:v>
                </c:pt>
                <c:pt idx="5">
                  <c:v>6</c:v>
                </c:pt>
                <c:pt idx="6">
                  <c:v>7</c:v>
                </c:pt>
                <c:pt idx="7">
                  <c:v>8</c:v>
                </c:pt>
                <c:pt idx="8">
                  <c:v>9</c:v>
                </c:pt>
                <c:pt idx="9">
                  <c:v>10</c:v>
                </c:pt>
                <c:pt idx="10">
                  <c:v>11</c:v>
                </c:pt>
                <c:pt idx="11">
                  <c:v>12</c:v>
                </c:pt>
                <c:pt idx="12">
                  <c:v>13</c:v>
                </c:pt>
                <c:pt idx="13">
                  <c:v>14</c:v>
                </c:pt>
              </c:numCache>
            </c:numRef>
          </c:xVal>
          <c:yVal>
            <c:numRef>
              <c:f>Sheet1!$C$12:$C$25</c:f>
              <c:numCache>
                <c:formatCode>General</c:formatCode>
                <c:ptCount val="14"/>
                <c:pt idx="0">
                  <c:v>1.3</c:v>
                </c:pt>
                <c:pt idx="1">
                  <c:v>1.159999999999995</c:v>
                </c:pt>
                <c:pt idx="2">
                  <c:v>1.08</c:v>
                </c:pt>
                <c:pt idx="3">
                  <c:v>1.01</c:v>
                </c:pt>
                <c:pt idx="4">
                  <c:v>0.98</c:v>
                </c:pt>
                <c:pt idx="5">
                  <c:v>0.92</c:v>
                </c:pt>
                <c:pt idx="6">
                  <c:v>0.9</c:v>
                </c:pt>
                <c:pt idx="7">
                  <c:v>0.87000000000000222</c:v>
                </c:pt>
                <c:pt idx="8">
                  <c:v>0.83000000000000063</c:v>
                </c:pt>
                <c:pt idx="9">
                  <c:v>0.82000000000000062</c:v>
                </c:pt>
                <c:pt idx="10">
                  <c:v>0.8</c:v>
                </c:pt>
                <c:pt idx="11">
                  <c:v>0.78</c:v>
                </c:pt>
                <c:pt idx="12">
                  <c:v>0.76000000000000245</c:v>
                </c:pt>
                <c:pt idx="13">
                  <c:v>0.75000000000000233</c:v>
                </c:pt>
              </c:numCache>
            </c:numRef>
          </c:yVal>
          <c:smooth val="0"/>
        </c:ser>
        <c:ser>
          <c:idx val="2"/>
          <c:order val="2"/>
          <c:tx>
            <c:v>Ave Est.</c:v>
          </c:tx>
          <c:spPr>
            <a:ln w="28575">
              <a:noFill/>
            </a:ln>
          </c:spPr>
          <c:trendline>
            <c:trendlineType val="log"/>
            <c:dispRSqr val="1"/>
            <c:dispEq val="1"/>
            <c:trendlineLbl>
              <c:layout>
                <c:manualLayout>
                  <c:x val="-0.43765157480314981"/>
                  <c:y val="-4.2017351997667034E-2"/>
                </c:manualLayout>
              </c:layout>
              <c:numFmt formatCode="General" sourceLinked="0"/>
            </c:trendlineLbl>
          </c:trendline>
          <c:xVal>
            <c:numRef>
              <c:f>Sheet1!$A$12:$A$25</c:f>
              <c:numCache>
                <c:formatCode>General</c:formatCode>
                <c:ptCount val="14"/>
                <c:pt idx="0">
                  <c:v>1</c:v>
                </c:pt>
                <c:pt idx="1">
                  <c:v>2</c:v>
                </c:pt>
                <c:pt idx="2">
                  <c:v>3</c:v>
                </c:pt>
                <c:pt idx="3">
                  <c:v>4</c:v>
                </c:pt>
                <c:pt idx="4">
                  <c:v>5</c:v>
                </c:pt>
                <c:pt idx="5">
                  <c:v>6</c:v>
                </c:pt>
                <c:pt idx="6">
                  <c:v>7</c:v>
                </c:pt>
                <c:pt idx="7">
                  <c:v>8</c:v>
                </c:pt>
                <c:pt idx="8">
                  <c:v>9</c:v>
                </c:pt>
                <c:pt idx="9">
                  <c:v>10</c:v>
                </c:pt>
                <c:pt idx="10">
                  <c:v>11</c:v>
                </c:pt>
                <c:pt idx="11">
                  <c:v>12</c:v>
                </c:pt>
                <c:pt idx="12">
                  <c:v>13</c:v>
                </c:pt>
                <c:pt idx="13">
                  <c:v>14</c:v>
                </c:pt>
              </c:numCache>
            </c:numRef>
          </c:xVal>
          <c:yVal>
            <c:numRef>
              <c:f>Sheet1!$D$12:$D$25</c:f>
              <c:numCache>
                <c:formatCode>General</c:formatCode>
                <c:ptCount val="14"/>
                <c:pt idx="0">
                  <c:v>1.25</c:v>
                </c:pt>
                <c:pt idx="1">
                  <c:v>1.115</c:v>
                </c:pt>
                <c:pt idx="2">
                  <c:v>1.0349999999999953</c:v>
                </c:pt>
                <c:pt idx="3">
                  <c:v>0.97000000000000064</c:v>
                </c:pt>
                <c:pt idx="4">
                  <c:v>0.93500000000000005</c:v>
                </c:pt>
                <c:pt idx="5">
                  <c:v>0.89</c:v>
                </c:pt>
                <c:pt idx="6">
                  <c:v>0.86000000000000065</c:v>
                </c:pt>
                <c:pt idx="7">
                  <c:v>0.83000000000000063</c:v>
                </c:pt>
                <c:pt idx="8">
                  <c:v>0.8</c:v>
                </c:pt>
                <c:pt idx="9">
                  <c:v>0.79</c:v>
                </c:pt>
                <c:pt idx="10">
                  <c:v>0.77500000000000269</c:v>
                </c:pt>
                <c:pt idx="11">
                  <c:v>0.75000000000000233</c:v>
                </c:pt>
                <c:pt idx="12">
                  <c:v>0.73000000000000065</c:v>
                </c:pt>
                <c:pt idx="13">
                  <c:v>0.72000000000000064</c:v>
                </c:pt>
              </c:numCache>
            </c:numRef>
          </c:yVal>
          <c:smooth val="0"/>
        </c:ser>
        <c:ser>
          <c:idx val="3"/>
          <c:order val="3"/>
          <c:tx>
            <c:v>Compressor Data</c:v>
          </c:tx>
          <c:spPr>
            <a:ln w="28575">
              <a:noFill/>
            </a:ln>
          </c:spPr>
          <c:marker>
            <c:symbol val="circle"/>
            <c:size val="7"/>
          </c:marker>
          <c:xVal>
            <c:numRef>
              <c:f>Sheet1!$A$12:$A$19</c:f>
              <c:numCache>
                <c:formatCode>General</c:formatCode>
                <c:ptCount val="8"/>
                <c:pt idx="0">
                  <c:v>1</c:v>
                </c:pt>
                <c:pt idx="1">
                  <c:v>2</c:v>
                </c:pt>
                <c:pt idx="2">
                  <c:v>3</c:v>
                </c:pt>
                <c:pt idx="3">
                  <c:v>4</c:v>
                </c:pt>
                <c:pt idx="4">
                  <c:v>5</c:v>
                </c:pt>
                <c:pt idx="5">
                  <c:v>6</c:v>
                </c:pt>
                <c:pt idx="6">
                  <c:v>7</c:v>
                </c:pt>
                <c:pt idx="7">
                  <c:v>8</c:v>
                </c:pt>
              </c:numCache>
            </c:numRef>
          </c:xVal>
          <c:yVal>
            <c:numRef>
              <c:f>Sheet1!$F$12:$F$19</c:f>
              <c:numCache>
                <c:formatCode>0.000</c:formatCode>
                <c:ptCount val="8"/>
                <c:pt idx="0">
                  <c:v>1.157999999999995</c:v>
                </c:pt>
                <c:pt idx="1">
                  <c:v>1.046</c:v>
                </c:pt>
                <c:pt idx="2">
                  <c:v>1.000999999999995</c:v>
                </c:pt>
                <c:pt idx="3">
                  <c:v>0.94899999999999995</c:v>
                </c:pt>
                <c:pt idx="4">
                  <c:v>0.91449999999999998</c:v>
                </c:pt>
                <c:pt idx="5">
                  <c:v>0.88529999999999998</c:v>
                </c:pt>
                <c:pt idx="6">
                  <c:v>0.87620000000000064</c:v>
                </c:pt>
                <c:pt idx="7">
                  <c:v>0.77000000000000246</c:v>
                </c:pt>
              </c:numCache>
            </c:numRef>
          </c:yVal>
          <c:smooth val="0"/>
        </c:ser>
        <c:dLbls>
          <c:showLegendKey val="0"/>
          <c:showVal val="0"/>
          <c:showCatName val="0"/>
          <c:showSerName val="0"/>
          <c:showPercent val="0"/>
          <c:showBubbleSize val="0"/>
        </c:dLbls>
        <c:axId val="258832344"/>
        <c:axId val="258832736"/>
      </c:scatterChart>
      <c:valAx>
        <c:axId val="258832344"/>
        <c:scaling>
          <c:orientation val="minMax"/>
          <c:min val="1"/>
        </c:scaling>
        <c:delete val="0"/>
        <c:axPos val="b"/>
        <c:numFmt formatCode="General" sourceLinked="1"/>
        <c:majorTickMark val="out"/>
        <c:minorTickMark val="none"/>
        <c:tickLblPos val="nextTo"/>
        <c:crossAx val="258832736"/>
        <c:crosses val="autoZero"/>
        <c:crossBetween val="midCat"/>
      </c:valAx>
      <c:valAx>
        <c:axId val="258832736"/>
        <c:scaling>
          <c:orientation val="minMax"/>
          <c:max val="1.3"/>
          <c:min val="0.65000000000000324"/>
        </c:scaling>
        <c:delete val="0"/>
        <c:axPos val="l"/>
        <c:majorGridlines/>
        <c:numFmt formatCode="General" sourceLinked="1"/>
        <c:majorTickMark val="out"/>
        <c:minorTickMark val="none"/>
        <c:tickLblPos val="nextTo"/>
        <c:crossAx val="258832344"/>
        <c:crosses val="autoZero"/>
        <c:crossBetween val="midCat"/>
      </c:valAx>
    </c:plotArea>
    <c:legend>
      <c:legendPos val="r"/>
      <c:layout>
        <c:manualLayout>
          <c:xMode val="edge"/>
          <c:yMode val="edge"/>
          <c:x val="0.63825000000000065"/>
          <c:y val="0.16570683872849318"/>
          <c:w val="0.27841666666666853"/>
          <c:h val="0.41858595800525067"/>
        </c:manualLayout>
      </c:layout>
      <c:overlay val="1"/>
      <c:spPr>
        <a:solidFill>
          <a:schemeClr val="bg1"/>
        </a:solidFill>
        <a:ln w="3175">
          <a:solidFill>
            <a:schemeClr val="tx1"/>
          </a:solidFill>
        </a:ln>
      </c:spPr>
    </c:legend>
    <c:plotVisOnly val="1"/>
    <c:dispBlanksAs val="gap"/>
    <c:showDLblsOverMax val="0"/>
  </c:chart>
  <c:spPr>
    <a:ln>
      <a:noFill/>
    </a:ln>
  </c:sp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strRef>
              <c:f>'Water In CO2'!$B$10</c:f>
              <c:strCache>
                <c:ptCount val="1"/>
                <c:pt idx="0">
                  <c:v>25 °C</c:v>
                </c:pt>
              </c:strCache>
            </c:strRef>
          </c:tx>
          <c:spPr>
            <a:ln>
              <a:noFill/>
            </a:ln>
          </c:spPr>
          <c:marker>
            <c:symbol val="diamond"/>
            <c:size val="10"/>
            <c:spPr>
              <a:noFill/>
              <a:ln w="9525">
                <a:solidFill>
                  <a:schemeClr val="tx1"/>
                </a:solidFill>
              </a:ln>
            </c:spPr>
          </c:marker>
          <c:xVal>
            <c:numRef>
              <c:f>'Water In CO2'!$A$26:$A$35</c:f>
              <c:numCache>
                <c:formatCode>General</c:formatCode>
                <c:ptCount val="10"/>
                <c:pt idx="0">
                  <c:v>1</c:v>
                </c:pt>
                <c:pt idx="1">
                  <c:v>25</c:v>
                </c:pt>
                <c:pt idx="2">
                  <c:v>50</c:v>
                </c:pt>
                <c:pt idx="3">
                  <c:v>60</c:v>
                </c:pt>
                <c:pt idx="4">
                  <c:v>75</c:v>
                </c:pt>
                <c:pt idx="5">
                  <c:v>100</c:v>
                </c:pt>
                <c:pt idx="6">
                  <c:v>110</c:v>
                </c:pt>
                <c:pt idx="7">
                  <c:v>125</c:v>
                </c:pt>
                <c:pt idx="8">
                  <c:v>150</c:v>
                </c:pt>
                <c:pt idx="9">
                  <c:v>200</c:v>
                </c:pt>
              </c:numCache>
            </c:numRef>
          </c:xVal>
          <c:yVal>
            <c:numRef>
              <c:f>'Water In CO2'!$B$26:$B$35</c:f>
              <c:numCache>
                <c:formatCode>0.00000</c:formatCode>
                <c:ptCount val="10"/>
                <c:pt idx="0">
                  <c:v>3.0042032722304799E-2</c:v>
                </c:pt>
                <c:pt idx="1">
                  <c:v>1.7241514431931379E-3</c:v>
                </c:pt>
                <c:pt idx="2">
                  <c:v>1.3584223491824661E-3</c:v>
                </c:pt>
                <c:pt idx="5">
                  <c:v>3.4874881464588281E-3</c:v>
                </c:pt>
                <c:pt idx="8">
                  <c:v>3.7748467203243688E-3</c:v>
                </c:pt>
                <c:pt idx="9">
                  <c:v>3.9577112673297148E-3</c:v>
                </c:pt>
              </c:numCache>
            </c:numRef>
          </c:yVal>
          <c:smooth val="0"/>
        </c:ser>
        <c:ser>
          <c:idx val="1"/>
          <c:order val="1"/>
          <c:tx>
            <c:strRef>
              <c:f>'Water In CO2'!$C$10</c:f>
              <c:strCache>
                <c:ptCount val="1"/>
                <c:pt idx="0">
                  <c:v>31.04 °C</c:v>
                </c:pt>
              </c:strCache>
            </c:strRef>
          </c:tx>
          <c:spPr>
            <a:ln>
              <a:noFill/>
            </a:ln>
          </c:spPr>
          <c:marker>
            <c:symbol val="square"/>
            <c:size val="10"/>
            <c:spPr>
              <a:noFill/>
              <a:ln>
                <a:solidFill>
                  <a:sysClr val="windowText" lastClr="000000"/>
                </a:solidFill>
              </a:ln>
            </c:spPr>
          </c:marker>
          <c:xVal>
            <c:numRef>
              <c:f>'Water In CO2'!$A$26:$A$35</c:f>
              <c:numCache>
                <c:formatCode>General</c:formatCode>
                <c:ptCount val="10"/>
                <c:pt idx="0">
                  <c:v>1</c:v>
                </c:pt>
                <c:pt idx="1">
                  <c:v>25</c:v>
                </c:pt>
                <c:pt idx="2">
                  <c:v>50</c:v>
                </c:pt>
                <c:pt idx="3">
                  <c:v>60</c:v>
                </c:pt>
                <c:pt idx="4">
                  <c:v>75</c:v>
                </c:pt>
                <c:pt idx="5">
                  <c:v>100</c:v>
                </c:pt>
                <c:pt idx="6">
                  <c:v>110</c:v>
                </c:pt>
                <c:pt idx="7">
                  <c:v>125</c:v>
                </c:pt>
                <c:pt idx="8">
                  <c:v>150</c:v>
                </c:pt>
                <c:pt idx="9">
                  <c:v>200</c:v>
                </c:pt>
              </c:numCache>
            </c:numRef>
          </c:xVal>
          <c:yVal>
            <c:numRef>
              <c:f>'Water In CO2'!$C$26:$C$35</c:f>
              <c:numCache>
                <c:formatCode>0.00000</c:formatCode>
                <c:ptCount val="10"/>
                <c:pt idx="0">
                  <c:v>4.1797610744075932E-2</c:v>
                </c:pt>
                <c:pt idx="1">
                  <c:v>2.3903008644268402E-3</c:v>
                </c:pt>
                <c:pt idx="2">
                  <c:v>1.6849661831205677E-3</c:v>
                </c:pt>
                <c:pt idx="5">
                  <c:v>3.8270937337544653E-3</c:v>
                </c:pt>
                <c:pt idx="9">
                  <c:v>4.4148726348430482E-3</c:v>
                </c:pt>
              </c:numCache>
            </c:numRef>
          </c:yVal>
          <c:smooth val="0"/>
        </c:ser>
        <c:ser>
          <c:idx val="2"/>
          <c:order val="2"/>
          <c:tx>
            <c:strRef>
              <c:f>'Water In CO2'!$D$10</c:f>
              <c:strCache>
                <c:ptCount val="1"/>
                <c:pt idx="0">
                  <c:v>50 °C</c:v>
                </c:pt>
              </c:strCache>
            </c:strRef>
          </c:tx>
          <c:spPr>
            <a:ln>
              <a:noFill/>
            </a:ln>
          </c:spPr>
          <c:marker>
            <c:symbol val="triangle"/>
            <c:size val="10"/>
            <c:spPr>
              <a:noFill/>
              <a:ln>
                <a:solidFill>
                  <a:prstClr val="black"/>
                </a:solidFill>
              </a:ln>
            </c:spPr>
          </c:marker>
          <c:xVal>
            <c:numRef>
              <c:f>'Water In CO2'!$A$26:$A$35</c:f>
              <c:numCache>
                <c:formatCode>General</c:formatCode>
                <c:ptCount val="10"/>
                <c:pt idx="0">
                  <c:v>1</c:v>
                </c:pt>
                <c:pt idx="1">
                  <c:v>25</c:v>
                </c:pt>
                <c:pt idx="2">
                  <c:v>50</c:v>
                </c:pt>
                <c:pt idx="3">
                  <c:v>60</c:v>
                </c:pt>
                <c:pt idx="4">
                  <c:v>75</c:v>
                </c:pt>
                <c:pt idx="5">
                  <c:v>100</c:v>
                </c:pt>
                <c:pt idx="6">
                  <c:v>110</c:v>
                </c:pt>
                <c:pt idx="7">
                  <c:v>125</c:v>
                </c:pt>
                <c:pt idx="8">
                  <c:v>150</c:v>
                </c:pt>
                <c:pt idx="9">
                  <c:v>200</c:v>
                </c:pt>
              </c:numCache>
            </c:numRef>
          </c:xVal>
          <c:yVal>
            <c:numRef>
              <c:f>'Water In CO2'!$D$26:$D$35</c:f>
              <c:numCache>
                <c:formatCode>0.00000</c:formatCode>
                <c:ptCount val="10"/>
                <c:pt idx="0">
                  <c:v>0.12147430622497042</c:v>
                </c:pt>
                <c:pt idx="1">
                  <c:v>6.5047531720468024E-3</c:v>
                </c:pt>
                <c:pt idx="2">
                  <c:v>4.0230200341173014E-3</c:v>
                </c:pt>
                <c:pt idx="3">
                  <c:v>3.7487232136093427E-3</c:v>
                </c:pt>
                <c:pt idx="4">
                  <c:v>3.6703526934641598E-3</c:v>
                </c:pt>
                <c:pt idx="5">
                  <c:v>4.7152929620660564E-3</c:v>
                </c:pt>
                <c:pt idx="8">
                  <c:v>6.4002591451867048E-3</c:v>
                </c:pt>
                <c:pt idx="9">
                  <c:v>7.1055938264928927E-3</c:v>
                </c:pt>
              </c:numCache>
            </c:numRef>
          </c:yVal>
          <c:smooth val="0"/>
        </c:ser>
        <c:ser>
          <c:idx val="3"/>
          <c:order val="3"/>
          <c:tx>
            <c:strRef>
              <c:f>'Water In CO2'!$E$10</c:f>
              <c:strCache>
                <c:ptCount val="1"/>
                <c:pt idx="0">
                  <c:v>75 °C</c:v>
                </c:pt>
              </c:strCache>
            </c:strRef>
          </c:tx>
          <c:spPr>
            <a:ln>
              <a:noFill/>
            </a:ln>
          </c:spPr>
          <c:marker>
            <c:symbol val="circle"/>
            <c:size val="10"/>
            <c:spPr>
              <a:noFill/>
              <a:ln>
                <a:solidFill>
                  <a:sysClr val="windowText" lastClr="000000"/>
                </a:solidFill>
              </a:ln>
            </c:spPr>
          </c:marker>
          <c:xVal>
            <c:numRef>
              <c:f>'Water In CO2'!$A$26:$A$35</c:f>
              <c:numCache>
                <c:formatCode>General</c:formatCode>
                <c:ptCount val="10"/>
                <c:pt idx="0">
                  <c:v>1</c:v>
                </c:pt>
                <c:pt idx="1">
                  <c:v>25</c:v>
                </c:pt>
                <c:pt idx="2">
                  <c:v>50</c:v>
                </c:pt>
                <c:pt idx="3">
                  <c:v>60</c:v>
                </c:pt>
                <c:pt idx="4">
                  <c:v>75</c:v>
                </c:pt>
                <c:pt idx="5">
                  <c:v>100</c:v>
                </c:pt>
                <c:pt idx="6">
                  <c:v>110</c:v>
                </c:pt>
                <c:pt idx="7">
                  <c:v>125</c:v>
                </c:pt>
                <c:pt idx="8">
                  <c:v>150</c:v>
                </c:pt>
                <c:pt idx="9">
                  <c:v>200</c:v>
                </c:pt>
              </c:numCache>
            </c:numRef>
          </c:xVal>
          <c:yVal>
            <c:numRef>
              <c:f>'Water In CO2'!$E$26:$E$35</c:f>
              <c:numCache>
                <c:formatCode>0.00000</c:formatCode>
                <c:ptCount val="10"/>
                <c:pt idx="0">
                  <c:v>0.31609443125207676</c:v>
                </c:pt>
                <c:pt idx="1">
                  <c:v>1.0906564053532405E-2</c:v>
                </c:pt>
                <c:pt idx="5">
                  <c:v>8.6991277361107809E-3</c:v>
                </c:pt>
                <c:pt idx="6">
                  <c:v>8.5162631891054531E-3</c:v>
                </c:pt>
                <c:pt idx="7">
                  <c:v>8.9734245566189096E-3</c:v>
                </c:pt>
                <c:pt idx="8">
                  <c:v>1.0031426578578199E-2</c:v>
                </c:pt>
                <c:pt idx="9">
                  <c:v>1.1886195555346571E-2</c:v>
                </c:pt>
              </c:numCache>
            </c:numRef>
          </c:yVal>
          <c:smooth val="0"/>
        </c:ser>
        <c:ser>
          <c:idx val="5"/>
          <c:order val="4"/>
          <c:tx>
            <c:v>25 °C Aspen</c:v>
          </c:tx>
          <c:marker>
            <c:symbol val="none"/>
          </c:marker>
          <c:xVal>
            <c:numRef>
              <c:f>'Water In CO2'!$B$42:$B$142</c:f>
              <c:numCache>
                <c:formatCode>0.0</c:formatCode>
                <c:ptCount val="101"/>
                <c:pt idx="0">
                  <c:v>1.0002721829069141</c:v>
                </c:pt>
                <c:pt idx="1">
                  <c:v>3.0521601456178553</c:v>
                </c:pt>
                <c:pt idx="2">
                  <c:v>5.1040481015242314</c:v>
                </c:pt>
                <c:pt idx="3">
                  <c:v>6.8045726728361355</c:v>
                </c:pt>
                <c:pt idx="4">
                  <c:v>7.1559360370168186</c:v>
                </c:pt>
                <c:pt idx="5">
                  <c:v>9.2078240337506809</c:v>
                </c:pt>
                <c:pt idx="6">
                  <c:v>11.259711962438749</c:v>
                </c:pt>
                <c:pt idx="7">
                  <c:v>13.311599959172566</c:v>
                </c:pt>
                <c:pt idx="8">
                  <c:v>15.363487887860767</c:v>
                </c:pt>
                <c:pt idx="9">
                  <c:v>17.415375884594447</c:v>
                </c:pt>
                <c:pt idx="10">
                  <c:v>19.467263813282528</c:v>
                </c:pt>
                <c:pt idx="11">
                  <c:v>21.519151810016517</c:v>
                </c:pt>
                <c:pt idx="12">
                  <c:v>23.571039738704407</c:v>
                </c:pt>
                <c:pt idx="13">
                  <c:v>25.622927667392531</c:v>
                </c:pt>
                <c:pt idx="14">
                  <c:v>27.674815664126331</c:v>
                </c:pt>
                <c:pt idx="15">
                  <c:v>29.726703592814289</c:v>
                </c:pt>
                <c:pt idx="16">
                  <c:v>31.778591589548089</c:v>
                </c:pt>
                <c:pt idx="17">
                  <c:v>33.830479518235997</c:v>
                </c:pt>
                <c:pt idx="18">
                  <c:v>35.882367514970056</c:v>
                </c:pt>
                <c:pt idx="19">
                  <c:v>37.934255443658124</c:v>
                </c:pt>
                <c:pt idx="20">
                  <c:v>39.986143440391942</c:v>
                </c:pt>
                <c:pt idx="21">
                  <c:v>42.038031369080031</c:v>
                </c:pt>
                <c:pt idx="22">
                  <c:v>44.089919365813827</c:v>
                </c:pt>
                <c:pt idx="23">
                  <c:v>46.141807294501909</c:v>
                </c:pt>
                <c:pt idx="24">
                  <c:v>48.193695223190012</c:v>
                </c:pt>
                <c:pt idx="25">
                  <c:v>50.245583219924065</c:v>
                </c:pt>
                <c:pt idx="26">
                  <c:v>52.297471148611869</c:v>
                </c:pt>
                <c:pt idx="27">
                  <c:v>54.349359145345645</c:v>
                </c:pt>
                <c:pt idx="28">
                  <c:v>56.401247074033272</c:v>
                </c:pt>
                <c:pt idx="29">
                  <c:v>58.453135070767544</c:v>
                </c:pt>
                <c:pt idx="30">
                  <c:v>60.505022999455633</c:v>
                </c:pt>
                <c:pt idx="31">
                  <c:v>62.556910996189714</c:v>
                </c:pt>
                <c:pt idx="32">
                  <c:v>64.608798924877519</c:v>
                </c:pt>
                <c:pt idx="33">
                  <c:v>66.660686921611315</c:v>
                </c:pt>
                <c:pt idx="34">
                  <c:v>68.712574850299319</c:v>
                </c:pt>
                <c:pt idx="35">
                  <c:v>70.764463119216671</c:v>
                </c:pt>
                <c:pt idx="36">
                  <c:v>72.816350707675554</c:v>
                </c:pt>
                <c:pt idx="37">
                  <c:v>74.868238976591286</c:v>
                </c:pt>
                <c:pt idx="38">
                  <c:v>76.920126565051703</c:v>
                </c:pt>
                <c:pt idx="39">
                  <c:v>78.972014833968359</c:v>
                </c:pt>
                <c:pt idx="40">
                  <c:v>81.023902422427227</c:v>
                </c:pt>
                <c:pt idx="41">
                  <c:v>83.075790691344579</c:v>
                </c:pt>
                <c:pt idx="42">
                  <c:v>85.127678279803959</c:v>
                </c:pt>
                <c:pt idx="43">
                  <c:v>87.179566548720658</c:v>
                </c:pt>
                <c:pt idx="44">
                  <c:v>89.231454137180179</c:v>
                </c:pt>
                <c:pt idx="45">
                  <c:v>91.283342406096068</c:v>
                </c:pt>
                <c:pt idx="46">
                  <c:v>93.335230675013605</c:v>
                </c:pt>
                <c:pt idx="47">
                  <c:v>95.387118263473056</c:v>
                </c:pt>
                <c:pt idx="48">
                  <c:v>97.439006532389243</c:v>
                </c:pt>
                <c:pt idx="49">
                  <c:v>99.490894120849205</c:v>
                </c:pt>
                <c:pt idx="50">
                  <c:v>101.54278238976588</c:v>
                </c:pt>
                <c:pt idx="51">
                  <c:v>103.59466997822624</c:v>
                </c:pt>
                <c:pt idx="52">
                  <c:v>105.64655824714212</c:v>
                </c:pt>
                <c:pt idx="53">
                  <c:v>107.69844583560072</c:v>
                </c:pt>
                <c:pt idx="54">
                  <c:v>109.75033410451825</c:v>
                </c:pt>
                <c:pt idx="55">
                  <c:v>111.80222169297772</c:v>
                </c:pt>
                <c:pt idx="56">
                  <c:v>113.85410996189439</c:v>
                </c:pt>
                <c:pt idx="57">
                  <c:v>115.90599823081111</c:v>
                </c:pt>
                <c:pt idx="58">
                  <c:v>117.95788581927056</c:v>
                </c:pt>
                <c:pt idx="59">
                  <c:v>120.00977408818726</c:v>
                </c:pt>
                <c:pt idx="60">
                  <c:v>122.06166167664672</c:v>
                </c:pt>
                <c:pt idx="61">
                  <c:v>124.11354994556342</c:v>
                </c:pt>
                <c:pt idx="62">
                  <c:v>126.16543753402195</c:v>
                </c:pt>
                <c:pt idx="63">
                  <c:v>128.21732580294</c:v>
                </c:pt>
                <c:pt idx="64">
                  <c:v>130.2692133913977</c:v>
                </c:pt>
                <c:pt idx="65">
                  <c:v>132.3211016603158</c:v>
                </c:pt>
                <c:pt idx="66">
                  <c:v>134.37298924877521</c:v>
                </c:pt>
                <c:pt idx="67">
                  <c:v>136.42487751769343</c:v>
                </c:pt>
                <c:pt idx="68">
                  <c:v>138.4767657866073</c:v>
                </c:pt>
                <c:pt idx="69">
                  <c:v>140.52865337506805</c:v>
                </c:pt>
                <c:pt idx="70">
                  <c:v>142.58054164398484</c:v>
                </c:pt>
                <c:pt idx="71">
                  <c:v>144.63242923244516</c:v>
                </c:pt>
                <c:pt idx="72">
                  <c:v>146.68431750136091</c:v>
                </c:pt>
                <c:pt idx="73">
                  <c:v>148.73620508982032</c:v>
                </c:pt>
                <c:pt idx="74">
                  <c:v>150.78809335873805</c:v>
                </c:pt>
                <c:pt idx="75">
                  <c:v>152.83998094719661</c:v>
                </c:pt>
                <c:pt idx="76">
                  <c:v>154.89186921611324</c:v>
                </c:pt>
                <c:pt idx="77">
                  <c:v>156.94375680457165</c:v>
                </c:pt>
                <c:pt idx="78">
                  <c:v>158.99564507348941</c:v>
                </c:pt>
                <c:pt idx="79">
                  <c:v>161.04753334240621</c:v>
                </c:pt>
                <c:pt idx="80">
                  <c:v>163.09942093086556</c:v>
                </c:pt>
                <c:pt idx="81">
                  <c:v>165.15130919978225</c:v>
                </c:pt>
                <c:pt idx="82">
                  <c:v>167.20319678824112</c:v>
                </c:pt>
                <c:pt idx="83">
                  <c:v>169.25508505715752</c:v>
                </c:pt>
                <c:pt idx="84">
                  <c:v>171.30697264561786</c:v>
                </c:pt>
                <c:pt idx="85">
                  <c:v>173.3588609145356</c:v>
                </c:pt>
                <c:pt idx="86">
                  <c:v>175.41074850299532</c:v>
                </c:pt>
                <c:pt idx="87">
                  <c:v>177.46263677191081</c:v>
                </c:pt>
                <c:pt idx="88">
                  <c:v>179.51452436036917</c:v>
                </c:pt>
                <c:pt idx="89">
                  <c:v>181.5664126292869</c:v>
                </c:pt>
                <c:pt idx="90">
                  <c:v>183.61830089820361</c:v>
                </c:pt>
                <c:pt idx="91">
                  <c:v>185.67018848666387</c:v>
                </c:pt>
                <c:pt idx="92">
                  <c:v>187.72207675558047</c:v>
                </c:pt>
                <c:pt idx="93">
                  <c:v>189.77396434403784</c:v>
                </c:pt>
                <c:pt idx="94">
                  <c:v>191.82585261295591</c:v>
                </c:pt>
                <c:pt idx="95">
                  <c:v>193.87774020141541</c:v>
                </c:pt>
                <c:pt idx="96">
                  <c:v>195.92962847033206</c:v>
                </c:pt>
                <c:pt idx="97">
                  <c:v>197.98151605879289</c:v>
                </c:pt>
                <c:pt idx="98">
                  <c:v>200.03340432770818</c:v>
                </c:pt>
                <c:pt idx="99">
                  <c:v>202.08529191616765</c:v>
                </c:pt>
                <c:pt idx="100">
                  <c:v>204.13718018508447</c:v>
                </c:pt>
              </c:numCache>
            </c:numRef>
          </c:xVal>
          <c:yVal>
            <c:numRef>
              <c:f>'Water In CO2'!$G$43:$G$143</c:f>
              <c:numCache>
                <c:formatCode>General</c:formatCode>
                <c:ptCount val="101"/>
                <c:pt idx="0">
                  <c:v>8.1125500000000048E-3</c:v>
                </c:pt>
                <c:pt idx="1">
                  <c:v>4.9725300000000123E-3</c:v>
                </c:pt>
                <c:pt idx="2">
                  <c:v>3.6433400000000309E-3</c:v>
                </c:pt>
                <c:pt idx="3">
                  <c:v>2.9114900000000001E-3</c:v>
                </c:pt>
                <c:pt idx="4">
                  <c:v>2.4499300000000229E-3</c:v>
                </c:pt>
                <c:pt idx="5">
                  <c:v>2.1336200000000092E-3</c:v>
                </c:pt>
                <c:pt idx="6">
                  <c:v>1.9044400000000161E-3</c:v>
                </c:pt>
                <c:pt idx="7">
                  <c:v>1.7317299999999999E-3</c:v>
                </c:pt>
                <c:pt idx="8">
                  <c:v>1.5977700000000001E-3</c:v>
                </c:pt>
                <c:pt idx="9">
                  <c:v>1.4916300000000001E-3</c:v>
                </c:pt>
                <c:pt idx="10">
                  <c:v>1.4062100000000021E-3</c:v>
                </c:pt>
                <c:pt idx="11">
                  <c:v>1.3367200000000041E-3</c:v>
                </c:pt>
                <c:pt idx="12">
                  <c:v>1.2797900000000001E-3</c:v>
                </c:pt>
                <c:pt idx="13">
                  <c:v>1.23303E-3</c:v>
                </c:pt>
                <c:pt idx="14">
                  <c:v>1.1946800000000144E-3</c:v>
                </c:pt>
                <c:pt idx="15">
                  <c:v>1.1634500000000105E-3</c:v>
                </c:pt>
                <c:pt idx="16">
                  <c:v>1.1384000000000099E-3</c:v>
                </c:pt>
                <c:pt idx="17">
                  <c:v>1.1188000000000081E-3</c:v>
                </c:pt>
                <c:pt idx="18">
                  <c:v>1.10417000000001E-3</c:v>
                </c:pt>
                <c:pt idx="19">
                  <c:v>1.0941800000000123E-3</c:v>
                </c:pt>
                <c:pt idx="20">
                  <c:v>1.0886400000000086E-3</c:v>
                </c:pt>
                <c:pt idx="21">
                  <c:v>1.08753E-3</c:v>
                </c:pt>
                <c:pt idx="22">
                  <c:v>1.0910000000000021E-3</c:v>
                </c:pt>
                <c:pt idx="23">
                  <c:v>1.0993699999999999E-3</c:v>
                </c:pt>
                <c:pt idx="24">
                  <c:v>1.1132900000000001E-3</c:v>
                </c:pt>
                <c:pt idx="25">
                  <c:v>1.1337999999999999E-3</c:v>
                </c:pt>
                <c:pt idx="26">
                  <c:v>1.1627400000000106E-3</c:v>
                </c:pt>
                <c:pt idx="27">
                  <c:v>1.20342E-3</c:v>
                </c:pt>
              </c:numCache>
            </c:numRef>
          </c:yVal>
          <c:smooth val="0"/>
        </c:ser>
        <c:ser>
          <c:idx val="6"/>
          <c:order val="5"/>
          <c:tx>
            <c:v>31.04 °C Aspen</c:v>
          </c:tx>
          <c:marker>
            <c:symbol val="none"/>
          </c:marker>
          <c:xVal>
            <c:numRef>
              <c:f>'Water In CO2'!$B$42:$B$142</c:f>
              <c:numCache>
                <c:formatCode>0.0</c:formatCode>
                <c:ptCount val="101"/>
                <c:pt idx="0">
                  <c:v>1.0002721829069141</c:v>
                </c:pt>
                <c:pt idx="1">
                  <c:v>3.0521601456178553</c:v>
                </c:pt>
                <c:pt idx="2">
                  <c:v>5.1040481015242314</c:v>
                </c:pt>
                <c:pt idx="3">
                  <c:v>6.8045726728361355</c:v>
                </c:pt>
                <c:pt idx="4">
                  <c:v>7.1559360370168186</c:v>
                </c:pt>
                <c:pt idx="5">
                  <c:v>9.2078240337506809</c:v>
                </c:pt>
                <c:pt idx="6">
                  <c:v>11.259711962438749</c:v>
                </c:pt>
                <c:pt idx="7">
                  <c:v>13.311599959172566</c:v>
                </c:pt>
                <c:pt idx="8">
                  <c:v>15.363487887860767</c:v>
                </c:pt>
                <c:pt idx="9">
                  <c:v>17.415375884594447</c:v>
                </c:pt>
                <c:pt idx="10">
                  <c:v>19.467263813282528</c:v>
                </c:pt>
                <c:pt idx="11">
                  <c:v>21.519151810016517</c:v>
                </c:pt>
                <c:pt idx="12">
                  <c:v>23.571039738704407</c:v>
                </c:pt>
                <c:pt idx="13">
                  <c:v>25.622927667392531</c:v>
                </c:pt>
                <c:pt idx="14">
                  <c:v>27.674815664126331</c:v>
                </c:pt>
                <c:pt idx="15">
                  <c:v>29.726703592814289</c:v>
                </c:pt>
                <c:pt idx="16">
                  <c:v>31.778591589548089</c:v>
                </c:pt>
                <c:pt idx="17">
                  <c:v>33.830479518235997</c:v>
                </c:pt>
                <c:pt idx="18">
                  <c:v>35.882367514970056</c:v>
                </c:pt>
                <c:pt idx="19">
                  <c:v>37.934255443658124</c:v>
                </c:pt>
                <c:pt idx="20">
                  <c:v>39.986143440391942</c:v>
                </c:pt>
                <c:pt idx="21">
                  <c:v>42.038031369080031</c:v>
                </c:pt>
                <c:pt idx="22">
                  <c:v>44.089919365813827</c:v>
                </c:pt>
                <c:pt idx="23">
                  <c:v>46.141807294501909</c:v>
                </c:pt>
                <c:pt idx="24">
                  <c:v>48.193695223190012</c:v>
                </c:pt>
                <c:pt idx="25">
                  <c:v>50.245583219924065</c:v>
                </c:pt>
                <c:pt idx="26">
                  <c:v>52.297471148611869</c:v>
                </c:pt>
                <c:pt idx="27">
                  <c:v>54.349359145345645</c:v>
                </c:pt>
                <c:pt idx="28">
                  <c:v>56.401247074033272</c:v>
                </c:pt>
                <c:pt idx="29">
                  <c:v>58.453135070767544</c:v>
                </c:pt>
                <c:pt idx="30">
                  <c:v>60.505022999455633</c:v>
                </c:pt>
                <c:pt idx="31">
                  <c:v>62.556910996189714</c:v>
                </c:pt>
                <c:pt idx="32">
                  <c:v>64.608798924877519</c:v>
                </c:pt>
                <c:pt idx="33">
                  <c:v>66.660686921611315</c:v>
                </c:pt>
                <c:pt idx="34">
                  <c:v>68.712574850299319</c:v>
                </c:pt>
                <c:pt idx="35">
                  <c:v>70.764463119216671</c:v>
                </c:pt>
                <c:pt idx="36">
                  <c:v>72.816350707675554</c:v>
                </c:pt>
                <c:pt idx="37">
                  <c:v>74.868238976591286</c:v>
                </c:pt>
                <c:pt idx="38">
                  <c:v>76.920126565051703</c:v>
                </c:pt>
                <c:pt idx="39">
                  <c:v>78.972014833968359</c:v>
                </c:pt>
                <c:pt idx="40">
                  <c:v>81.023902422427227</c:v>
                </c:pt>
                <c:pt idx="41">
                  <c:v>83.075790691344579</c:v>
                </c:pt>
                <c:pt idx="42">
                  <c:v>85.127678279803959</c:v>
                </c:pt>
                <c:pt idx="43">
                  <c:v>87.179566548720658</c:v>
                </c:pt>
                <c:pt idx="44">
                  <c:v>89.231454137180179</c:v>
                </c:pt>
                <c:pt idx="45">
                  <c:v>91.283342406096068</c:v>
                </c:pt>
                <c:pt idx="46">
                  <c:v>93.335230675013605</c:v>
                </c:pt>
                <c:pt idx="47">
                  <c:v>95.387118263473056</c:v>
                </c:pt>
                <c:pt idx="48">
                  <c:v>97.439006532389243</c:v>
                </c:pt>
                <c:pt idx="49">
                  <c:v>99.490894120849205</c:v>
                </c:pt>
                <c:pt idx="50">
                  <c:v>101.54278238976588</c:v>
                </c:pt>
                <c:pt idx="51">
                  <c:v>103.59466997822624</c:v>
                </c:pt>
                <c:pt idx="52">
                  <c:v>105.64655824714212</c:v>
                </c:pt>
                <c:pt idx="53">
                  <c:v>107.69844583560072</c:v>
                </c:pt>
                <c:pt idx="54">
                  <c:v>109.75033410451825</c:v>
                </c:pt>
                <c:pt idx="55">
                  <c:v>111.80222169297772</c:v>
                </c:pt>
                <c:pt idx="56">
                  <c:v>113.85410996189439</c:v>
                </c:pt>
                <c:pt idx="57">
                  <c:v>115.90599823081111</c:v>
                </c:pt>
                <c:pt idx="58">
                  <c:v>117.95788581927056</c:v>
                </c:pt>
                <c:pt idx="59">
                  <c:v>120.00977408818726</c:v>
                </c:pt>
                <c:pt idx="60">
                  <c:v>122.06166167664672</c:v>
                </c:pt>
                <c:pt idx="61">
                  <c:v>124.11354994556342</c:v>
                </c:pt>
                <c:pt idx="62">
                  <c:v>126.16543753402195</c:v>
                </c:pt>
                <c:pt idx="63">
                  <c:v>128.21732580294</c:v>
                </c:pt>
                <c:pt idx="64">
                  <c:v>130.2692133913977</c:v>
                </c:pt>
                <c:pt idx="65">
                  <c:v>132.3211016603158</c:v>
                </c:pt>
                <c:pt idx="66">
                  <c:v>134.37298924877521</c:v>
                </c:pt>
                <c:pt idx="67">
                  <c:v>136.42487751769343</c:v>
                </c:pt>
                <c:pt idx="68">
                  <c:v>138.4767657866073</c:v>
                </c:pt>
                <c:pt idx="69">
                  <c:v>140.52865337506805</c:v>
                </c:pt>
                <c:pt idx="70">
                  <c:v>142.58054164398484</c:v>
                </c:pt>
                <c:pt idx="71">
                  <c:v>144.63242923244516</c:v>
                </c:pt>
                <c:pt idx="72">
                  <c:v>146.68431750136091</c:v>
                </c:pt>
                <c:pt idx="73">
                  <c:v>148.73620508982032</c:v>
                </c:pt>
                <c:pt idx="74">
                  <c:v>150.78809335873805</c:v>
                </c:pt>
                <c:pt idx="75">
                  <c:v>152.83998094719661</c:v>
                </c:pt>
                <c:pt idx="76">
                  <c:v>154.89186921611324</c:v>
                </c:pt>
                <c:pt idx="77">
                  <c:v>156.94375680457165</c:v>
                </c:pt>
                <c:pt idx="78">
                  <c:v>158.99564507348941</c:v>
                </c:pt>
                <c:pt idx="79">
                  <c:v>161.04753334240621</c:v>
                </c:pt>
                <c:pt idx="80">
                  <c:v>163.09942093086556</c:v>
                </c:pt>
                <c:pt idx="81">
                  <c:v>165.15130919978225</c:v>
                </c:pt>
                <c:pt idx="82">
                  <c:v>167.20319678824112</c:v>
                </c:pt>
                <c:pt idx="83">
                  <c:v>169.25508505715752</c:v>
                </c:pt>
                <c:pt idx="84">
                  <c:v>171.30697264561786</c:v>
                </c:pt>
                <c:pt idx="85">
                  <c:v>173.3588609145356</c:v>
                </c:pt>
                <c:pt idx="86">
                  <c:v>175.41074850299532</c:v>
                </c:pt>
                <c:pt idx="87">
                  <c:v>177.46263677191081</c:v>
                </c:pt>
                <c:pt idx="88">
                  <c:v>179.51452436036917</c:v>
                </c:pt>
                <c:pt idx="89">
                  <c:v>181.5664126292869</c:v>
                </c:pt>
                <c:pt idx="90">
                  <c:v>183.61830089820361</c:v>
                </c:pt>
                <c:pt idx="91">
                  <c:v>185.67018848666387</c:v>
                </c:pt>
                <c:pt idx="92">
                  <c:v>187.72207675558047</c:v>
                </c:pt>
                <c:pt idx="93">
                  <c:v>189.77396434403784</c:v>
                </c:pt>
                <c:pt idx="94">
                  <c:v>191.82585261295591</c:v>
                </c:pt>
                <c:pt idx="95">
                  <c:v>193.87774020141541</c:v>
                </c:pt>
                <c:pt idx="96">
                  <c:v>195.92962847033206</c:v>
                </c:pt>
                <c:pt idx="97">
                  <c:v>197.98151605879289</c:v>
                </c:pt>
                <c:pt idx="98">
                  <c:v>200.03340432770818</c:v>
                </c:pt>
                <c:pt idx="99">
                  <c:v>202.08529191616765</c:v>
                </c:pt>
                <c:pt idx="100">
                  <c:v>204.13718018508447</c:v>
                </c:pt>
              </c:numCache>
            </c:numRef>
          </c:xVal>
          <c:yVal>
            <c:numRef>
              <c:f>'Water In CO2'!$H$42:$H$142</c:f>
              <c:numCache>
                <c:formatCode>General</c:formatCode>
                <c:ptCount val="101"/>
                <c:pt idx="0">
                  <c:v>3.6115639999999997E-2</c:v>
                </c:pt>
                <c:pt idx="1">
                  <c:v>1.186054000000011E-2</c:v>
                </c:pt>
                <c:pt idx="2">
                  <c:v>7.246630000000062E-3</c:v>
                </c:pt>
                <c:pt idx="3">
                  <c:v>5.2967600000000574E-3</c:v>
                </c:pt>
                <c:pt idx="4">
                  <c:v>4.2235000000000024E-3</c:v>
                </c:pt>
                <c:pt idx="5">
                  <c:v>3.5463600000000092E-3</c:v>
                </c:pt>
                <c:pt idx="6">
                  <c:v>3.0819000000000219E-3</c:v>
                </c:pt>
                <c:pt idx="7">
                  <c:v>2.7449000000000288E-3</c:v>
                </c:pt>
                <c:pt idx="8">
                  <c:v>2.4904100000000002E-3</c:v>
                </c:pt>
                <c:pt idx="9">
                  <c:v>2.2924800000000052E-3</c:v>
                </c:pt>
                <c:pt idx="10">
                  <c:v>2.1350900000000001E-3</c:v>
                </c:pt>
                <c:pt idx="11">
                  <c:v>2.0078200000000052E-3</c:v>
                </c:pt>
                <c:pt idx="12">
                  <c:v>1.9036200000000021E-3</c:v>
                </c:pt>
                <c:pt idx="13">
                  <c:v>1.8175500000000104E-3</c:v>
                </c:pt>
                <c:pt idx="14">
                  <c:v>1.7460700000000112E-3</c:v>
                </c:pt>
                <c:pt idx="15">
                  <c:v>1.6865700000000153E-3</c:v>
                </c:pt>
                <c:pt idx="16">
                  <c:v>1.6371100000000128E-3</c:v>
                </c:pt>
                <c:pt idx="17">
                  <c:v>1.5962100000000146E-3</c:v>
                </c:pt>
                <c:pt idx="18">
                  <c:v>1.5627800000000117E-3</c:v>
                </c:pt>
                <c:pt idx="19">
                  <c:v>1.53597E-3</c:v>
                </c:pt>
                <c:pt idx="20">
                  <c:v>1.51516E-3</c:v>
                </c:pt>
                <c:pt idx="21">
                  <c:v>1.4999199999999999E-3</c:v>
                </c:pt>
                <c:pt idx="22">
                  <c:v>1.4899399999999999E-3</c:v>
                </c:pt>
                <c:pt idx="23">
                  <c:v>1.4850900000000001E-3</c:v>
                </c:pt>
                <c:pt idx="24">
                  <c:v>1.4853799999999999E-3</c:v>
                </c:pt>
                <c:pt idx="25">
                  <c:v>1.4909600000000021E-3</c:v>
                </c:pt>
                <c:pt idx="26">
                  <c:v>1.5021800000000112E-3</c:v>
                </c:pt>
                <c:pt idx="27">
                  <c:v>1.5196500000000041E-3</c:v>
                </c:pt>
                <c:pt idx="28">
                  <c:v>1.5443100000000116E-3</c:v>
                </c:pt>
                <c:pt idx="29">
                  <c:v>1.5776700000000041E-3</c:v>
                </c:pt>
                <c:pt idx="30">
                  <c:v>1.6221400000000145E-3</c:v>
                </c:pt>
                <c:pt idx="31">
                  <c:v>1.6818600000000001E-3</c:v>
                </c:pt>
                <c:pt idx="32">
                  <c:v>1.7647400000000099E-3</c:v>
                </c:pt>
                <c:pt idx="33">
                  <c:v>1.8420300000000125E-3</c:v>
                </c:pt>
                <c:pt idx="34">
                  <c:v>1.8889700000000135E-3</c:v>
                </c:pt>
              </c:numCache>
            </c:numRef>
          </c:yVal>
          <c:smooth val="0"/>
        </c:ser>
        <c:ser>
          <c:idx val="4"/>
          <c:order val="6"/>
          <c:tx>
            <c:v>50 °C Aspen</c:v>
          </c:tx>
          <c:marker>
            <c:symbol val="none"/>
          </c:marker>
          <c:xVal>
            <c:numRef>
              <c:f>'Water In CO2'!$B$42:$B$142</c:f>
              <c:numCache>
                <c:formatCode>0.0</c:formatCode>
                <c:ptCount val="101"/>
                <c:pt idx="0">
                  <c:v>1.0002721829069141</c:v>
                </c:pt>
                <c:pt idx="1">
                  <c:v>3.0521601456178553</c:v>
                </c:pt>
                <c:pt idx="2">
                  <c:v>5.1040481015242314</c:v>
                </c:pt>
                <c:pt idx="3">
                  <c:v>6.8045726728361355</c:v>
                </c:pt>
                <c:pt idx="4">
                  <c:v>7.1559360370168186</c:v>
                </c:pt>
                <c:pt idx="5">
                  <c:v>9.2078240337506809</c:v>
                </c:pt>
                <c:pt idx="6">
                  <c:v>11.259711962438749</c:v>
                </c:pt>
                <c:pt idx="7">
                  <c:v>13.311599959172566</c:v>
                </c:pt>
                <c:pt idx="8">
                  <c:v>15.363487887860767</c:v>
                </c:pt>
                <c:pt idx="9">
                  <c:v>17.415375884594447</c:v>
                </c:pt>
                <c:pt idx="10">
                  <c:v>19.467263813282528</c:v>
                </c:pt>
                <c:pt idx="11">
                  <c:v>21.519151810016517</c:v>
                </c:pt>
                <c:pt idx="12">
                  <c:v>23.571039738704407</c:v>
                </c:pt>
                <c:pt idx="13">
                  <c:v>25.622927667392531</c:v>
                </c:pt>
                <c:pt idx="14">
                  <c:v>27.674815664126331</c:v>
                </c:pt>
                <c:pt idx="15">
                  <c:v>29.726703592814289</c:v>
                </c:pt>
                <c:pt idx="16">
                  <c:v>31.778591589548089</c:v>
                </c:pt>
                <c:pt idx="17">
                  <c:v>33.830479518235997</c:v>
                </c:pt>
                <c:pt idx="18">
                  <c:v>35.882367514970056</c:v>
                </c:pt>
                <c:pt idx="19">
                  <c:v>37.934255443658124</c:v>
                </c:pt>
                <c:pt idx="20">
                  <c:v>39.986143440391942</c:v>
                </c:pt>
                <c:pt idx="21">
                  <c:v>42.038031369080031</c:v>
                </c:pt>
                <c:pt idx="22">
                  <c:v>44.089919365813827</c:v>
                </c:pt>
                <c:pt idx="23">
                  <c:v>46.141807294501909</c:v>
                </c:pt>
                <c:pt idx="24">
                  <c:v>48.193695223190012</c:v>
                </c:pt>
                <c:pt idx="25">
                  <c:v>50.245583219924065</c:v>
                </c:pt>
                <c:pt idx="26">
                  <c:v>52.297471148611869</c:v>
                </c:pt>
                <c:pt idx="27">
                  <c:v>54.349359145345645</c:v>
                </c:pt>
                <c:pt idx="28">
                  <c:v>56.401247074033272</c:v>
                </c:pt>
                <c:pt idx="29">
                  <c:v>58.453135070767544</c:v>
                </c:pt>
                <c:pt idx="30">
                  <c:v>60.505022999455633</c:v>
                </c:pt>
                <c:pt idx="31">
                  <c:v>62.556910996189714</c:v>
                </c:pt>
                <c:pt idx="32">
                  <c:v>64.608798924877519</c:v>
                </c:pt>
                <c:pt idx="33">
                  <c:v>66.660686921611315</c:v>
                </c:pt>
                <c:pt idx="34">
                  <c:v>68.712574850299319</c:v>
                </c:pt>
                <c:pt idx="35">
                  <c:v>70.764463119216671</c:v>
                </c:pt>
                <c:pt idx="36">
                  <c:v>72.816350707675554</c:v>
                </c:pt>
                <c:pt idx="37">
                  <c:v>74.868238976591286</c:v>
                </c:pt>
                <c:pt idx="38">
                  <c:v>76.920126565051703</c:v>
                </c:pt>
                <c:pt idx="39">
                  <c:v>78.972014833968359</c:v>
                </c:pt>
                <c:pt idx="40">
                  <c:v>81.023902422427227</c:v>
                </c:pt>
                <c:pt idx="41">
                  <c:v>83.075790691344579</c:v>
                </c:pt>
                <c:pt idx="42">
                  <c:v>85.127678279803959</c:v>
                </c:pt>
                <c:pt idx="43">
                  <c:v>87.179566548720658</c:v>
                </c:pt>
                <c:pt idx="44">
                  <c:v>89.231454137180179</c:v>
                </c:pt>
                <c:pt idx="45">
                  <c:v>91.283342406096068</c:v>
                </c:pt>
                <c:pt idx="46">
                  <c:v>93.335230675013605</c:v>
                </c:pt>
                <c:pt idx="47">
                  <c:v>95.387118263473056</c:v>
                </c:pt>
                <c:pt idx="48">
                  <c:v>97.439006532389243</c:v>
                </c:pt>
                <c:pt idx="49">
                  <c:v>99.490894120849205</c:v>
                </c:pt>
                <c:pt idx="50">
                  <c:v>101.54278238976588</c:v>
                </c:pt>
                <c:pt idx="51">
                  <c:v>103.59466997822624</c:v>
                </c:pt>
                <c:pt idx="52">
                  <c:v>105.64655824714212</c:v>
                </c:pt>
                <c:pt idx="53">
                  <c:v>107.69844583560072</c:v>
                </c:pt>
                <c:pt idx="54">
                  <c:v>109.75033410451825</c:v>
                </c:pt>
                <c:pt idx="55">
                  <c:v>111.80222169297772</c:v>
                </c:pt>
                <c:pt idx="56">
                  <c:v>113.85410996189439</c:v>
                </c:pt>
                <c:pt idx="57">
                  <c:v>115.90599823081111</c:v>
                </c:pt>
                <c:pt idx="58">
                  <c:v>117.95788581927056</c:v>
                </c:pt>
                <c:pt idx="59">
                  <c:v>120.00977408818726</c:v>
                </c:pt>
                <c:pt idx="60">
                  <c:v>122.06166167664672</c:v>
                </c:pt>
                <c:pt idx="61">
                  <c:v>124.11354994556342</c:v>
                </c:pt>
                <c:pt idx="62">
                  <c:v>126.16543753402195</c:v>
                </c:pt>
                <c:pt idx="63">
                  <c:v>128.21732580294</c:v>
                </c:pt>
                <c:pt idx="64">
                  <c:v>130.2692133913977</c:v>
                </c:pt>
                <c:pt idx="65">
                  <c:v>132.3211016603158</c:v>
                </c:pt>
                <c:pt idx="66">
                  <c:v>134.37298924877521</c:v>
                </c:pt>
                <c:pt idx="67">
                  <c:v>136.42487751769343</c:v>
                </c:pt>
                <c:pt idx="68">
                  <c:v>138.4767657866073</c:v>
                </c:pt>
                <c:pt idx="69">
                  <c:v>140.52865337506805</c:v>
                </c:pt>
                <c:pt idx="70">
                  <c:v>142.58054164398484</c:v>
                </c:pt>
                <c:pt idx="71">
                  <c:v>144.63242923244516</c:v>
                </c:pt>
                <c:pt idx="72">
                  <c:v>146.68431750136091</c:v>
                </c:pt>
                <c:pt idx="73">
                  <c:v>148.73620508982032</c:v>
                </c:pt>
                <c:pt idx="74">
                  <c:v>150.78809335873805</c:v>
                </c:pt>
                <c:pt idx="75">
                  <c:v>152.83998094719661</c:v>
                </c:pt>
                <c:pt idx="76">
                  <c:v>154.89186921611324</c:v>
                </c:pt>
                <c:pt idx="77">
                  <c:v>156.94375680457165</c:v>
                </c:pt>
                <c:pt idx="78">
                  <c:v>158.99564507348941</c:v>
                </c:pt>
                <c:pt idx="79">
                  <c:v>161.04753334240621</c:v>
                </c:pt>
                <c:pt idx="80">
                  <c:v>163.09942093086556</c:v>
                </c:pt>
                <c:pt idx="81">
                  <c:v>165.15130919978225</c:v>
                </c:pt>
                <c:pt idx="82">
                  <c:v>167.20319678824112</c:v>
                </c:pt>
                <c:pt idx="83">
                  <c:v>169.25508505715752</c:v>
                </c:pt>
                <c:pt idx="84">
                  <c:v>171.30697264561786</c:v>
                </c:pt>
                <c:pt idx="85">
                  <c:v>173.3588609145356</c:v>
                </c:pt>
                <c:pt idx="86">
                  <c:v>175.41074850299532</c:v>
                </c:pt>
                <c:pt idx="87">
                  <c:v>177.46263677191081</c:v>
                </c:pt>
                <c:pt idx="88">
                  <c:v>179.51452436036917</c:v>
                </c:pt>
                <c:pt idx="89">
                  <c:v>181.5664126292869</c:v>
                </c:pt>
                <c:pt idx="90">
                  <c:v>183.61830089820361</c:v>
                </c:pt>
                <c:pt idx="91">
                  <c:v>185.67018848666387</c:v>
                </c:pt>
                <c:pt idx="92">
                  <c:v>187.72207675558047</c:v>
                </c:pt>
                <c:pt idx="93">
                  <c:v>189.77396434403784</c:v>
                </c:pt>
                <c:pt idx="94">
                  <c:v>191.82585261295591</c:v>
                </c:pt>
                <c:pt idx="95">
                  <c:v>193.87774020141541</c:v>
                </c:pt>
                <c:pt idx="96">
                  <c:v>195.92962847033206</c:v>
                </c:pt>
                <c:pt idx="97">
                  <c:v>197.98151605879289</c:v>
                </c:pt>
                <c:pt idx="98">
                  <c:v>200.03340432770818</c:v>
                </c:pt>
                <c:pt idx="99">
                  <c:v>202.08529191616765</c:v>
                </c:pt>
                <c:pt idx="100">
                  <c:v>204.13718018508447</c:v>
                </c:pt>
              </c:numCache>
            </c:numRef>
          </c:xVal>
          <c:yVal>
            <c:numRef>
              <c:f>'Water In CO2'!$I$42:$I$142</c:f>
              <c:numCache>
                <c:formatCode>General</c:formatCode>
                <c:ptCount val="101"/>
                <c:pt idx="0">
                  <c:v>0.11398712</c:v>
                </c:pt>
                <c:pt idx="1">
                  <c:v>3.5470520000000005E-2</c:v>
                </c:pt>
                <c:pt idx="2">
                  <c:v>2.1376940000000056E-2</c:v>
                </c:pt>
                <c:pt idx="3">
                  <c:v>1.5492259999999999E-2</c:v>
                </c:pt>
                <c:pt idx="4">
                  <c:v>1.2267850000000005E-2</c:v>
                </c:pt>
                <c:pt idx="5">
                  <c:v>1.0236439999999999E-2</c:v>
                </c:pt>
                <c:pt idx="6">
                  <c:v>8.8424200000000227E-3</c:v>
                </c:pt>
                <c:pt idx="7">
                  <c:v>7.8289899999999992E-3</c:v>
                </c:pt>
                <c:pt idx="8">
                  <c:v>7.0611000000000024E-3</c:v>
                </c:pt>
                <c:pt idx="9">
                  <c:v>6.4609500000000104E-3</c:v>
                </c:pt>
                <c:pt idx="10">
                  <c:v>5.9805700000000114E-3</c:v>
                </c:pt>
                <c:pt idx="11">
                  <c:v>5.5888000000000014E-3</c:v>
                </c:pt>
                <c:pt idx="12">
                  <c:v>5.2644900000000001E-3</c:v>
                </c:pt>
                <c:pt idx="13">
                  <c:v>4.9928400000000114E-3</c:v>
                </c:pt>
                <c:pt idx="14">
                  <c:v>4.76313E-3</c:v>
                </c:pt>
                <c:pt idx="15">
                  <c:v>4.5674699999999997E-3</c:v>
                </c:pt>
                <c:pt idx="16">
                  <c:v>4.3998900000000113E-3</c:v>
                </c:pt>
                <c:pt idx="17">
                  <c:v>4.2558300000000004E-3</c:v>
                </c:pt>
                <c:pt idx="18">
                  <c:v>4.1317200000000123E-3</c:v>
                </c:pt>
                <c:pt idx="19">
                  <c:v>4.0247699999999996E-3</c:v>
                </c:pt>
                <c:pt idx="20">
                  <c:v>3.9327600000000004E-3</c:v>
                </c:pt>
                <c:pt idx="21">
                  <c:v>3.8538999999999999E-3</c:v>
                </c:pt>
                <c:pt idx="22">
                  <c:v>3.7867800000000321E-3</c:v>
                </c:pt>
                <c:pt idx="23">
                  <c:v>3.7302300000000284E-3</c:v>
                </c:pt>
                <c:pt idx="24">
                  <c:v>3.6833400000000336E-3</c:v>
                </c:pt>
                <c:pt idx="25">
                  <c:v>3.6453800000000327E-3</c:v>
                </c:pt>
                <c:pt idx="26">
                  <c:v>3.6157699999999999E-3</c:v>
                </c:pt>
                <c:pt idx="27">
                  <c:v>3.5941000000000232E-3</c:v>
                </c:pt>
                <c:pt idx="28">
                  <c:v>3.5800500000000212E-3</c:v>
                </c:pt>
                <c:pt idx="29">
                  <c:v>3.5734300000000246E-3</c:v>
                </c:pt>
                <c:pt idx="30">
                  <c:v>3.5741800000000275E-3</c:v>
                </c:pt>
                <c:pt idx="31">
                  <c:v>3.5823300000000298E-3</c:v>
                </c:pt>
                <c:pt idx="32">
                  <c:v>3.598030000000025E-3</c:v>
                </c:pt>
                <c:pt idx="33">
                  <c:v>3.6130300000000301E-3</c:v>
                </c:pt>
                <c:pt idx="34">
                  <c:v>3.6215600000000245E-3</c:v>
                </c:pt>
                <c:pt idx="35">
                  <c:v>3.6533400000000231E-3</c:v>
                </c:pt>
                <c:pt idx="36">
                  <c:v>3.6939400000000218E-3</c:v>
                </c:pt>
                <c:pt idx="37">
                  <c:v>3.7441500000000333E-3</c:v>
                </c:pt>
                <c:pt idx="38">
                  <c:v>3.8049700000000234E-3</c:v>
                </c:pt>
                <c:pt idx="39">
                  <c:v>3.8776900000000052E-3</c:v>
                </c:pt>
                <c:pt idx="40">
                  <c:v>3.9639499999999999E-3</c:v>
                </c:pt>
                <c:pt idx="41">
                  <c:v>4.0657700000000024E-3</c:v>
                </c:pt>
                <c:pt idx="42">
                  <c:v>4.1856400000000104E-3</c:v>
                </c:pt>
                <c:pt idx="43">
                  <c:v>4.32643E-3</c:v>
                </c:pt>
                <c:pt idx="44">
                  <c:v>4.4911300000000124E-3</c:v>
                </c:pt>
                <c:pt idx="45">
                  <c:v>4.68221E-3</c:v>
                </c:pt>
                <c:pt idx="46">
                  <c:v>4.9005800000000033E-3</c:v>
                </c:pt>
                <c:pt idx="47">
                  <c:v>5.1447799999999998E-3</c:v>
                </c:pt>
                <c:pt idx="48">
                  <c:v>5.4110500000000439E-3</c:v>
                </c:pt>
                <c:pt idx="49">
                  <c:v>5.6943899999999997E-3</c:v>
                </c:pt>
                <c:pt idx="50">
                  <c:v>5.989420000000063E-3</c:v>
                </c:pt>
                <c:pt idx="51">
                  <c:v>6.2909000000000133E-3</c:v>
                </c:pt>
                <c:pt idx="52">
                  <c:v>6.5939300000000013E-3</c:v>
                </c:pt>
                <c:pt idx="53">
                  <c:v>6.8943399999999997E-3</c:v>
                </c:pt>
                <c:pt idx="54">
                  <c:v>7.1887300000000034E-3</c:v>
                </c:pt>
                <c:pt idx="55">
                  <c:v>7.4745700000000423E-3</c:v>
                </c:pt>
                <c:pt idx="56">
                  <c:v>7.7499600000000626E-3</c:v>
                </c:pt>
                <c:pt idx="57">
                  <c:v>8.0136200000000008E-3</c:v>
                </c:pt>
                <c:pt idx="58">
                  <c:v>8.2647500000000047E-3</c:v>
                </c:pt>
                <c:pt idx="59">
                  <c:v>8.5029800000000228E-3</c:v>
                </c:pt>
                <c:pt idx="60">
                  <c:v>8.7283599999999992E-3</c:v>
                </c:pt>
                <c:pt idx="61">
                  <c:v>8.9412200000000015E-3</c:v>
                </c:pt>
                <c:pt idx="62">
                  <c:v>9.1421300000000226E-3</c:v>
                </c:pt>
                <c:pt idx="63">
                  <c:v>9.3318100000000046E-3</c:v>
                </c:pt>
                <c:pt idx="64">
                  <c:v>9.5110500000000001E-3</c:v>
                </c:pt>
                <c:pt idx="65">
                  <c:v>9.6806600000000007E-3</c:v>
                </c:pt>
                <c:pt idx="66">
                  <c:v>9.8414200000000208E-3</c:v>
                </c:pt>
                <c:pt idx="67">
                  <c:v>9.9940900000000266E-3</c:v>
                </c:pt>
                <c:pt idx="68">
                  <c:v>1.013937E-2</c:v>
                </c:pt>
                <c:pt idx="69">
                  <c:v>1.0277870000000001E-2</c:v>
                </c:pt>
                <c:pt idx="70">
                  <c:v>1.0410180000000003E-2</c:v>
                </c:pt>
                <c:pt idx="71">
                  <c:v>1.0536800000000001E-2</c:v>
                </c:pt>
                <c:pt idx="72">
                  <c:v>1.0658219999999998E-2</c:v>
                </c:pt>
                <c:pt idx="73">
                  <c:v>1.0774830000000001E-2</c:v>
                </c:pt>
                <c:pt idx="74">
                  <c:v>1.0887020000000023E-2</c:v>
                </c:pt>
                <c:pt idx="75">
                  <c:v>1.0995110000000001E-2</c:v>
                </c:pt>
                <c:pt idx="76">
                  <c:v>1.1099410000000001E-2</c:v>
                </c:pt>
                <c:pt idx="77">
                  <c:v>1.1200190000000087E-2</c:v>
                </c:pt>
                <c:pt idx="78">
                  <c:v>1.1297689999999999E-2</c:v>
                </c:pt>
                <c:pt idx="79">
                  <c:v>1.1392130000000021E-2</c:v>
                </c:pt>
                <c:pt idx="80">
                  <c:v>1.1483710000000001E-2</c:v>
                </c:pt>
                <c:pt idx="81">
                  <c:v>1.1572610000000001E-2</c:v>
                </c:pt>
                <c:pt idx="82">
                  <c:v>1.1658989999999999E-2</c:v>
                </c:pt>
                <c:pt idx="83">
                  <c:v>1.1743000000000092E-2</c:v>
                </c:pt>
                <c:pt idx="84">
                  <c:v>1.1824790000000003E-2</c:v>
                </c:pt>
                <c:pt idx="85">
                  <c:v>1.1904460000000094E-2</c:v>
                </c:pt>
                <c:pt idx="86">
                  <c:v>1.1982150000000148E-2</c:v>
                </c:pt>
                <c:pt idx="87">
                  <c:v>1.2057959999999998E-2</c:v>
                </c:pt>
                <c:pt idx="88">
                  <c:v>1.2131970000000001E-2</c:v>
                </c:pt>
                <c:pt idx="89">
                  <c:v>1.220429E-2</c:v>
                </c:pt>
                <c:pt idx="90">
                  <c:v>1.2274999999999998E-2</c:v>
                </c:pt>
                <c:pt idx="91">
                  <c:v>1.2344170000000087E-2</c:v>
                </c:pt>
                <c:pt idx="92">
                  <c:v>1.2411870000000005E-2</c:v>
                </c:pt>
                <c:pt idx="93">
                  <c:v>1.247817E-2</c:v>
                </c:pt>
                <c:pt idx="94">
                  <c:v>1.2543130000000001E-2</c:v>
                </c:pt>
                <c:pt idx="95">
                  <c:v>1.2606819999999999E-2</c:v>
                </c:pt>
                <c:pt idx="96">
                  <c:v>1.266927E-2</c:v>
                </c:pt>
                <c:pt idx="97">
                  <c:v>1.2730560000000005E-2</c:v>
                </c:pt>
                <c:pt idx="98">
                  <c:v>1.279071E-2</c:v>
                </c:pt>
                <c:pt idx="99">
                  <c:v>1.2849780000000003E-2</c:v>
                </c:pt>
                <c:pt idx="100">
                  <c:v>1.290781E-2</c:v>
                </c:pt>
              </c:numCache>
            </c:numRef>
          </c:yVal>
          <c:smooth val="0"/>
        </c:ser>
        <c:ser>
          <c:idx val="7"/>
          <c:order val="7"/>
          <c:tx>
            <c:v>75 °C Aspen</c:v>
          </c:tx>
          <c:marker>
            <c:symbol val="none"/>
          </c:marker>
          <c:xVal>
            <c:numRef>
              <c:f>'Water In CO2'!$B$42:$B$142</c:f>
              <c:numCache>
                <c:formatCode>0.0</c:formatCode>
                <c:ptCount val="101"/>
                <c:pt idx="0">
                  <c:v>1.0002721829069141</c:v>
                </c:pt>
                <c:pt idx="1">
                  <c:v>3.0521601456178553</c:v>
                </c:pt>
                <c:pt idx="2">
                  <c:v>5.1040481015242314</c:v>
                </c:pt>
                <c:pt idx="3">
                  <c:v>6.8045726728361355</c:v>
                </c:pt>
                <c:pt idx="4">
                  <c:v>7.1559360370168186</c:v>
                </c:pt>
                <c:pt idx="5">
                  <c:v>9.2078240337506809</c:v>
                </c:pt>
                <c:pt idx="6">
                  <c:v>11.259711962438749</c:v>
                </c:pt>
                <c:pt idx="7">
                  <c:v>13.311599959172566</c:v>
                </c:pt>
                <c:pt idx="8">
                  <c:v>15.363487887860767</c:v>
                </c:pt>
                <c:pt idx="9">
                  <c:v>17.415375884594447</c:v>
                </c:pt>
                <c:pt idx="10">
                  <c:v>19.467263813282528</c:v>
                </c:pt>
                <c:pt idx="11">
                  <c:v>21.519151810016517</c:v>
                </c:pt>
                <c:pt idx="12">
                  <c:v>23.571039738704407</c:v>
                </c:pt>
                <c:pt idx="13">
                  <c:v>25.622927667392531</c:v>
                </c:pt>
                <c:pt idx="14">
                  <c:v>27.674815664126331</c:v>
                </c:pt>
                <c:pt idx="15">
                  <c:v>29.726703592814289</c:v>
                </c:pt>
                <c:pt idx="16">
                  <c:v>31.778591589548089</c:v>
                </c:pt>
                <c:pt idx="17">
                  <c:v>33.830479518235997</c:v>
                </c:pt>
                <c:pt idx="18">
                  <c:v>35.882367514970056</c:v>
                </c:pt>
                <c:pt idx="19">
                  <c:v>37.934255443658124</c:v>
                </c:pt>
                <c:pt idx="20">
                  <c:v>39.986143440391942</c:v>
                </c:pt>
                <c:pt idx="21">
                  <c:v>42.038031369080031</c:v>
                </c:pt>
                <c:pt idx="22">
                  <c:v>44.089919365813827</c:v>
                </c:pt>
                <c:pt idx="23">
                  <c:v>46.141807294501909</c:v>
                </c:pt>
                <c:pt idx="24">
                  <c:v>48.193695223190012</c:v>
                </c:pt>
                <c:pt idx="25">
                  <c:v>50.245583219924065</c:v>
                </c:pt>
                <c:pt idx="26">
                  <c:v>52.297471148611869</c:v>
                </c:pt>
                <c:pt idx="27">
                  <c:v>54.349359145345645</c:v>
                </c:pt>
                <c:pt idx="28">
                  <c:v>56.401247074033272</c:v>
                </c:pt>
                <c:pt idx="29">
                  <c:v>58.453135070767544</c:v>
                </c:pt>
                <c:pt idx="30">
                  <c:v>60.505022999455633</c:v>
                </c:pt>
                <c:pt idx="31">
                  <c:v>62.556910996189714</c:v>
                </c:pt>
                <c:pt idx="32">
                  <c:v>64.608798924877519</c:v>
                </c:pt>
                <c:pt idx="33">
                  <c:v>66.660686921611315</c:v>
                </c:pt>
                <c:pt idx="34">
                  <c:v>68.712574850299319</c:v>
                </c:pt>
                <c:pt idx="35">
                  <c:v>70.764463119216671</c:v>
                </c:pt>
                <c:pt idx="36">
                  <c:v>72.816350707675554</c:v>
                </c:pt>
                <c:pt idx="37">
                  <c:v>74.868238976591286</c:v>
                </c:pt>
                <c:pt idx="38">
                  <c:v>76.920126565051703</c:v>
                </c:pt>
                <c:pt idx="39">
                  <c:v>78.972014833968359</c:v>
                </c:pt>
                <c:pt idx="40">
                  <c:v>81.023902422427227</c:v>
                </c:pt>
                <c:pt idx="41">
                  <c:v>83.075790691344579</c:v>
                </c:pt>
                <c:pt idx="42">
                  <c:v>85.127678279803959</c:v>
                </c:pt>
                <c:pt idx="43">
                  <c:v>87.179566548720658</c:v>
                </c:pt>
                <c:pt idx="44">
                  <c:v>89.231454137180179</c:v>
                </c:pt>
                <c:pt idx="45">
                  <c:v>91.283342406096068</c:v>
                </c:pt>
                <c:pt idx="46">
                  <c:v>93.335230675013605</c:v>
                </c:pt>
                <c:pt idx="47">
                  <c:v>95.387118263473056</c:v>
                </c:pt>
                <c:pt idx="48">
                  <c:v>97.439006532389243</c:v>
                </c:pt>
                <c:pt idx="49">
                  <c:v>99.490894120849205</c:v>
                </c:pt>
                <c:pt idx="50">
                  <c:v>101.54278238976588</c:v>
                </c:pt>
                <c:pt idx="51">
                  <c:v>103.59466997822624</c:v>
                </c:pt>
                <c:pt idx="52">
                  <c:v>105.64655824714212</c:v>
                </c:pt>
                <c:pt idx="53">
                  <c:v>107.69844583560072</c:v>
                </c:pt>
                <c:pt idx="54">
                  <c:v>109.75033410451825</c:v>
                </c:pt>
                <c:pt idx="55">
                  <c:v>111.80222169297772</c:v>
                </c:pt>
                <c:pt idx="56">
                  <c:v>113.85410996189439</c:v>
                </c:pt>
                <c:pt idx="57">
                  <c:v>115.90599823081111</c:v>
                </c:pt>
                <c:pt idx="58">
                  <c:v>117.95788581927056</c:v>
                </c:pt>
                <c:pt idx="59">
                  <c:v>120.00977408818726</c:v>
                </c:pt>
                <c:pt idx="60">
                  <c:v>122.06166167664672</c:v>
                </c:pt>
                <c:pt idx="61">
                  <c:v>124.11354994556342</c:v>
                </c:pt>
                <c:pt idx="62">
                  <c:v>126.16543753402195</c:v>
                </c:pt>
                <c:pt idx="63">
                  <c:v>128.21732580294</c:v>
                </c:pt>
                <c:pt idx="64">
                  <c:v>130.2692133913977</c:v>
                </c:pt>
                <c:pt idx="65">
                  <c:v>132.3211016603158</c:v>
                </c:pt>
                <c:pt idx="66">
                  <c:v>134.37298924877521</c:v>
                </c:pt>
                <c:pt idx="67">
                  <c:v>136.42487751769343</c:v>
                </c:pt>
                <c:pt idx="68">
                  <c:v>138.4767657866073</c:v>
                </c:pt>
                <c:pt idx="69">
                  <c:v>140.52865337506805</c:v>
                </c:pt>
                <c:pt idx="70">
                  <c:v>142.58054164398484</c:v>
                </c:pt>
                <c:pt idx="71">
                  <c:v>144.63242923244516</c:v>
                </c:pt>
                <c:pt idx="72">
                  <c:v>146.68431750136091</c:v>
                </c:pt>
                <c:pt idx="73">
                  <c:v>148.73620508982032</c:v>
                </c:pt>
                <c:pt idx="74">
                  <c:v>150.78809335873805</c:v>
                </c:pt>
                <c:pt idx="75">
                  <c:v>152.83998094719661</c:v>
                </c:pt>
                <c:pt idx="76">
                  <c:v>154.89186921611324</c:v>
                </c:pt>
                <c:pt idx="77">
                  <c:v>156.94375680457165</c:v>
                </c:pt>
                <c:pt idx="78">
                  <c:v>158.99564507348941</c:v>
                </c:pt>
                <c:pt idx="79">
                  <c:v>161.04753334240621</c:v>
                </c:pt>
                <c:pt idx="80">
                  <c:v>163.09942093086556</c:v>
                </c:pt>
                <c:pt idx="81">
                  <c:v>165.15130919978225</c:v>
                </c:pt>
                <c:pt idx="82">
                  <c:v>167.20319678824112</c:v>
                </c:pt>
                <c:pt idx="83">
                  <c:v>169.25508505715752</c:v>
                </c:pt>
                <c:pt idx="84">
                  <c:v>171.30697264561786</c:v>
                </c:pt>
                <c:pt idx="85">
                  <c:v>173.3588609145356</c:v>
                </c:pt>
                <c:pt idx="86">
                  <c:v>175.41074850299532</c:v>
                </c:pt>
                <c:pt idx="87">
                  <c:v>177.46263677191081</c:v>
                </c:pt>
                <c:pt idx="88">
                  <c:v>179.51452436036917</c:v>
                </c:pt>
                <c:pt idx="89">
                  <c:v>181.5664126292869</c:v>
                </c:pt>
                <c:pt idx="90">
                  <c:v>183.61830089820361</c:v>
                </c:pt>
                <c:pt idx="91">
                  <c:v>185.67018848666387</c:v>
                </c:pt>
                <c:pt idx="92">
                  <c:v>187.72207675558047</c:v>
                </c:pt>
                <c:pt idx="93">
                  <c:v>189.77396434403784</c:v>
                </c:pt>
                <c:pt idx="94">
                  <c:v>191.82585261295591</c:v>
                </c:pt>
                <c:pt idx="95">
                  <c:v>193.87774020141541</c:v>
                </c:pt>
                <c:pt idx="96">
                  <c:v>195.92962847033206</c:v>
                </c:pt>
                <c:pt idx="97">
                  <c:v>197.98151605879289</c:v>
                </c:pt>
                <c:pt idx="98">
                  <c:v>200.03340432770818</c:v>
                </c:pt>
                <c:pt idx="99">
                  <c:v>202.08529191616765</c:v>
                </c:pt>
                <c:pt idx="100">
                  <c:v>204.13718018508447</c:v>
                </c:pt>
              </c:numCache>
            </c:numRef>
          </c:xVal>
          <c:yVal>
            <c:numRef>
              <c:f>'Water In CO2'!$J$42:$J$142</c:f>
              <c:numCache>
                <c:formatCode>General</c:formatCode>
                <c:ptCount val="101"/>
                <c:pt idx="0">
                  <c:v>0.51888617999999576</c:v>
                </c:pt>
                <c:pt idx="1">
                  <c:v>0.12848641999999999</c:v>
                </c:pt>
                <c:pt idx="2">
                  <c:v>7.4406230000000753E-2</c:v>
                </c:pt>
                <c:pt idx="3">
                  <c:v>5.2909730000000023E-2</c:v>
                </c:pt>
                <c:pt idx="4">
                  <c:v>4.1378470000000001E-2</c:v>
                </c:pt>
                <c:pt idx="5">
                  <c:v>3.4195339999999998E-2</c:v>
                </c:pt>
                <c:pt idx="6">
                  <c:v>2.9297390000000052E-2</c:v>
                </c:pt>
                <c:pt idx="7">
                  <c:v>2.5748689999999987E-2</c:v>
                </c:pt>
                <c:pt idx="8">
                  <c:v>2.3063210000000011E-2</c:v>
                </c:pt>
                <c:pt idx="9">
                  <c:v>2.0963489999999977E-2</c:v>
                </c:pt>
                <c:pt idx="10">
                  <c:v>1.9279609999999999E-2</c:v>
                </c:pt>
                <c:pt idx="11">
                  <c:v>1.7901710000000001E-2</c:v>
                </c:pt>
                <c:pt idx="12">
                  <c:v>1.6755590000000001E-2</c:v>
                </c:pt>
                <c:pt idx="13">
                  <c:v>1.578937E-2</c:v>
                </c:pt>
                <c:pt idx="14">
                  <c:v>1.4965639999999999E-2</c:v>
                </c:pt>
                <c:pt idx="15">
                  <c:v>1.425681E-2</c:v>
                </c:pt>
                <c:pt idx="16">
                  <c:v>1.3642040000000001E-2</c:v>
                </c:pt>
                <c:pt idx="17">
                  <c:v>1.310534E-2</c:v>
                </c:pt>
                <c:pt idx="18">
                  <c:v>1.2634199999999998E-2</c:v>
                </c:pt>
                <c:pt idx="19">
                  <c:v>1.2218739999999999E-2</c:v>
                </c:pt>
                <c:pt idx="20">
                  <c:v>1.185104E-2</c:v>
                </c:pt>
                <c:pt idx="21">
                  <c:v>1.1524660000000001E-2</c:v>
                </c:pt>
                <c:pt idx="22">
                  <c:v>1.1234360000000001E-2</c:v>
                </c:pt>
                <c:pt idx="23">
                  <c:v>1.0975800000000001E-2</c:v>
                </c:pt>
                <c:pt idx="24">
                  <c:v>1.0745380000000001E-2</c:v>
                </c:pt>
                <c:pt idx="25">
                  <c:v>1.0540080000000005E-2</c:v>
                </c:pt>
                <c:pt idx="26">
                  <c:v>1.0357369999999998E-2</c:v>
                </c:pt>
                <c:pt idx="27">
                  <c:v>1.019511E-2</c:v>
                </c:pt>
                <c:pt idx="28">
                  <c:v>1.005148E-2</c:v>
                </c:pt>
                <c:pt idx="29">
                  <c:v>9.9249400000000227E-3</c:v>
                </c:pt>
                <c:pt idx="30">
                  <c:v>9.8141600000000006E-3</c:v>
                </c:pt>
                <c:pt idx="31">
                  <c:v>9.7180100000000009E-3</c:v>
                </c:pt>
                <c:pt idx="32">
                  <c:v>9.6355600000000048E-3</c:v>
                </c:pt>
                <c:pt idx="33">
                  <c:v>9.5872200000000005E-3</c:v>
                </c:pt>
                <c:pt idx="34">
                  <c:v>9.5659700000000208E-3</c:v>
                </c:pt>
                <c:pt idx="35">
                  <c:v>9.5085500000000028E-3</c:v>
                </c:pt>
                <c:pt idx="36">
                  <c:v>9.4627400000001187E-3</c:v>
                </c:pt>
                <c:pt idx="37">
                  <c:v>9.4280300000000004E-3</c:v>
                </c:pt>
                <c:pt idx="38">
                  <c:v>9.4040400000000267E-3</c:v>
                </c:pt>
                <c:pt idx="39">
                  <c:v>9.3904300000001075E-3</c:v>
                </c:pt>
                <c:pt idx="40">
                  <c:v>9.3869700000000066E-3</c:v>
                </c:pt>
                <c:pt idx="41">
                  <c:v>9.393440000000107E-3</c:v>
                </c:pt>
                <c:pt idx="42">
                  <c:v>9.4097300000001039E-3</c:v>
                </c:pt>
                <c:pt idx="43">
                  <c:v>9.4357500000000066E-3</c:v>
                </c:pt>
                <c:pt idx="44">
                  <c:v>9.4714400000000896E-3</c:v>
                </c:pt>
                <c:pt idx="45">
                  <c:v>9.5168300000000247E-3</c:v>
                </c:pt>
                <c:pt idx="46">
                  <c:v>9.5719200000000046E-3</c:v>
                </c:pt>
                <c:pt idx="47">
                  <c:v>9.6367800000000028E-3</c:v>
                </c:pt>
                <c:pt idx="48">
                  <c:v>9.7114700000000016E-3</c:v>
                </c:pt>
                <c:pt idx="49">
                  <c:v>9.7960600000000005E-3</c:v>
                </c:pt>
                <c:pt idx="50">
                  <c:v>9.8906200000000548E-3</c:v>
                </c:pt>
                <c:pt idx="51">
                  <c:v>9.9951800000000913E-3</c:v>
                </c:pt>
                <c:pt idx="52">
                  <c:v>1.0109739999999999E-2</c:v>
                </c:pt>
                <c:pt idx="53">
                  <c:v>1.0234239999999999E-2</c:v>
                </c:pt>
                <c:pt idx="54">
                  <c:v>1.0368540000000001E-2</c:v>
                </c:pt>
                <c:pt idx="55">
                  <c:v>1.051244E-2</c:v>
                </c:pt>
                <c:pt idx="56">
                  <c:v>1.0665620000000001E-2</c:v>
                </c:pt>
                <c:pt idx="57">
                  <c:v>1.0827680000000001E-2</c:v>
                </c:pt>
                <c:pt idx="58">
                  <c:v>1.099813E-2</c:v>
                </c:pt>
                <c:pt idx="59">
                  <c:v>1.1176419999999999E-2</c:v>
                </c:pt>
                <c:pt idx="60">
                  <c:v>1.1361910000000001E-2</c:v>
                </c:pt>
                <c:pt idx="61">
                  <c:v>1.1553939999999999E-2</c:v>
                </c:pt>
                <c:pt idx="62">
                  <c:v>1.1751840000000001E-2</c:v>
                </c:pt>
                <c:pt idx="63">
                  <c:v>1.1954920000000001E-2</c:v>
                </c:pt>
                <c:pt idx="64">
                  <c:v>1.216249E-2</c:v>
                </c:pt>
                <c:pt idx="65">
                  <c:v>1.2373909999999998E-2</c:v>
                </c:pt>
                <c:pt idx="66">
                  <c:v>1.258854E-2</c:v>
                </c:pt>
                <c:pt idx="67">
                  <c:v>1.2805769999999999E-2</c:v>
                </c:pt>
                <c:pt idx="68">
                  <c:v>1.302504E-2</c:v>
                </c:pt>
                <c:pt idx="69">
                  <c:v>1.3245780000000021E-2</c:v>
                </c:pt>
                <c:pt idx="70">
                  <c:v>1.3467510000000005E-2</c:v>
                </c:pt>
                <c:pt idx="71">
                  <c:v>1.3689730000000001E-2</c:v>
                </c:pt>
                <c:pt idx="72">
                  <c:v>1.3912000000000001E-2</c:v>
                </c:pt>
                <c:pt idx="73">
                  <c:v>1.4133929999999998E-2</c:v>
                </c:pt>
                <c:pt idx="74">
                  <c:v>1.4355120000000001E-2</c:v>
                </c:pt>
                <c:pt idx="75">
                  <c:v>1.4575239999999998E-2</c:v>
                </c:pt>
                <c:pt idx="76">
                  <c:v>1.479397E-2</c:v>
                </c:pt>
                <c:pt idx="77">
                  <c:v>1.501104E-2</c:v>
                </c:pt>
                <c:pt idx="78">
                  <c:v>1.5226190000000001E-2</c:v>
                </c:pt>
                <c:pt idx="79">
                  <c:v>1.5439199999999998E-2</c:v>
                </c:pt>
                <c:pt idx="80">
                  <c:v>1.5649880000000001E-2</c:v>
                </c:pt>
                <c:pt idx="81">
                  <c:v>1.585804E-2</c:v>
                </c:pt>
                <c:pt idx="82">
                  <c:v>1.6063560000000063E-2</c:v>
                </c:pt>
                <c:pt idx="83">
                  <c:v>1.6266289999999999E-2</c:v>
                </c:pt>
                <c:pt idx="84">
                  <c:v>1.6466130000000061E-2</c:v>
                </c:pt>
                <c:pt idx="85">
                  <c:v>1.6663000000000101E-2</c:v>
                </c:pt>
                <c:pt idx="86">
                  <c:v>1.6856820000000081E-2</c:v>
                </c:pt>
                <c:pt idx="87">
                  <c:v>1.704754E-2</c:v>
                </c:pt>
                <c:pt idx="88">
                  <c:v>1.723512E-2</c:v>
                </c:pt>
                <c:pt idx="89">
                  <c:v>1.7419529999999999E-2</c:v>
                </c:pt>
                <c:pt idx="90">
                  <c:v>1.7600750000000005E-2</c:v>
                </c:pt>
                <c:pt idx="91">
                  <c:v>1.7778789999999999E-2</c:v>
                </c:pt>
                <c:pt idx="92">
                  <c:v>1.7953650000000002E-2</c:v>
                </c:pt>
                <c:pt idx="93">
                  <c:v>1.8125349999999998E-2</c:v>
                </c:pt>
                <c:pt idx="94">
                  <c:v>1.829391E-2</c:v>
                </c:pt>
                <c:pt idx="95">
                  <c:v>1.8459360000000001E-2</c:v>
                </c:pt>
                <c:pt idx="96">
                  <c:v>1.8621740000000001E-2</c:v>
                </c:pt>
                <c:pt idx="97">
                  <c:v>1.8781100000000134E-2</c:v>
                </c:pt>
                <c:pt idx="98">
                  <c:v>1.8937480000000003E-2</c:v>
                </c:pt>
                <c:pt idx="99">
                  <c:v>1.9090930000000002E-2</c:v>
                </c:pt>
                <c:pt idx="100">
                  <c:v>1.9241510000000139E-2</c:v>
                </c:pt>
              </c:numCache>
            </c:numRef>
          </c:yVal>
          <c:smooth val="0"/>
        </c:ser>
        <c:dLbls>
          <c:showLegendKey val="0"/>
          <c:showVal val="0"/>
          <c:showCatName val="0"/>
          <c:showSerName val="0"/>
          <c:showPercent val="0"/>
          <c:showBubbleSize val="0"/>
        </c:dLbls>
        <c:axId val="258833520"/>
        <c:axId val="258833912"/>
      </c:scatterChart>
      <c:valAx>
        <c:axId val="258833520"/>
        <c:scaling>
          <c:orientation val="minMax"/>
          <c:max val="200"/>
        </c:scaling>
        <c:delete val="0"/>
        <c:axPos val="b"/>
        <c:title>
          <c:tx>
            <c:rich>
              <a:bodyPr/>
              <a:lstStyle/>
              <a:p>
                <a:pPr>
                  <a:defRPr sz="1400"/>
                </a:pPr>
                <a:r>
                  <a:rPr lang="en-US" sz="1400"/>
                  <a:t>Pressure (atm)</a:t>
                </a:r>
              </a:p>
            </c:rich>
          </c:tx>
          <c:layout/>
          <c:overlay val="0"/>
        </c:title>
        <c:numFmt formatCode="General" sourceLinked="1"/>
        <c:majorTickMark val="out"/>
        <c:minorTickMark val="none"/>
        <c:tickLblPos val="nextTo"/>
        <c:txPr>
          <a:bodyPr rot="0" vert="horz"/>
          <a:lstStyle/>
          <a:p>
            <a:pPr>
              <a:defRPr sz="1400" b="0" i="0" u="none" strike="noStrike" baseline="0">
                <a:solidFill>
                  <a:srgbClr val="000000"/>
                </a:solidFill>
                <a:latin typeface="Calibri"/>
                <a:ea typeface="Calibri"/>
                <a:cs typeface="Calibri"/>
              </a:defRPr>
            </a:pPr>
            <a:endParaRPr lang="en-US"/>
          </a:p>
        </c:txPr>
        <c:crossAx val="258833912"/>
        <c:crossesAt val="1.0000000000000041E-3"/>
        <c:crossBetween val="midCat"/>
      </c:valAx>
      <c:valAx>
        <c:axId val="258833912"/>
        <c:scaling>
          <c:logBase val="10"/>
          <c:orientation val="minMax"/>
        </c:scaling>
        <c:delete val="0"/>
        <c:axPos val="l"/>
        <c:majorGridlines/>
        <c:title>
          <c:tx>
            <c:rich>
              <a:bodyPr rot="-5400000" vert="horz"/>
              <a:lstStyle/>
              <a:p>
                <a:pPr>
                  <a:defRPr sz="1400"/>
                </a:pPr>
                <a:r>
                  <a:rPr lang="en-US" sz="1400"/>
                  <a:t>(mol water)\(mol carbon dioxide)</a:t>
                </a:r>
              </a:p>
            </c:rich>
          </c:tx>
          <c:layout/>
          <c:overlay val="0"/>
        </c:title>
        <c:numFmt formatCode="0.000" sourceLinked="0"/>
        <c:majorTickMark val="out"/>
        <c:minorTickMark val="none"/>
        <c:tickLblPos val="nextTo"/>
        <c:txPr>
          <a:bodyPr/>
          <a:lstStyle/>
          <a:p>
            <a:pPr>
              <a:defRPr sz="1400"/>
            </a:pPr>
            <a:endParaRPr lang="en-US"/>
          </a:p>
        </c:txPr>
        <c:crossAx val="258833520"/>
        <c:crosses val="autoZero"/>
        <c:crossBetween val="midCat"/>
      </c:valAx>
    </c:plotArea>
    <c:legend>
      <c:legendPos val="r"/>
      <c:layout>
        <c:manualLayout>
          <c:xMode val="edge"/>
          <c:yMode val="edge"/>
          <c:x val="0.56459082037822195"/>
          <c:y val="5.9754779456396179E-2"/>
          <c:w val="0.32161164950535032"/>
          <c:h val="0.389902841092236"/>
        </c:manualLayout>
      </c:layout>
      <c:overlay val="1"/>
      <c:spPr>
        <a:solidFill>
          <a:sysClr val="window" lastClr="FFFFFF"/>
        </a:solidFill>
        <a:ln>
          <a:solidFill>
            <a:sysClr val="windowText" lastClr="000000"/>
          </a:solidFill>
        </a:ln>
      </c:spPr>
      <c:txPr>
        <a:bodyPr/>
        <a:lstStyle/>
        <a:p>
          <a:pPr>
            <a:defRPr sz="1400"/>
          </a:pPr>
          <a:endParaRPr lang="en-US"/>
        </a:p>
      </c:txPr>
    </c:legend>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strRef>
              <c:f>'Water In CO2'!$B$10</c:f>
              <c:strCache>
                <c:ptCount val="1"/>
                <c:pt idx="0">
                  <c:v>25 °C</c:v>
                </c:pt>
              </c:strCache>
            </c:strRef>
          </c:tx>
          <c:spPr>
            <a:ln>
              <a:noFill/>
            </a:ln>
          </c:spPr>
          <c:marker>
            <c:symbol val="diamond"/>
            <c:size val="10"/>
            <c:spPr>
              <a:noFill/>
              <a:ln w="9525">
                <a:solidFill>
                  <a:schemeClr val="tx1"/>
                </a:solidFill>
              </a:ln>
            </c:spPr>
          </c:marker>
          <c:xVal>
            <c:numRef>
              <c:f>'Water In CO2'!$A$26:$A$35</c:f>
              <c:numCache>
                <c:formatCode>General</c:formatCode>
                <c:ptCount val="10"/>
                <c:pt idx="0">
                  <c:v>1</c:v>
                </c:pt>
                <c:pt idx="1">
                  <c:v>25</c:v>
                </c:pt>
                <c:pt idx="2">
                  <c:v>50</c:v>
                </c:pt>
                <c:pt idx="3">
                  <c:v>60</c:v>
                </c:pt>
                <c:pt idx="4">
                  <c:v>75</c:v>
                </c:pt>
                <c:pt idx="5">
                  <c:v>100</c:v>
                </c:pt>
                <c:pt idx="6">
                  <c:v>110</c:v>
                </c:pt>
                <c:pt idx="7">
                  <c:v>125</c:v>
                </c:pt>
                <c:pt idx="8">
                  <c:v>150</c:v>
                </c:pt>
                <c:pt idx="9">
                  <c:v>200</c:v>
                </c:pt>
              </c:numCache>
            </c:numRef>
          </c:xVal>
          <c:yVal>
            <c:numRef>
              <c:f>'Water In CO2'!$B$26:$B$35</c:f>
              <c:numCache>
                <c:formatCode>0.00000</c:formatCode>
                <c:ptCount val="10"/>
                <c:pt idx="0">
                  <c:v>3.0042032722304799E-2</c:v>
                </c:pt>
                <c:pt idx="1">
                  <c:v>1.7241514431931379E-3</c:v>
                </c:pt>
                <c:pt idx="2">
                  <c:v>1.3584223491824661E-3</c:v>
                </c:pt>
                <c:pt idx="5">
                  <c:v>3.4874881464588281E-3</c:v>
                </c:pt>
                <c:pt idx="8">
                  <c:v>3.7748467203243688E-3</c:v>
                </c:pt>
                <c:pt idx="9">
                  <c:v>3.9577112673297148E-3</c:v>
                </c:pt>
              </c:numCache>
            </c:numRef>
          </c:yVal>
          <c:smooth val="0"/>
        </c:ser>
        <c:ser>
          <c:idx val="1"/>
          <c:order val="1"/>
          <c:tx>
            <c:strRef>
              <c:f>'Water In CO2'!$C$10</c:f>
              <c:strCache>
                <c:ptCount val="1"/>
                <c:pt idx="0">
                  <c:v>31.04 °C</c:v>
                </c:pt>
              </c:strCache>
            </c:strRef>
          </c:tx>
          <c:spPr>
            <a:ln>
              <a:noFill/>
            </a:ln>
          </c:spPr>
          <c:marker>
            <c:symbol val="square"/>
            <c:size val="10"/>
            <c:spPr>
              <a:noFill/>
              <a:ln>
                <a:solidFill>
                  <a:sysClr val="windowText" lastClr="000000"/>
                </a:solidFill>
              </a:ln>
            </c:spPr>
          </c:marker>
          <c:xVal>
            <c:numRef>
              <c:f>'Water In CO2'!$A$26:$A$35</c:f>
              <c:numCache>
                <c:formatCode>General</c:formatCode>
                <c:ptCount val="10"/>
                <c:pt idx="0">
                  <c:v>1</c:v>
                </c:pt>
                <c:pt idx="1">
                  <c:v>25</c:v>
                </c:pt>
                <c:pt idx="2">
                  <c:v>50</c:v>
                </c:pt>
                <c:pt idx="3">
                  <c:v>60</c:v>
                </c:pt>
                <c:pt idx="4">
                  <c:v>75</c:v>
                </c:pt>
                <c:pt idx="5">
                  <c:v>100</c:v>
                </c:pt>
                <c:pt idx="6">
                  <c:v>110</c:v>
                </c:pt>
                <c:pt idx="7">
                  <c:v>125</c:v>
                </c:pt>
                <c:pt idx="8">
                  <c:v>150</c:v>
                </c:pt>
                <c:pt idx="9">
                  <c:v>200</c:v>
                </c:pt>
              </c:numCache>
            </c:numRef>
          </c:xVal>
          <c:yVal>
            <c:numRef>
              <c:f>'Water In CO2'!$C$26:$C$35</c:f>
              <c:numCache>
                <c:formatCode>0.00000</c:formatCode>
                <c:ptCount val="10"/>
                <c:pt idx="0">
                  <c:v>4.1797610744075932E-2</c:v>
                </c:pt>
                <c:pt idx="1">
                  <c:v>2.3903008644268402E-3</c:v>
                </c:pt>
                <c:pt idx="2">
                  <c:v>1.6849661831205677E-3</c:v>
                </c:pt>
                <c:pt idx="5">
                  <c:v>3.8270937337544653E-3</c:v>
                </c:pt>
                <c:pt idx="9">
                  <c:v>4.4148726348430482E-3</c:v>
                </c:pt>
              </c:numCache>
            </c:numRef>
          </c:yVal>
          <c:smooth val="0"/>
        </c:ser>
        <c:ser>
          <c:idx val="2"/>
          <c:order val="2"/>
          <c:tx>
            <c:strRef>
              <c:f>'Water In CO2'!$D$10</c:f>
              <c:strCache>
                <c:ptCount val="1"/>
                <c:pt idx="0">
                  <c:v>50 °C</c:v>
                </c:pt>
              </c:strCache>
            </c:strRef>
          </c:tx>
          <c:spPr>
            <a:ln>
              <a:noFill/>
            </a:ln>
          </c:spPr>
          <c:marker>
            <c:symbol val="triangle"/>
            <c:size val="10"/>
            <c:spPr>
              <a:noFill/>
              <a:ln>
                <a:solidFill>
                  <a:prstClr val="black"/>
                </a:solidFill>
              </a:ln>
            </c:spPr>
          </c:marker>
          <c:xVal>
            <c:numRef>
              <c:f>'Water In CO2'!$A$26:$A$35</c:f>
              <c:numCache>
                <c:formatCode>General</c:formatCode>
                <c:ptCount val="10"/>
                <c:pt idx="0">
                  <c:v>1</c:v>
                </c:pt>
                <c:pt idx="1">
                  <c:v>25</c:v>
                </c:pt>
                <c:pt idx="2">
                  <c:v>50</c:v>
                </c:pt>
                <c:pt idx="3">
                  <c:v>60</c:v>
                </c:pt>
                <c:pt idx="4">
                  <c:v>75</c:v>
                </c:pt>
                <c:pt idx="5">
                  <c:v>100</c:v>
                </c:pt>
                <c:pt idx="6">
                  <c:v>110</c:v>
                </c:pt>
                <c:pt idx="7">
                  <c:v>125</c:v>
                </c:pt>
                <c:pt idx="8">
                  <c:v>150</c:v>
                </c:pt>
                <c:pt idx="9">
                  <c:v>200</c:v>
                </c:pt>
              </c:numCache>
            </c:numRef>
          </c:xVal>
          <c:yVal>
            <c:numRef>
              <c:f>'Water In CO2'!$D$26:$D$35</c:f>
              <c:numCache>
                <c:formatCode>0.00000</c:formatCode>
                <c:ptCount val="10"/>
                <c:pt idx="0">
                  <c:v>0.12147430622497042</c:v>
                </c:pt>
                <c:pt idx="1">
                  <c:v>6.5047531720468024E-3</c:v>
                </c:pt>
                <c:pt idx="2">
                  <c:v>4.0230200341173014E-3</c:v>
                </c:pt>
                <c:pt idx="3">
                  <c:v>3.7487232136093427E-3</c:v>
                </c:pt>
                <c:pt idx="4">
                  <c:v>3.6703526934641598E-3</c:v>
                </c:pt>
                <c:pt idx="5">
                  <c:v>4.7152929620660564E-3</c:v>
                </c:pt>
                <c:pt idx="8">
                  <c:v>6.4002591451867048E-3</c:v>
                </c:pt>
                <c:pt idx="9">
                  <c:v>7.1055938264928927E-3</c:v>
                </c:pt>
              </c:numCache>
            </c:numRef>
          </c:yVal>
          <c:smooth val="0"/>
        </c:ser>
        <c:ser>
          <c:idx val="3"/>
          <c:order val="3"/>
          <c:tx>
            <c:strRef>
              <c:f>'Water In CO2'!$E$10</c:f>
              <c:strCache>
                <c:ptCount val="1"/>
                <c:pt idx="0">
                  <c:v>75 °C</c:v>
                </c:pt>
              </c:strCache>
            </c:strRef>
          </c:tx>
          <c:spPr>
            <a:ln>
              <a:noFill/>
            </a:ln>
          </c:spPr>
          <c:marker>
            <c:symbol val="circle"/>
            <c:size val="10"/>
            <c:spPr>
              <a:noFill/>
              <a:ln>
                <a:solidFill>
                  <a:sysClr val="windowText" lastClr="000000"/>
                </a:solidFill>
              </a:ln>
            </c:spPr>
          </c:marker>
          <c:xVal>
            <c:numRef>
              <c:f>'Water In CO2'!$A$26:$A$35</c:f>
              <c:numCache>
                <c:formatCode>General</c:formatCode>
                <c:ptCount val="10"/>
                <c:pt idx="0">
                  <c:v>1</c:v>
                </c:pt>
                <c:pt idx="1">
                  <c:v>25</c:v>
                </c:pt>
                <c:pt idx="2">
                  <c:v>50</c:v>
                </c:pt>
                <c:pt idx="3">
                  <c:v>60</c:v>
                </c:pt>
                <c:pt idx="4">
                  <c:v>75</c:v>
                </c:pt>
                <c:pt idx="5">
                  <c:v>100</c:v>
                </c:pt>
                <c:pt idx="6">
                  <c:v>110</c:v>
                </c:pt>
                <c:pt idx="7">
                  <c:v>125</c:v>
                </c:pt>
                <c:pt idx="8">
                  <c:v>150</c:v>
                </c:pt>
                <c:pt idx="9">
                  <c:v>200</c:v>
                </c:pt>
              </c:numCache>
            </c:numRef>
          </c:xVal>
          <c:yVal>
            <c:numRef>
              <c:f>'Water In CO2'!$E$26:$E$35</c:f>
              <c:numCache>
                <c:formatCode>0.00000</c:formatCode>
                <c:ptCount val="10"/>
                <c:pt idx="0">
                  <c:v>0.31609443125207676</c:v>
                </c:pt>
                <c:pt idx="1">
                  <c:v>1.0906564053532405E-2</c:v>
                </c:pt>
                <c:pt idx="5">
                  <c:v>8.6991277361107809E-3</c:v>
                </c:pt>
                <c:pt idx="6">
                  <c:v>8.5162631891054531E-3</c:v>
                </c:pt>
                <c:pt idx="7">
                  <c:v>8.9734245566189096E-3</c:v>
                </c:pt>
                <c:pt idx="8">
                  <c:v>1.0031426578578199E-2</c:v>
                </c:pt>
                <c:pt idx="9">
                  <c:v>1.1886195555346571E-2</c:v>
                </c:pt>
              </c:numCache>
            </c:numRef>
          </c:yVal>
          <c:smooth val="0"/>
        </c:ser>
        <c:ser>
          <c:idx val="5"/>
          <c:order val="4"/>
          <c:tx>
            <c:v>25 °C Aspen</c:v>
          </c:tx>
          <c:marker>
            <c:symbol val="none"/>
          </c:marker>
          <c:xVal>
            <c:numRef>
              <c:f>'Water In CO2'!$B$42:$B$142</c:f>
              <c:numCache>
                <c:formatCode>0.0</c:formatCode>
                <c:ptCount val="101"/>
                <c:pt idx="0">
                  <c:v>1.0002721829069141</c:v>
                </c:pt>
                <c:pt idx="1">
                  <c:v>3.0521601456178553</c:v>
                </c:pt>
                <c:pt idx="2">
                  <c:v>5.1040481015242314</c:v>
                </c:pt>
                <c:pt idx="3">
                  <c:v>6.8045726728361355</c:v>
                </c:pt>
                <c:pt idx="4">
                  <c:v>7.1559360370168186</c:v>
                </c:pt>
                <c:pt idx="5">
                  <c:v>9.2078240337506809</c:v>
                </c:pt>
                <c:pt idx="6">
                  <c:v>11.259711962438749</c:v>
                </c:pt>
                <c:pt idx="7">
                  <c:v>13.311599959172566</c:v>
                </c:pt>
                <c:pt idx="8">
                  <c:v>15.363487887860767</c:v>
                </c:pt>
                <c:pt idx="9">
                  <c:v>17.415375884594447</c:v>
                </c:pt>
                <c:pt idx="10">
                  <c:v>19.467263813282528</c:v>
                </c:pt>
                <c:pt idx="11">
                  <c:v>21.519151810016517</c:v>
                </c:pt>
                <c:pt idx="12">
                  <c:v>23.571039738704407</c:v>
                </c:pt>
                <c:pt idx="13">
                  <c:v>25.622927667392531</c:v>
                </c:pt>
                <c:pt idx="14">
                  <c:v>27.674815664126331</c:v>
                </c:pt>
                <c:pt idx="15">
                  <c:v>29.726703592814289</c:v>
                </c:pt>
                <c:pt idx="16">
                  <c:v>31.778591589548089</c:v>
                </c:pt>
                <c:pt idx="17">
                  <c:v>33.830479518235997</c:v>
                </c:pt>
                <c:pt idx="18">
                  <c:v>35.882367514970056</c:v>
                </c:pt>
                <c:pt idx="19">
                  <c:v>37.934255443658124</c:v>
                </c:pt>
                <c:pt idx="20">
                  <c:v>39.986143440391942</c:v>
                </c:pt>
                <c:pt idx="21">
                  <c:v>42.038031369080031</c:v>
                </c:pt>
                <c:pt idx="22">
                  <c:v>44.089919365813827</c:v>
                </c:pt>
                <c:pt idx="23">
                  <c:v>46.141807294501909</c:v>
                </c:pt>
                <c:pt idx="24">
                  <c:v>48.193695223190012</c:v>
                </c:pt>
                <c:pt idx="25">
                  <c:v>50.245583219924065</c:v>
                </c:pt>
                <c:pt idx="26">
                  <c:v>52.297471148611869</c:v>
                </c:pt>
                <c:pt idx="27">
                  <c:v>54.349359145345645</c:v>
                </c:pt>
                <c:pt idx="28">
                  <c:v>56.401247074033272</c:v>
                </c:pt>
                <c:pt idx="29">
                  <c:v>58.453135070767544</c:v>
                </c:pt>
                <c:pt idx="30">
                  <c:v>60.505022999455633</c:v>
                </c:pt>
                <c:pt idx="31">
                  <c:v>62.556910996189714</c:v>
                </c:pt>
                <c:pt idx="32">
                  <c:v>64.608798924877519</c:v>
                </c:pt>
                <c:pt idx="33">
                  <c:v>66.660686921611315</c:v>
                </c:pt>
                <c:pt idx="34">
                  <c:v>68.712574850299319</c:v>
                </c:pt>
                <c:pt idx="35">
                  <c:v>70.764463119216671</c:v>
                </c:pt>
                <c:pt idx="36">
                  <c:v>72.816350707675554</c:v>
                </c:pt>
                <c:pt idx="37">
                  <c:v>74.868238976591286</c:v>
                </c:pt>
                <c:pt idx="38">
                  <c:v>76.920126565051703</c:v>
                </c:pt>
                <c:pt idx="39">
                  <c:v>78.972014833968359</c:v>
                </c:pt>
                <c:pt idx="40">
                  <c:v>81.023902422427227</c:v>
                </c:pt>
                <c:pt idx="41">
                  <c:v>83.075790691344579</c:v>
                </c:pt>
                <c:pt idx="42">
                  <c:v>85.127678279803959</c:v>
                </c:pt>
                <c:pt idx="43">
                  <c:v>87.179566548720658</c:v>
                </c:pt>
                <c:pt idx="44">
                  <c:v>89.231454137180179</c:v>
                </c:pt>
                <c:pt idx="45">
                  <c:v>91.283342406096068</c:v>
                </c:pt>
                <c:pt idx="46">
                  <c:v>93.335230675013605</c:v>
                </c:pt>
                <c:pt idx="47">
                  <c:v>95.387118263473056</c:v>
                </c:pt>
                <c:pt idx="48">
                  <c:v>97.439006532389243</c:v>
                </c:pt>
                <c:pt idx="49">
                  <c:v>99.490894120849205</c:v>
                </c:pt>
                <c:pt idx="50">
                  <c:v>101.54278238976588</c:v>
                </c:pt>
                <c:pt idx="51">
                  <c:v>103.59466997822624</c:v>
                </c:pt>
                <c:pt idx="52">
                  <c:v>105.64655824714212</c:v>
                </c:pt>
                <c:pt idx="53">
                  <c:v>107.69844583560072</c:v>
                </c:pt>
                <c:pt idx="54">
                  <c:v>109.75033410451825</c:v>
                </c:pt>
                <c:pt idx="55">
                  <c:v>111.80222169297772</c:v>
                </c:pt>
                <c:pt idx="56">
                  <c:v>113.85410996189439</c:v>
                </c:pt>
                <c:pt idx="57">
                  <c:v>115.90599823081111</c:v>
                </c:pt>
                <c:pt idx="58">
                  <c:v>117.95788581927056</c:v>
                </c:pt>
                <c:pt idx="59">
                  <c:v>120.00977408818726</c:v>
                </c:pt>
                <c:pt idx="60">
                  <c:v>122.06166167664672</c:v>
                </c:pt>
                <c:pt idx="61">
                  <c:v>124.11354994556342</c:v>
                </c:pt>
                <c:pt idx="62">
                  <c:v>126.16543753402195</c:v>
                </c:pt>
                <c:pt idx="63">
                  <c:v>128.21732580294</c:v>
                </c:pt>
                <c:pt idx="64">
                  <c:v>130.2692133913977</c:v>
                </c:pt>
                <c:pt idx="65">
                  <c:v>132.3211016603158</c:v>
                </c:pt>
                <c:pt idx="66">
                  <c:v>134.37298924877521</c:v>
                </c:pt>
                <c:pt idx="67">
                  <c:v>136.42487751769343</c:v>
                </c:pt>
                <c:pt idx="68">
                  <c:v>138.4767657866073</c:v>
                </c:pt>
                <c:pt idx="69">
                  <c:v>140.52865337506805</c:v>
                </c:pt>
                <c:pt idx="70">
                  <c:v>142.58054164398484</c:v>
                </c:pt>
                <c:pt idx="71">
                  <c:v>144.63242923244516</c:v>
                </c:pt>
                <c:pt idx="72">
                  <c:v>146.68431750136091</c:v>
                </c:pt>
                <c:pt idx="73">
                  <c:v>148.73620508982032</c:v>
                </c:pt>
                <c:pt idx="74">
                  <c:v>150.78809335873805</c:v>
                </c:pt>
                <c:pt idx="75">
                  <c:v>152.83998094719661</c:v>
                </c:pt>
                <c:pt idx="76">
                  <c:v>154.89186921611324</c:v>
                </c:pt>
                <c:pt idx="77">
                  <c:v>156.94375680457165</c:v>
                </c:pt>
                <c:pt idx="78">
                  <c:v>158.99564507348941</c:v>
                </c:pt>
                <c:pt idx="79">
                  <c:v>161.04753334240621</c:v>
                </c:pt>
                <c:pt idx="80">
                  <c:v>163.09942093086556</c:v>
                </c:pt>
                <c:pt idx="81">
                  <c:v>165.15130919978225</c:v>
                </c:pt>
                <c:pt idx="82">
                  <c:v>167.20319678824112</c:v>
                </c:pt>
                <c:pt idx="83">
                  <c:v>169.25508505715752</c:v>
                </c:pt>
                <c:pt idx="84">
                  <c:v>171.30697264561786</c:v>
                </c:pt>
                <c:pt idx="85">
                  <c:v>173.3588609145356</c:v>
                </c:pt>
                <c:pt idx="86">
                  <c:v>175.41074850299532</c:v>
                </c:pt>
                <c:pt idx="87">
                  <c:v>177.46263677191081</c:v>
                </c:pt>
                <c:pt idx="88">
                  <c:v>179.51452436036917</c:v>
                </c:pt>
                <c:pt idx="89">
                  <c:v>181.5664126292869</c:v>
                </c:pt>
                <c:pt idx="90">
                  <c:v>183.61830089820361</c:v>
                </c:pt>
                <c:pt idx="91">
                  <c:v>185.67018848666387</c:v>
                </c:pt>
                <c:pt idx="92">
                  <c:v>187.72207675558047</c:v>
                </c:pt>
                <c:pt idx="93">
                  <c:v>189.77396434403784</c:v>
                </c:pt>
                <c:pt idx="94">
                  <c:v>191.82585261295591</c:v>
                </c:pt>
                <c:pt idx="95">
                  <c:v>193.87774020141541</c:v>
                </c:pt>
                <c:pt idx="96">
                  <c:v>195.92962847033206</c:v>
                </c:pt>
                <c:pt idx="97">
                  <c:v>197.98151605879289</c:v>
                </c:pt>
                <c:pt idx="98">
                  <c:v>200.03340432770818</c:v>
                </c:pt>
                <c:pt idx="99">
                  <c:v>202.08529191616765</c:v>
                </c:pt>
                <c:pt idx="100">
                  <c:v>204.13718018508447</c:v>
                </c:pt>
              </c:numCache>
            </c:numRef>
          </c:xVal>
          <c:yVal>
            <c:numRef>
              <c:f>'Water In CO2'!$C$42:$C$142</c:f>
              <c:numCache>
                <c:formatCode>0.00000</c:formatCode>
                <c:ptCount val="101"/>
                <c:pt idx="0">
                  <c:v>3.2635780000000267E-2</c:v>
                </c:pt>
                <c:pt idx="1">
                  <c:v>1.0661670000000041E-2</c:v>
                </c:pt>
                <c:pt idx="2">
                  <c:v>6.4664600000000558E-3</c:v>
                </c:pt>
                <c:pt idx="3">
                  <c:v>4.9177400000000124E-3</c:v>
                </c:pt>
                <c:pt idx="4">
                  <c:v>4.6901299999999998E-3</c:v>
                </c:pt>
                <c:pt idx="5">
                  <c:v>3.7102700000000229E-3</c:v>
                </c:pt>
                <c:pt idx="6">
                  <c:v>3.0903400000000052E-3</c:v>
                </c:pt>
                <c:pt idx="7">
                  <c:v>2.6636200000000271E-3</c:v>
                </c:pt>
                <c:pt idx="8">
                  <c:v>2.3526099999999967E-3</c:v>
                </c:pt>
                <c:pt idx="9">
                  <c:v>2.1164199999999978E-3</c:v>
                </c:pt>
                <c:pt idx="10">
                  <c:v>1.931440000000013E-3</c:v>
                </c:pt>
                <c:pt idx="11">
                  <c:v>1.7830700000000081E-3</c:v>
                </c:pt>
                <c:pt idx="12">
                  <c:v>1.6618300000000041E-3</c:v>
                </c:pt>
                <c:pt idx="13">
                  <c:v>1.5612700000000041E-3</c:v>
                </c:pt>
                <c:pt idx="14">
                  <c:v>1.4768699999999999E-3</c:v>
                </c:pt>
                <c:pt idx="15">
                  <c:v>1.4053799999999999E-3</c:v>
                </c:pt>
                <c:pt idx="16">
                  <c:v>1.3443800000000124E-3</c:v>
                </c:pt>
                <c:pt idx="17">
                  <c:v>1.2920800000000116E-3</c:v>
                </c:pt>
                <c:pt idx="18">
                  <c:v>1.2470800000000041E-3</c:v>
                </c:pt>
                <c:pt idx="19">
                  <c:v>1.2083400000000041E-3</c:v>
                </c:pt>
                <c:pt idx="20">
                  <c:v>1.1750200000000001E-3</c:v>
                </c:pt>
                <c:pt idx="21">
                  <c:v>1.1464900000000041E-3</c:v>
                </c:pt>
                <c:pt idx="22">
                  <c:v>1.1222600000000001E-3</c:v>
                </c:pt>
                <c:pt idx="23">
                  <c:v>1.10199E-3</c:v>
                </c:pt>
                <c:pt idx="24">
                  <c:v>1.0854199999999999E-3</c:v>
                </c:pt>
                <c:pt idx="25">
                  <c:v>1.0724200000000001E-3</c:v>
                </c:pt>
                <c:pt idx="26">
                  <c:v>1.0630100000000001E-3</c:v>
                </c:pt>
                <c:pt idx="27">
                  <c:v>1.0573399999999999E-3</c:v>
                </c:pt>
                <c:pt idx="28">
                  <c:v>1.0558099999999999E-3</c:v>
                </c:pt>
                <c:pt idx="29">
                  <c:v>1.05923E-3</c:v>
                </c:pt>
                <c:pt idx="30">
                  <c:v>1.0693199999999999E-3</c:v>
                </c:pt>
                <c:pt idx="31">
                  <c:v>1.0902200000000061E-3</c:v>
                </c:pt>
                <c:pt idx="32">
                  <c:v>1.13918000000001E-3</c:v>
                </c:pt>
                <c:pt idx="33">
                  <c:v>2.0497699999999998E-3</c:v>
                </c:pt>
                <c:pt idx="34">
                  <c:v>2.08813000000003E-3</c:v>
                </c:pt>
                <c:pt idx="35">
                  <c:v>2.1211900000000241E-3</c:v>
                </c:pt>
                <c:pt idx="36">
                  <c:v>2.1504300000000092E-3</c:v>
                </c:pt>
                <c:pt idx="37">
                  <c:v>2.1767599999999998E-3</c:v>
                </c:pt>
                <c:pt idx="38">
                  <c:v>2.2007600000000255E-3</c:v>
                </c:pt>
                <c:pt idx="39">
                  <c:v>2.2228700000000092E-3</c:v>
                </c:pt>
                <c:pt idx="40">
                  <c:v>2.24339000000004E-3</c:v>
                </c:pt>
                <c:pt idx="41">
                  <c:v>2.2625600000000202E-3</c:v>
                </c:pt>
                <c:pt idx="42">
                  <c:v>2.2805600000000287E-3</c:v>
                </c:pt>
                <c:pt idx="43">
                  <c:v>2.297530000000032E-3</c:v>
                </c:pt>
                <c:pt idx="44">
                  <c:v>2.3135899999999999E-3</c:v>
                </c:pt>
                <c:pt idx="45">
                  <c:v>2.3288499999999978E-3</c:v>
                </c:pt>
                <c:pt idx="46">
                  <c:v>2.3433800000000247E-3</c:v>
                </c:pt>
                <c:pt idx="47">
                  <c:v>2.35725E-3</c:v>
                </c:pt>
                <c:pt idx="48">
                  <c:v>2.3705300000000052E-3</c:v>
                </c:pt>
                <c:pt idx="49">
                  <c:v>2.3832500000000052E-3</c:v>
                </c:pt>
                <c:pt idx="50">
                  <c:v>2.3954800000000002E-3</c:v>
                </c:pt>
                <c:pt idx="51">
                  <c:v>2.4072300000000219E-3</c:v>
                </c:pt>
                <c:pt idx="52">
                  <c:v>2.4185600000000002E-3</c:v>
                </c:pt>
                <c:pt idx="53">
                  <c:v>2.4294899999999999E-3</c:v>
                </c:pt>
                <c:pt idx="54">
                  <c:v>2.4400400000000001E-3</c:v>
                </c:pt>
                <c:pt idx="55">
                  <c:v>2.4502500000000002E-3</c:v>
                </c:pt>
                <c:pt idx="56">
                  <c:v>2.4601300000000287E-3</c:v>
                </c:pt>
                <c:pt idx="57">
                  <c:v>2.4697000000000052E-3</c:v>
                </c:pt>
                <c:pt idx="58">
                  <c:v>2.4789800000000052E-3</c:v>
                </c:pt>
                <c:pt idx="59">
                  <c:v>2.4879800000000255E-3</c:v>
                </c:pt>
                <c:pt idx="60">
                  <c:v>2.4967300000000052E-3</c:v>
                </c:pt>
                <c:pt idx="61">
                  <c:v>2.5052400000000002E-3</c:v>
                </c:pt>
                <c:pt idx="62">
                  <c:v>2.5135100000000209E-3</c:v>
                </c:pt>
                <c:pt idx="63">
                  <c:v>2.5215599999999999E-3</c:v>
                </c:pt>
                <c:pt idx="64">
                  <c:v>2.5294000000000002E-3</c:v>
                </c:pt>
                <c:pt idx="65">
                  <c:v>2.53704E-3</c:v>
                </c:pt>
                <c:pt idx="66">
                  <c:v>2.5444899999999999E-3</c:v>
                </c:pt>
                <c:pt idx="67">
                  <c:v>2.5517500000000002E-3</c:v>
                </c:pt>
                <c:pt idx="68">
                  <c:v>2.5588400000000002E-3</c:v>
                </c:pt>
                <c:pt idx="69">
                  <c:v>2.5657599999999998E-3</c:v>
                </c:pt>
                <c:pt idx="70">
                  <c:v>2.5725300000000052E-3</c:v>
                </c:pt>
                <c:pt idx="71">
                  <c:v>2.5791300000000215E-3</c:v>
                </c:pt>
                <c:pt idx="72">
                  <c:v>2.5855900000000269E-3</c:v>
                </c:pt>
                <c:pt idx="73">
                  <c:v>2.5919099999999998E-3</c:v>
                </c:pt>
                <c:pt idx="74">
                  <c:v>2.5980899999999999E-3</c:v>
                </c:pt>
                <c:pt idx="75">
                  <c:v>2.6041400000000213E-3</c:v>
                </c:pt>
                <c:pt idx="76">
                  <c:v>2.6100600000000052E-3</c:v>
                </c:pt>
                <c:pt idx="77">
                  <c:v>2.6158499999999977E-3</c:v>
                </c:pt>
                <c:pt idx="78">
                  <c:v>2.6215300000000286E-3</c:v>
                </c:pt>
                <c:pt idx="79">
                  <c:v>2.6270900000000285E-3</c:v>
                </c:pt>
                <c:pt idx="80">
                  <c:v>2.63255E-3</c:v>
                </c:pt>
                <c:pt idx="81">
                  <c:v>2.6378899999999999E-3</c:v>
                </c:pt>
                <c:pt idx="82">
                  <c:v>2.6431400000000277E-3</c:v>
                </c:pt>
                <c:pt idx="83">
                  <c:v>2.6482800000000219E-3</c:v>
                </c:pt>
                <c:pt idx="84">
                  <c:v>2.653320000000028E-3</c:v>
                </c:pt>
                <c:pt idx="85">
                  <c:v>2.6582699999999999E-3</c:v>
                </c:pt>
                <c:pt idx="86">
                  <c:v>2.6631300000000409E-3</c:v>
                </c:pt>
                <c:pt idx="87">
                  <c:v>2.6679000000000299E-3</c:v>
                </c:pt>
                <c:pt idx="88">
                  <c:v>2.6725799999999999E-3</c:v>
                </c:pt>
                <c:pt idx="89">
                  <c:v>2.6771800000000264E-3</c:v>
                </c:pt>
                <c:pt idx="90">
                  <c:v>2.6817000000000256E-3</c:v>
                </c:pt>
                <c:pt idx="91">
                  <c:v>2.6861400000000092E-3</c:v>
                </c:pt>
                <c:pt idx="92">
                  <c:v>2.690500000000021E-3</c:v>
                </c:pt>
                <c:pt idx="93">
                  <c:v>2.6947800000000246E-3</c:v>
                </c:pt>
                <c:pt idx="94">
                  <c:v>2.6990000000000052E-3</c:v>
                </c:pt>
                <c:pt idx="95">
                  <c:v>2.7031400000000296E-3</c:v>
                </c:pt>
                <c:pt idx="96">
                  <c:v>2.7072100000000267E-3</c:v>
                </c:pt>
                <c:pt idx="97">
                  <c:v>2.7112199999999999E-3</c:v>
                </c:pt>
                <c:pt idx="98">
                  <c:v>2.7151599999999999E-3</c:v>
                </c:pt>
                <c:pt idx="99">
                  <c:v>2.7190299999999999E-3</c:v>
                </c:pt>
                <c:pt idx="100">
                  <c:v>2.7228500000000002E-3</c:v>
                </c:pt>
              </c:numCache>
            </c:numRef>
          </c:yVal>
          <c:smooth val="0"/>
        </c:ser>
        <c:ser>
          <c:idx val="6"/>
          <c:order val="5"/>
          <c:tx>
            <c:v>31.04 °C Aspen</c:v>
          </c:tx>
          <c:marker>
            <c:symbol val="none"/>
          </c:marker>
          <c:xVal>
            <c:numRef>
              <c:f>'Water In CO2'!$B$42:$B$142</c:f>
              <c:numCache>
                <c:formatCode>0.0</c:formatCode>
                <c:ptCount val="101"/>
                <c:pt idx="0">
                  <c:v>1.0002721829069141</c:v>
                </c:pt>
                <c:pt idx="1">
                  <c:v>3.0521601456178553</c:v>
                </c:pt>
                <c:pt idx="2">
                  <c:v>5.1040481015242314</c:v>
                </c:pt>
                <c:pt idx="3">
                  <c:v>6.8045726728361355</c:v>
                </c:pt>
                <c:pt idx="4">
                  <c:v>7.1559360370168186</c:v>
                </c:pt>
                <c:pt idx="5">
                  <c:v>9.2078240337506809</c:v>
                </c:pt>
                <c:pt idx="6">
                  <c:v>11.259711962438749</c:v>
                </c:pt>
                <c:pt idx="7">
                  <c:v>13.311599959172566</c:v>
                </c:pt>
                <c:pt idx="8">
                  <c:v>15.363487887860767</c:v>
                </c:pt>
                <c:pt idx="9">
                  <c:v>17.415375884594447</c:v>
                </c:pt>
                <c:pt idx="10">
                  <c:v>19.467263813282528</c:v>
                </c:pt>
                <c:pt idx="11">
                  <c:v>21.519151810016517</c:v>
                </c:pt>
                <c:pt idx="12">
                  <c:v>23.571039738704407</c:v>
                </c:pt>
                <c:pt idx="13">
                  <c:v>25.622927667392531</c:v>
                </c:pt>
                <c:pt idx="14">
                  <c:v>27.674815664126331</c:v>
                </c:pt>
                <c:pt idx="15">
                  <c:v>29.726703592814289</c:v>
                </c:pt>
                <c:pt idx="16">
                  <c:v>31.778591589548089</c:v>
                </c:pt>
                <c:pt idx="17">
                  <c:v>33.830479518235997</c:v>
                </c:pt>
                <c:pt idx="18">
                  <c:v>35.882367514970056</c:v>
                </c:pt>
                <c:pt idx="19">
                  <c:v>37.934255443658124</c:v>
                </c:pt>
                <c:pt idx="20">
                  <c:v>39.986143440391942</c:v>
                </c:pt>
                <c:pt idx="21">
                  <c:v>42.038031369080031</c:v>
                </c:pt>
                <c:pt idx="22">
                  <c:v>44.089919365813827</c:v>
                </c:pt>
                <c:pt idx="23">
                  <c:v>46.141807294501909</c:v>
                </c:pt>
                <c:pt idx="24">
                  <c:v>48.193695223190012</c:v>
                </c:pt>
                <c:pt idx="25">
                  <c:v>50.245583219924065</c:v>
                </c:pt>
                <c:pt idx="26">
                  <c:v>52.297471148611869</c:v>
                </c:pt>
                <c:pt idx="27">
                  <c:v>54.349359145345645</c:v>
                </c:pt>
                <c:pt idx="28">
                  <c:v>56.401247074033272</c:v>
                </c:pt>
                <c:pt idx="29">
                  <c:v>58.453135070767544</c:v>
                </c:pt>
                <c:pt idx="30">
                  <c:v>60.505022999455633</c:v>
                </c:pt>
                <c:pt idx="31">
                  <c:v>62.556910996189714</c:v>
                </c:pt>
                <c:pt idx="32">
                  <c:v>64.608798924877519</c:v>
                </c:pt>
                <c:pt idx="33">
                  <c:v>66.660686921611315</c:v>
                </c:pt>
                <c:pt idx="34">
                  <c:v>68.712574850299319</c:v>
                </c:pt>
                <c:pt idx="35">
                  <c:v>70.764463119216671</c:v>
                </c:pt>
                <c:pt idx="36">
                  <c:v>72.816350707675554</c:v>
                </c:pt>
                <c:pt idx="37">
                  <c:v>74.868238976591286</c:v>
                </c:pt>
                <c:pt idx="38">
                  <c:v>76.920126565051703</c:v>
                </c:pt>
                <c:pt idx="39">
                  <c:v>78.972014833968359</c:v>
                </c:pt>
                <c:pt idx="40">
                  <c:v>81.023902422427227</c:v>
                </c:pt>
                <c:pt idx="41">
                  <c:v>83.075790691344579</c:v>
                </c:pt>
                <c:pt idx="42">
                  <c:v>85.127678279803959</c:v>
                </c:pt>
                <c:pt idx="43">
                  <c:v>87.179566548720658</c:v>
                </c:pt>
                <c:pt idx="44">
                  <c:v>89.231454137180179</c:v>
                </c:pt>
                <c:pt idx="45">
                  <c:v>91.283342406096068</c:v>
                </c:pt>
                <c:pt idx="46">
                  <c:v>93.335230675013605</c:v>
                </c:pt>
                <c:pt idx="47">
                  <c:v>95.387118263473056</c:v>
                </c:pt>
                <c:pt idx="48">
                  <c:v>97.439006532389243</c:v>
                </c:pt>
                <c:pt idx="49">
                  <c:v>99.490894120849205</c:v>
                </c:pt>
                <c:pt idx="50">
                  <c:v>101.54278238976588</c:v>
                </c:pt>
                <c:pt idx="51">
                  <c:v>103.59466997822624</c:v>
                </c:pt>
                <c:pt idx="52">
                  <c:v>105.64655824714212</c:v>
                </c:pt>
                <c:pt idx="53">
                  <c:v>107.69844583560072</c:v>
                </c:pt>
                <c:pt idx="54">
                  <c:v>109.75033410451825</c:v>
                </c:pt>
                <c:pt idx="55">
                  <c:v>111.80222169297772</c:v>
                </c:pt>
                <c:pt idx="56">
                  <c:v>113.85410996189439</c:v>
                </c:pt>
                <c:pt idx="57">
                  <c:v>115.90599823081111</c:v>
                </c:pt>
                <c:pt idx="58">
                  <c:v>117.95788581927056</c:v>
                </c:pt>
                <c:pt idx="59">
                  <c:v>120.00977408818726</c:v>
                </c:pt>
                <c:pt idx="60">
                  <c:v>122.06166167664672</c:v>
                </c:pt>
                <c:pt idx="61">
                  <c:v>124.11354994556342</c:v>
                </c:pt>
                <c:pt idx="62">
                  <c:v>126.16543753402195</c:v>
                </c:pt>
                <c:pt idx="63">
                  <c:v>128.21732580294</c:v>
                </c:pt>
                <c:pt idx="64">
                  <c:v>130.2692133913977</c:v>
                </c:pt>
                <c:pt idx="65">
                  <c:v>132.3211016603158</c:v>
                </c:pt>
                <c:pt idx="66">
                  <c:v>134.37298924877521</c:v>
                </c:pt>
                <c:pt idx="67">
                  <c:v>136.42487751769343</c:v>
                </c:pt>
                <c:pt idx="68">
                  <c:v>138.4767657866073</c:v>
                </c:pt>
                <c:pt idx="69">
                  <c:v>140.52865337506805</c:v>
                </c:pt>
                <c:pt idx="70">
                  <c:v>142.58054164398484</c:v>
                </c:pt>
                <c:pt idx="71">
                  <c:v>144.63242923244516</c:v>
                </c:pt>
                <c:pt idx="72">
                  <c:v>146.68431750136091</c:v>
                </c:pt>
                <c:pt idx="73">
                  <c:v>148.73620508982032</c:v>
                </c:pt>
                <c:pt idx="74">
                  <c:v>150.78809335873805</c:v>
                </c:pt>
                <c:pt idx="75">
                  <c:v>152.83998094719661</c:v>
                </c:pt>
                <c:pt idx="76">
                  <c:v>154.89186921611324</c:v>
                </c:pt>
                <c:pt idx="77">
                  <c:v>156.94375680457165</c:v>
                </c:pt>
                <c:pt idx="78">
                  <c:v>158.99564507348941</c:v>
                </c:pt>
                <c:pt idx="79">
                  <c:v>161.04753334240621</c:v>
                </c:pt>
                <c:pt idx="80">
                  <c:v>163.09942093086556</c:v>
                </c:pt>
                <c:pt idx="81">
                  <c:v>165.15130919978225</c:v>
                </c:pt>
                <c:pt idx="82">
                  <c:v>167.20319678824112</c:v>
                </c:pt>
                <c:pt idx="83">
                  <c:v>169.25508505715752</c:v>
                </c:pt>
                <c:pt idx="84">
                  <c:v>171.30697264561786</c:v>
                </c:pt>
                <c:pt idx="85">
                  <c:v>173.3588609145356</c:v>
                </c:pt>
                <c:pt idx="86">
                  <c:v>175.41074850299532</c:v>
                </c:pt>
                <c:pt idx="87">
                  <c:v>177.46263677191081</c:v>
                </c:pt>
                <c:pt idx="88">
                  <c:v>179.51452436036917</c:v>
                </c:pt>
                <c:pt idx="89">
                  <c:v>181.5664126292869</c:v>
                </c:pt>
                <c:pt idx="90">
                  <c:v>183.61830089820361</c:v>
                </c:pt>
                <c:pt idx="91">
                  <c:v>185.67018848666387</c:v>
                </c:pt>
                <c:pt idx="92">
                  <c:v>187.72207675558047</c:v>
                </c:pt>
                <c:pt idx="93">
                  <c:v>189.77396434403784</c:v>
                </c:pt>
                <c:pt idx="94">
                  <c:v>191.82585261295591</c:v>
                </c:pt>
                <c:pt idx="95">
                  <c:v>193.87774020141541</c:v>
                </c:pt>
                <c:pt idx="96">
                  <c:v>195.92962847033206</c:v>
                </c:pt>
                <c:pt idx="97">
                  <c:v>197.98151605879289</c:v>
                </c:pt>
                <c:pt idx="98">
                  <c:v>200.03340432770818</c:v>
                </c:pt>
                <c:pt idx="99">
                  <c:v>202.08529191616765</c:v>
                </c:pt>
                <c:pt idx="100">
                  <c:v>204.13718018508447</c:v>
                </c:pt>
              </c:numCache>
            </c:numRef>
          </c:xVal>
          <c:yVal>
            <c:numRef>
              <c:f>'Water In CO2'!$D$42:$D$142</c:f>
              <c:numCache>
                <c:formatCode>0.00000</c:formatCode>
                <c:ptCount val="101"/>
                <c:pt idx="0">
                  <c:v>4.7057220000000413E-2</c:v>
                </c:pt>
                <c:pt idx="1">
                  <c:v>1.5224339999999999E-2</c:v>
                </c:pt>
                <c:pt idx="2">
                  <c:v>9.2125900000000066E-3</c:v>
                </c:pt>
                <c:pt idx="3">
                  <c:v>6.9985600000000521E-3</c:v>
                </c:pt>
                <c:pt idx="4">
                  <c:v>6.6733600000000587E-3</c:v>
                </c:pt>
                <c:pt idx="5">
                  <c:v>5.2739200000000422E-3</c:v>
                </c:pt>
                <c:pt idx="6">
                  <c:v>4.3889200000000001E-3</c:v>
                </c:pt>
                <c:pt idx="7">
                  <c:v>3.7797800000000268E-3</c:v>
                </c:pt>
                <c:pt idx="8">
                  <c:v>3.3357700000000001E-3</c:v>
                </c:pt>
                <c:pt idx="9">
                  <c:v>2.9984600000000001E-3</c:v>
                </c:pt>
                <c:pt idx="10">
                  <c:v>2.7341400000000012E-3</c:v>
                </c:pt>
                <c:pt idx="11">
                  <c:v>2.5219700000000092E-3</c:v>
                </c:pt>
                <c:pt idx="12">
                  <c:v>2.3484100000000052E-3</c:v>
                </c:pt>
                <c:pt idx="13">
                  <c:v>2.2042600000000052E-3</c:v>
                </c:pt>
                <c:pt idx="14">
                  <c:v>2.0830599999999999E-3</c:v>
                </c:pt>
                <c:pt idx="15">
                  <c:v>1.9801600000000155E-3</c:v>
                </c:pt>
                <c:pt idx="16">
                  <c:v>1.8921100000000182E-3</c:v>
                </c:pt>
                <c:pt idx="17">
                  <c:v>1.8163200000000091E-3</c:v>
                </c:pt>
                <c:pt idx="18">
                  <c:v>1.7508100000000095E-3</c:v>
                </c:pt>
                <c:pt idx="19">
                  <c:v>1.6940200000000124E-3</c:v>
                </c:pt>
                <c:pt idx="20">
                  <c:v>1.6447700000000115E-3</c:v>
                </c:pt>
                <c:pt idx="21">
                  <c:v>1.60209000000001E-3</c:v>
                </c:pt>
                <c:pt idx="22">
                  <c:v>1.5652400000000061E-3</c:v>
                </c:pt>
                <c:pt idx="23">
                  <c:v>1.5336400000000021E-3</c:v>
                </c:pt>
                <c:pt idx="24">
                  <c:v>1.5068400000000021E-3</c:v>
                </c:pt>
                <c:pt idx="25">
                  <c:v>1.4844999999999999E-3</c:v>
                </c:pt>
                <c:pt idx="26">
                  <c:v>1.4664200000000021E-3</c:v>
                </c:pt>
                <c:pt idx="27">
                  <c:v>1.4524900000000001E-3</c:v>
                </c:pt>
                <c:pt idx="28">
                  <c:v>1.44272E-3</c:v>
                </c:pt>
                <c:pt idx="29">
                  <c:v>1.43727E-3</c:v>
                </c:pt>
                <c:pt idx="30">
                  <c:v>1.4365199999999999E-3</c:v>
                </c:pt>
                <c:pt idx="31">
                  <c:v>1.44114E-3</c:v>
                </c:pt>
                <c:pt idx="32">
                  <c:v>1.4523699999999999E-3</c:v>
                </c:pt>
                <c:pt idx="33">
                  <c:v>1.4725100000000041E-3</c:v>
                </c:pt>
                <c:pt idx="34">
                  <c:v>1.5066200000000021E-3</c:v>
                </c:pt>
                <c:pt idx="35">
                  <c:v>1.5696799999999999E-3</c:v>
                </c:pt>
                <c:pt idx="36">
                  <c:v>2.1252900000000179E-3</c:v>
                </c:pt>
                <c:pt idx="37">
                  <c:v>2.3323800000000002E-3</c:v>
                </c:pt>
                <c:pt idx="38">
                  <c:v>2.4329499999999967E-3</c:v>
                </c:pt>
                <c:pt idx="39">
                  <c:v>2.5058799999999998E-3</c:v>
                </c:pt>
                <c:pt idx="40">
                  <c:v>2.5646100000000188E-3</c:v>
                </c:pt>
                <c:pt idx="41">
                  <c:v>2.6143900000000237E-3</c:v>
                </c:pt>
                <c:pt idx="42">
                  <c:v>2.6579100000000237E-3</c:v>
                </c:pt>
                <c:pt idx="43">
                  <c:v>2.6967499999999999E-3</c:v>
                </c:pt>
                <c:pt idx="44">
                  <c:v>2.7319400000000052E-3</c:v>
                </c:pt>
                <c:pt idx="45">
                  <c:v>2.7641700000000345E-3</c:v>
                </c:pt>
                <c:pt idx="46">
                  <c:v>2.7939500000000246E-3</c:v>
                </c:pt>
                <c:pt idx="47">
                  <c:v>2.8216700000000001E-3</c:v>
                </c:pt>
                <c:pt idx="48">
                  <c:v>2.8476100000000052E-3</c:v>
                </c:pt>
                <c:pt idx="49">
                  <c:v>2.8720199999999977E-3</c:v>
                </c:pt>
                <c:pt idx="50">
                  <c:v>2.8950600000000001E-3</c:v>
                </c:pt>
                <c:pt idx="51">
                  <c:v>2.9169E-3</c:v>
                </c:pt>
                <c:pt idx="52">
                  <c:v>2.9376599999999999E-3</c:v>
                </c:pt>
                <c:pt idx="53">
                  <c:v>2.9574599999999999E-3</c:v>
                </c:pt>
                <c:pt idx="54">
                  <c:v>2.9763699999999999E-3</c:v>
                </c:pt>
                <c:pt idx="55">
                  <c:v>2.9944799999999999E-3</c:v>
                </c:pt>
                <c:pt idx="56">
                  <c:v>3.0118499999999978E-3</c:v>
                </c:pt>
                <c:pt idx="57">
                  <c:v>3.0285400000000092E-3</c:v>
                </c:pt>
                <c:pt idx="58">
                  <c:v>3.0446100000000092E-3</c:v>
                </c:pt>
                <c:pt idx="59">
                  <c:v>3.0601000000000295E-3</c:v>
                </c:pt>
                <c:pt idx="60">
                  <c:v>3.0750500000000002E-3</c:v>
                </c:pt>
                <c:pt idx="61">
                  <c:v>3.0895000000000223E-3</c:v>
                </c:pt>
                <c:pt idx="62">
                  <c:v>3.1034700000000257E-3</c:v>
                </c:pt>
                <c:pt idx="63">
                  <c:v>3.1170000000000052E-3</c:v>
                </c:pt>
                <c:pt idx="64">
                  <c:v>3.1301200000000292E-3</c:v>
                </c:pt>
                <c:pt idx="65">
                  <c:v>3.14284E-3</c:v>
                </c:pt>
                <c:pt idx="66">
                  <c:v>3.1551900000000269E-3</c:v>
                </c:pt>
                <c:pt idx="67">
                  <c:v>3.167200000000028E-3</c:v>
                </c:pt>
                <c:pt idx="68">
                  <c:v>3.1788699999999999E-3</c:v>
                </c:pt>
                <c:pt idx="69">
                  <c:v>3.1902200000000214E-3</c:v>
                </c:pt>
                <c:pt idx="70">
                  <c:v>3.2012800000000251E-3</c:v>
                </c:pt>
                <c:pt idx="71">
                  <c:v>3.2120500000000001E-3</c:v>
                </c:pt>
                <c:pt idx="72">
                  <c:v>3.2225500000000215E-3</c:v>
                </c:pt>
                <c:pt idx="73">
                  <c:v>3.2327900000000214E-3</c:v>
                </c:pt>
                <c:pt idx="74">
                  <c:v>3.2427800000000258E-3</c:v>
                </c:pt>
                <c:pt idx="75">
                  <c:v>3.2525300000000269E-3</c:v>
                </c:pt>
                <c:pt idx="76">
                  <c:v>3.2620600000000197E-3</c:v>
                </c:pt>
                <c:pt idx="77">
                  <c:v>3.2713600000000213E-3</c:v>
                </c:pt>
                <c:pt idx="78">
                  <c:v>3.2804600000000245E-3</c:v>
                </c:pt>
                <c:pt idx="79">
                  <c:v>3.2893600000000298E-3</c:v>
                </c:pt>
                <c:pt idx="80">
                  <c:v>3.2980600000000206E-3</c:v>
                </c:pt>
                <c:pt idx="81">
                  <c:v>3.3065700000000052E-3</c:v>
                </c:pt>
                <c:pt idx="82">
                  <c:v>3.3149099999999999E-3</c:v>
                </c:pt>
                <c:pt idx="83">
                  <c:v>3.3230700000000052E-3</c:v>
                </c:pt>
                <c:pt idx="84">
                  <c:v>3.3310700000000002E-3</c:v>
                </c:pt>
                <c:pt idx="85">
                  <c:v>3.3389000000000001E-3</c:v>
                </c:pt>
                <c:pt idx="86">
                  <c:v>3.3465800000000052E-3</c:v>
                </c:pt>
                <c:pt idx="87">
                  <c:v>3.3541100000000052E-3</c:v>
                </c:pt>
                <c:pt idx="88">
                  <c:v>3.3614900000000052E-3</c:v>
                </c:pt>
                <c:pt idx="89">
                  <c:v>3.3687300000000272E-3</c:v>
                </c:pt>
                <c:pt idx="90">
                  <c:v>3.3758299999999998E-3</c:v>
                </c:pt>
                <c:pt idx="91">
                  <c:v>3.3828100000000052E-3</c:v>
                </c:pt>
                <c:pt idx="92">
                  <c:v>3.3896500000000001E-3</c:v>
                </c:pt>
                <c:pt idx="93">
                  <c:v>3.3963700000000001E-3</c:v>
                </c:pt>
                <c:pt idx="94">
                  <c:v>3.4029700000000052E-3</c:v>
                </c:pt>
                <c:pt idx="95">
                  <c:v>3.4094500000000001E-3</c:v>
                </c:pt>
                <c:pt idx="96">
                  <c:v>3.41581E-3</c:v>
                </c:pt>
                <c:pt idx="97">
                  <c:v>3.4220700000000001E-3</c:v>
                </c:pt>
                <c:pt idx="98">
                  <c:v>3.4282100000000092E-3</c:v>
                </c:pt>
                <c:pt idx="99">
                  <c:v>3.4342600000000002E-3</c:v>
                </c:pt>
                <c:pt idx="100">
                  <c:v>3.4402000000000052E-3</c:v>
                </c:pt>
              </c:numCache>
            </c:numRef>
          </c:yVal>
          <c:smooth val="0"/>
        </c:ser>
        <c:ser>
          <c:idx val="4"/>
          <c:order val="6"/>
          <c:tx>
            <c:v>50 °C Aspen</c:v>
          </c:tx>
          <c:marker>
            <c:symbol val="none"/>
          </c:marker>
          <c:xVal>
            <c:numRef>
              <c:f>'Water In CO2'!$B$42:$B$142</c:f>
              <c:numCache>
                <c:formatCode>0.0</c:formatCode>
                <c:ptCount val="101"/>
                <c:pt idx="0">
                  <c:v>1.0002721829069141</c:v>
                </c:pt>
                <c:pt idx="1">
                  <c:v>3.0521601456178553</c:v>
                </c:pt>
                <c:pt idx="2">
                  <c:v>5.1040481015242314</c:v>
                </c:pt>
                <c:pt idx="3">
                  <c:v>6.8045726728361355</c:v>
                </c:pt>
                <c:pt idx="4">
                  <c:v>7.1559360370168186</c:v>
                </c:pt>
                <c:pt idx="5">
                  <c:v>9.2078240337506809</c:v>
                </c:pt>
                <c:pt idx="6">
                  <c:v>11.259711962438749</c:v>
                </c:pt>
                <c:pt idx="7">
                  <c:v>13.311599959172566</c:v>
                </c:pt>
                <c:pt idx="8">
                  <c:v>15.363487887860767</c:v>
                </c:pt>
                <c:pt idx="9">
                  <c:v>17.415375884594447</c:v>
                </c:pt>
                <c:pt idx="10">
                  <c:v>19.467263813282528</c:v>
                </c:pt>
                <c:pt idx="11">
                  <c:v>21.519151810016517</c:v>
                </c:pt>
                <c:pt idx="12">
                  <c:v>23.571039738704407</c:v>
                </c:pt>
                <c:pt idx="13">
                  <c:v>25.622927667392531</c:v>
                </c:pt>
                <c:pt idx="14">
                  <c:v>27.674815664126331</c:v>
                </c:pt>
                <c:pt idx="15">
                  <c:v>29.726703592814289</c:v>
                </c:pt>
                <c:pt idx="16">
                  <c:v>31.778591589548089</c:v>
                </c:pt>
                <c:pt idx="17">
                  <c:v>33.830479518235997</c:v>
                </c:pt>
                <c:pt idx="18">
                  <c:v>35.882367514970056</c:v>
                </c:pt>
                <c:pt idx="19">
                  <c:v>37.934255443658124</c:v>
                </c:pt>
                <c:pt idx="20">
                  <c:v>39.986143440391942</c:v>
                </c:pt>
                <c:pt idx="21">
                  <c:v>42.038031369080031</c:v>
                </c:pt>
                <c:pt idx="22">
                  <c:v>44.089919365813827</c:v>
                </c:pt>
                <c:pt idx="23">
                  <c:v>46.141807294501909</c:v>
                </c:pt>
                <c:pt idx="24">
                  <c:v>48.193695223190012</c:v>
                </c:pt>
                <c:pt idx="25">
                  <c:v>50.245583219924065</c:v>
                </c:pt>
                <c:pt idx="26">
                  <c:v>52.297471148611869</c:v>
                </c:pt>
                <c:pt idx="27">
                  <c:v>54.349359145345645</c:v>
                </c:pt>
                <c:pt idx="28">
                  <c:v>56.401247074033272</c:v>
                </c:pt>
                <c:pt idx="29">
                  <c:v>58.453135070767544</c:v>
                </c:pt>
                <c:pt idx="30">
                  <c:v>60.505022999455633</c:v>
                </c:pt>
                <c:pt idx="31">
                  <c:v>62.556910996189714</c:v>
                </c:pt>
                <c:pt idx="32">
                  <c:v>64.608798924877519</c:v>
                </c:pt>
                <c:pt idx="33">
                  <c:v>66.660686921611315</c:v>
                </c:pt>
                <c:pt idx="34">
                  <c:v>68.712574850299319</c:v>
                </c:pt>
                <c:pt idx="35">
                  <c:v>70.764463119216671</c:v>
                </c:pt>
                <c:pt idx="36">
                  <c:v>72.816350707675554</c:v>
                </c:pt>
                <c:pt idx="37">
                  <c:v>74.868238976591286</c:v>
                </c:pt>
                <c:pt idx="38">
                  <c:v>76.920126565051703</c:v>
                </c:pt>
                <c:pt idx="39">
                  <c:v>78.972014833968359</c:v>
                </c:pt>
                <c:pt idx="40">
                  <c:v>81.023902422427227</c:v>
                </c:pt>
                <c:pt idx="41">
                  <c:v>83.075790691344579</c:v>
                </c:pt>
                <c:pt idx="42">
                  <c:v>85.127678279803959</c:v>
                </c:pt>
                <c:pt idx="43">
                  <c:v>87.179566548720658</c:v>
                </c:pt>
                <c:pt idx="44">
                  <c:v>89.231454137180179</c:v>
                </c:pt>
                <c:pt idx="45">
                  <c:v>91.283342406096068</c:v>
                </c:pt>
                <c:pt idx="46">
                  <c:v>93.335230675013605</c:v>
                </c:pt>
                <c:pt idx="47">
                  <c:v>95.387118263473056</c:v>
                </c:pt>
                <c:pt idx="48">
                  <c:v>97.439006532389243</c:v>
                </c:pt>
                <c:pt idx="49">
                  <c:v>99.490894120849205</c:v>
                </c:pt>
                <c:pt idx="50">
                  <c:v>101.54278238976588</c:v>
                </c:pt>
                <c:pt idx="51">
                  <c:v>103.59466997822624</c:v>
                </c:pt>
                <c:pt idx="52">
                  <c:v>105.64655824714212</c:v>
                </c:pt>
                <c:pt idx="53">
                  <c:v>107.69844583560072</c:v>
                </c:pt>
                <c:pt idx="54">
                  <c:v>109.75033410451825</c:v>
                </c:pt>
                <c:pt idx="55">
                  <c:v>111.80222169297772</c:v>
                </c:pt>
                <c:pt idx="56">
                  <c:v>113.85410996189439</c:v>
                </c:pt>
                <c:pt idx="57">
                  <c:v>115.90599823081111</c:v>
                </c:pt>
                <c:pt idx="58">
                  <c:v>117.95788581927056</c:v>
                </c:pt>
                <c:pt idx="59">
                  <c:v>120.00977408818726</c:v>
                </c:pt>
                <c:pt idx="60">
                  <c:v>122.06166167664672</c:v>
                </c:pt>
                <c:pt idx="61">
                  <c:v>124.11354994556342</c:v>
                </c:pt>
                <c:pt idx="62">
                  <c:v>126.16543753402195</c:v>
                </c:pt>
                <c:pt idx="63">
                  <c:v>128.21732580294</c:v>
                </c:pt>
                <c:pt idx="64">
                  <c:v>130.2692133913977</c:v>
                </c:pt>
                <c:pt idx="65">
                  <c:v>132.3211016603158</c:v>
                </c:pt>
                <c:pt idx="66">
                  <c:v>134.37298924877521</c:v>
                </c:pt>
                <c:pt idx="67">
                  <c:v>136.42487751769343</c:v>
                </c:pt>
                <c:pt idx="68">
                  <c:v>138.4767657866073</c:v>
                </c:pt>
                <c:pt idx="69">
                  <c:v>140.52865337506805</c:v>
                </c:pt>
                <c:pt idx="70">
                  <c:v>142.58054164398484</c:v>
                </c:pt>
                <c:pt idx="71">
                  <c:v>144.63242923244516</c:v>
                </c:pt>
                <c:pt idx="72">
                  <c:v>146.68431750136091</c:v>
                </c:pt>
                <c:pt idx="73">
                  <c:v>148.73620508982032</c:v>
                </c:pt>
                <c:pt idx="74">
                  <c:v>150.78809335873805</c:v>
                </c:pt>
                <c:pt idx="75">
                  <c:v>152.83998094719661</c:v>
                </c:pt>
                <c:pt idx="76">
                  <c:v>154.89186921611324</c:v>
                </c:pt>
                <c:pt idx="77">
                  <c:v>156.94375680457165</c:v>
                </c:pt>
                <c:pt idx="78">
                  <c:v>158.99564507348941</c:v>
                </c:pt>
                <c:pt idx="79">
                  <c:v>161.04753334240621</c:v>
                </c:pt>
                <c:pt idx="80">
                  <c:v>163.09942093086556</c:v>
                </c:pt>
                <c:pt idx="81">
                  <c:v>165.15130919978225</c:v>
                </c:pt>
                <c:pt idx="82">
                  <c:v>167.20319678824112</c:v>
                </c:pt>
                <c:pt idx="83">
                  <c:v>169.25508505715752</c:v>
                </c:pt>
                <c:pt idx="84">
                  <c:v>171.30697264561786</c:v>
                </c:pt>
                <c:pt idx="85">
                  <c:v>173.3588609145356</c:v>
                </c:pt>
                <c:pt idx="86">
                  <c:v>175.41074850299532</c:v>
                </c:pt>
                <c:pt idx="87">
                  <c:v>177.46263677191081</c:v>
                </c:pt>
                <c:pt idx="88">
                  <c:v>179.51452436036917</c:v>
                </c:pt>
                <c:pt idx="89">
                  <c:v>181.5664126292869</c:v>
                </c:pt>
                <c:pt idx="90">
                  <c:v>183.61830089820361</c:v>
                </c:pt>
                <c:pt idx="91">
                  <c:v>185.67018848666387</c:v>
                </c:pt>
                <c:pt idx="92">
                  <c:v>187.72207675558047</c:v>
                </c:pt>
                <c:pt idx="93">
                  <c:v>189.77396434403784</c:v>
                </c:pt>
                <c:pt idx="94">
                  <c:v>191.82585261295591</c:v>
                </c:pt>
                <c:pt idx="95">
                  <c:v>193.87774020141541</c:v>
                </c:pt>
                <c:pt idx="96">
                  <c:v>195.92962847033206</c:v>
                </c:pt>
                <c:pt idx="97">
                  <c:v>197.98151605879289</c:v>
                </c:pt>
                <c:pt idx="98">
                  <c:v>200.03340432770818</c:v>
                </c:pt>
                <c:pt idx="99">
                  <c:v>202.08529191616765</c:v>
                </c:pt>
                <c:pt idx="100">
                  <c:v>204.13718018508447</c:v>
                </c:pt>
              </c:numCache>
            </c:numRef>
          </c:xVal>
          <c:yVal>
            <c:numRef>
              <c:f>'Water In CO2'!$E$42:$E$142</c:f>
              <c:numCache>
                <c:formatCode>0.00000</c:formatCode>
                <c:ptCount val="101"/>
                <c:pt idx="0">
                  <c:v>0.14038423000000044</c:v>
                </c:pt>
                <c:pt idx="1">
                  <c:v>4.2815400000000114E-2</c:v>
                </c:pt>
                <c:pt idx="2">
                  <c:v>2.5599609999999998E-2</c:v>
                </c:pt>
                <c:pt idx="3">
                  <c:v>1.9347920000000001E-2</c:v>
                </c:pt>
                <c:pt idx="4">
                  <c:v>1.8433149999999999E-2</c:v>
                </c:pt>
                <c:pt idx="5">
                  <c:v>1.4508760000000001E-2</c:v>
                </c:pt>
                <c:pt idx="6">
                  <c:v>1.203515E-2</c:v>
                </c:pt>
                <c:pt idx="7">
                  <c:v>1.0335560000000001E-2</c:v>
                </c:pt>
                <c:pt idx="8">
                  <c:v>9.0977800000000067E-3</c:v>
                </c:pt>
                <c:pt idx="9">
                  <c:v>8.1572900000000028E-3</c:v>
                </c:pt>
                <c:pt idx="10">
                  <c:v>7.419810000000044E-3</c:v>
                </c:pt>
                <c:pt idx="11">
                  <c:v>6.8270800000000001E-3</c:v>
                </c:pt>
                <c:pt idx="12">
                  <c:v>6.3412600000000655E-3</c:v>
                </c:pt>
                <c:pt idx="13">
                  <c:v>5.9366800000000648E-3</c:v>
                </c:pt>
                <c:pt idx="14">
                  <c:v>5.5953399999999999E-3</c:v>
                </c:pt>
                <c:pt idx="15">
                  <c:v>5.3042400000000104E-3</c:v>
                </c:pt>
                <c:pt idx="16">
                  <c:v>5.0537400000000114E-3</c:v>
                </c:pt>
                <c:pt idx="17">
                  <c:v>4.8365900000000104E-3</c:v>
                </c:pt>
                <c:pt idx="18">
                  <c:v>4.6471799999999999E-3</c:v>
                </c:pt>
                <c:pt idx="19">
                  <c:v>4.4811700000000421E-3</c:v>
                </c:pt>
                <c:pt idx="20">
                  <c:v>4.3350899999999998E-3</c:v>
                </c:pt>
                <c:pt idx="21">
                  <c:v>4.2061800000000003E-3</c:v>
                </c:pt>
                <c:pt idx="22">
                  <c:v>4.0922100000000024E-3</c:v>
                </c:pt>
                <c:pt idx="23">
                  <c:v>3.9913600000000002E-3</c:v>
                </c:pt>
                <c:pt idx="24">
                  <c:v>3.9021500000000092E-3</c:v>
                </c:pt>
                <c:pt idx="25">
                  <c:v>3.8233400000000214E-3</c:v>
                </c:pt>
                <c:pt idx="26">
                  <c:v>3.7539200000000373E-3</c:v>
                </c:pt>
                <c:pt idx="27">
                  <c:v>3.6930700000000248E-3</c:v>
                </c:pt>
                <c:pt idx="28">
                  <c:v>3.6400800000000286E-3</c:v>
                </c:pt>
                <c:pt idx="29">
                  <c:v>3.5944100000000092E-3</c:v>
                </c:pt>
                <c:pt idx="30">
                  <c:v>3.5555900000000247E-3</c:v>
                </c:pt>
                <c:pt idx="31">
                  <c:v>3.5232700000000245E-3</c:v>
                </c:pt>
                <c:pt idx="32">
                  <c:v>3.4971900000000298E-3</c:v>
                </c:pt>
                <c:pt idx="33">
                  <c:v>3.4771200000000288E-3</c:v>
                </c:pt>
                <c:pt idx="34">
                  <c:v>3.4630400000000092E-3</c:v>
                </c:pt>
                <c:pt idx="35">
                  <c:v>3.4548900000000052E-3</c:v>
                </c:pt>
                <c:pt idx="36">
                  <c:v>3.4527099999999999E-3</c:v>
                </c:pt>
                <c:pt idx="37">
                  <c:v>3.45664E-3</c:v>
                </c:pt>
                <c:pt idx="38">
                  <c:v>3.4668899999999998E-3</c:v>
                </c:pt>
                <c:pt idx="39">
                  <c:v>3.4837400000000251E-3</c:v>
                </c:pt>
                <c:pt idx="40">
                  <c:v>3.507700000000032E-3</c:v>
                </c:pt>
                <c:pt idx="41">
                  <c:v>3.5392599999999998E-3</c:v>
                </c:pt>
                <c:pt idx="42">
                  <c:v>3.5790700000000002E-3</c:v>
                </c:pt>
                <c:pt idx="43">
                  <c:v>3.6278400000000215E-3</c:v>
                </c:pt>
                <c:pt idx="44">
                  <c:v>3.686340000000021E-3</c:v>
                </c:pt>
                <c:pt idx="45">
                  <c:v>3.7552300000000269E-3</c:v>
                </c:pt>
                <c:pt idx="46">
                  <c:v>3.8349300000000228E-3</c:v>
                </c:pt>
                <c:pt idx="47">
                  <c:v>3.9252699999999998E-3</c:v>
                </c:pt>
                <c:pt idx="48">
                  <c:v>4.0252300000000003E-3</c:v>
                </c:pt>
                <c:pt idx="49">
                  <c:v>4.1327400000000123E-3</c:v>
                </c:pt>
                <c:pt idx="50">
                  <c:v>4.2448900000000003E-3</c:v>
                </c:pt>
                <c:pt idx="51">
                  <c:v>4.3584799999999996E-3</c:v>
                </c:pt>
                <c:pt idx="52">
                  <c:v>4.4706200000000649E-3</c:v>
                </c:pt>
                <c:pt idx="53">
                  <c:v>4.5791800000000004E-3</c:v>
                </c:pt>
                <c:pt idx="54">
                  <c:v>4.6828799999999995E-3</c:v>
                </c:pt>
                <c:pt idx="55">
                  <c:v>4.7811300000000024E-3</c:v>
                </c:pt>
                <c:pt idx="56">
                  <c:v>4.8738100000000114E-3</c:v>
                </c:pt>
                <c:pt idx="57">
                  <c:v>4.9610900000000421E-3</c:v>
                </c:pt>
                <c:pt idx="58">
                  <c:v>5.0433000000000413E-3</c:v>
                </c:pt>
                <c:pt idx="59">
                  <c:v>5.1208099999999999E-3</c:v>
                </c:pt>
                <c:pt idx="60">
                  <c:v>5.1939999999999998E-3</c:v>
                </c:pt>
                <c:pt idx="61">
                  <c:v>5.2632500000000387E-3</c:v>
                </c:pt>
                <c:pt idx="62">
                  <c:v>5.3289099999999975E-3</c:v>
                </c:pt>
                <c:pt idx="63">
                  <c:v>5.3913000000000034E-3</c:v>
                </c:pt>
                <c:pt idx="64">
                  <c:v>5.4507000000000427E-3</c:v>
                </c:pt>
                <c:pt idx="65">
                  <c:v>5.5073600000000123E-3</c:v>
                </c:pt>
                <c:pt idx="66">
                  <c:v>5.5615100000000004E-3</c:v>
                </c:pt>
                <c:pt idx="67">
                  <c:v>5.6133500000000013E-3</c:v>
                </c:pt>
                <c:pt idx="68">
                  <c:v>5.6630700000000001E-3</c:v>
                </c:pt>
                <c:pt idx="69">
                  <c:v>5.7108200000000114E-3</c:v>
                </c:pt>
                <c:pt idx="70">
                  <c:v>5.7567400000000509E-3</c:v>
                </c:pt>
                <c:pt idx="71">
                  <c:v>5.8009700000000034E-3</c:v>
                </c:pt>
                <c:pt idx="72">
                  <c:v>5.8436300000000024E-3</c:v>
                </c:pt>
                <c:pt idx="73">
                  <c:v>5.8848099999999999E-3</c:v>
                </c:pt>
                <c:pt idx="74">
                  <c:v>5.9246100000000003E-3</c:v>
                </c:pt>
                <c:pt idx="75">
                  <c:v>5.9631199999999997E-3</c:v>
                </c:pt>
                <c:pt idx="76">
                  <c:v>6.0004200000000124E-3</c:v>
                </c:pt>
                <c:pt idx="77">
                  <c:v>6.0365700000000432E-3</c:v>
                </c:pt>
                <c:pt idx="78">
                  <c:v>6.0716400000000751E-3</c:v>
                </c:pt>
                <c:pt idx="79">
                  <c:v>6.1057000000000004E-3</c:v>
                </c:pt>
                <c:pt idx="80">
                  <c:v>6.1387900000000424E-3</c:v>
                </c:pt>
                <c:pt idx="81">
                  <c:v>6.1709700000000004E-3</c:v>
                </c:pt>
                <c:pt idx="82">
                  <c:v>6.2022800000000114E-3</c:v>
                </c:pt>
                <c:pt idx="83">
                  <c:v>6.2327700000000446E-3</c:v>
                </c:pt>
                <c:pt idx="84">
                  <c:v>6.2624700000000104E-3</c:v>
                </c:pt>
                <c:pt idx="85">
                  <c:v>6.2914200000000475E-3</c:v>
                </c:pt>
                <c:pt idx="86">
                  <c:v>6.3196600000000602E-3</c:v>
                </c:pt>
                <c:pt idx="87">
                  <c:v>6.3472200000000405E-3</c:v>
                </c:pt>
                <c:pt idx="88">
                  <c:v>6.3741300000000004E-3</c:v>
                </c:pt>
                <c:pt idx="89">
                  <c:v>6.4004100000000334E-3</c:v>
                </c:pt>
                <c:pt idx="90">
                  <c:v>6.426090000000044E-3</c:v>
                </c:pt>
                <c:pt idx="91">
                  <c:v>6.4512000000000718E-3</c:v>
                </c:pt>
                <c:pt idx="92">
                  <c:v>6.4757600000000725E-3</c:v>
                </c:pt>
                <c:pt idx="93">
                  <c:v>6.4997900000000643E-3</c:v>
                </c:pt>
                <c:pt idx="94">
                  <c:v>6.5233100000000113E-3</c:v>
                </c:pt>
                <c:pt idx="95">
                  <c:v>6.5463400000000602E-3</c:v>
                </c:pt>
                <c:pt idx="96">
                  <c:v>6.5689000000000034E-3</c:v>
                </c:pt>
                <c:pt idx="97">
                  <c:v>6.5910000000000421E-3</c:v>
                </c:pt>
                <c:pt idx="98">
                  <c:v>6.6126700000000123E-3</c:v>
                </c:pt>
                <c:pt idx="99">
                  <c:v>6.6339100000000024E-3</c:v>
                </c:pt>
                <c:pt idx="100">
                  <c:v>6.6547300000000002E-3</c:v>
                </c:pt>
              </c:numCache>
            </c:numRef>
          </c:yVal>
          <c:smooth val="0"/>
        </c:ser>
        <c:ser>
          <c:idx val="7"/>
          <c:order val="7"/>
          <c:tx>
            <c:v>75 °C Aspen</c:v>
          </c:tx>
          <c:marker>
            <c:symbol val="none"/>
          </c:marker>
          <c:xVal>
            <c:numRef>
              <c:f>'Water In CO2'!$B$42:$B$142</c:f>
              <c:numCache>
                <c:formatCode>0.0</c:formatCode>
                <c:ptCount val="101"/>
                <c:pt idx="0">
                  <c:v>1.0002721829069141</c:v>
                </c:pt>
                <c:pt idx="1">
                  <c:v>3.0521601456178553</c:v>
                </c:pt>
                <c:pt idx="2">
                  <c:v>5.1040481015242314</c:v>
                </c:pt>
                <c:pt idx="3">
                  <c:v>6.8045726728361355</c:v>
                </c:pt>
                <c:pt idx="4">
                  <c:v>7.1559360370168186</c:v>
                </c:pt>
                <c:pt idx="5">
                  <c:v>9.2078240337506809</c:v>
                </c:pt>
                <c:pt idx="6">
                  <c:v>11.259711962438749</c:v>
                </c:pt>
                <c:pt idx="7">
                  <c:v>13.311599959172566</c:v>
                </c:pt>
                <c:pt idx="8">
                  <c:v>15.363487887860767</c:v>
                </c:pt>
                <c:pt idx="9">
                  <c:v>17.415375884594447</c:v>
                </c:pt>
                <c:pt idx="10">
                  <c:v>19.467263813282528</c:v>
                </c:pt>
                <c:pt idx="11">
                  <c:v>21.519151810016517</c:v>
                </c:pt>
                <c:pt idx="12">
                  <c:v>23.571039738704407</c:v>
                </c:pt>
                <c:pt idx="13">
                  <c:v>25.622927667392531</c:v>
                </c:pt>
                <c:pt idx="14">
                  <c:v>27.674815664126331</c:v>
                </c:pt>
                <c:pt idx="15">
                  <c:v>29.726703592814289</c:v>
                </c:pt>
                <c:pt idx="16">
                  <c:v>31.778591589548089</c:v>
                </c:pt>
                <c:pt idx="17">
                  <c:v>33.830479518235997</c:v>
                </c:pt>
                <c:pt idx="18">
                  <c:v>35.882367514970056</c:v>
                </c:pt>
                <c:pt idx="19">
                  <c:v>37.934255443658124</c:v>
                </c:pt>
                <c:pt idx="20">
                  <c:v>39.986143440391942</c:v>
                </c:pt>
                <c:pt idx="21">
                  <c:v>42.038031369080031</c:v>
                </c:pt>
                <c:pt idx="22">
                  <c:v>44.089919365813827</c:v>
                </c:pt>
                <c:pt idx="23">
                  <c:v>46.141807294501909</c:v>
                </c:pt>
                <c:pt idx="24">
                  <c:v>48.193695223190012</c:v>
                </c:pt>
                <c:pt idx="25">
                  <c:v>50.245583219924065</c:v>
                </c:pt>
                <c:pt idx="26">
                  <c:v>52.297471148611869</c:v>
                </c:pt>
                <c:pt idx="27">
                  <c:v>54.349359145345645</c:v>
                </c:pt>
                <c:pt idx="28">
                  <c:v>56.401247074033272</c:v>
                </c:pt>
                <c:pt idx="29">
                  <c:v>58.453135070767544</c:v>
                </c:pt>
                <c:pt idx="30">
                  <c:v>60.505022999455633</c:v>
                </c:pt>
                <c:pt idx="31">
                  <c:v>62.556910996189714</c:v>
                </c:pt>
                <c:pt idx="32">
                  <c:v>64.608798924877519</c:v>
                </c:pt>
                <c:pt idx="33">
                  <c:v>66.660686921611315</c:v>
                </c:pt>
                <c:pt idx="34">
                  <c:v>68.712574850299319</c:v>
                </c:pt>
                <c:pt idx="35">
                  <c:v>70.764463119216671</c:v>
                </c:pt>
                <c:pt idx="36">
                  <c:v>72.816350707675554</c:v>
                </c:pt>
                <c:pt idx="37">
                  <c:v>74.868238976591286</c:v>
                </c:pt>
                <c:pt idx="38">
                  <c:v>76.920126565051703</c:v>
                </c:pt>
                <c:pt idx="39">
                  <c:v>78.972014833968359</c:v>
                </c:pt>
                <c:pt idx="40">
                  <c:v>81.023902422427227</c:v>
                </c:pt>
                <c:pt idx="41">
                  <c:v>83.075790691344579</c:v>
                </c:pt>
                <c:pt idx="42">
                  <c:v>85.127678279803959</c:v>
                </c:pt>
                <c:pt idx="43">
                  <c:v>87.179566548720658</c:v>
                </c:pt>
                <c:pt idx="44">
                  <c:v>89.231454137180179</c:v>
                </c:pt>
                <c:pt idx="45">
                  <c:v>91.283342406096068</c:v>
                </c:pt>
                <c:pt idx="46">
                  <c:v>93.335230675013605</c:v>
                </c:pt>
                <c:pt idx="47">
                  <c:v>95.387118263473056</c:v>
                </c:pt>
                <c:pt idx="48">
                  <c:v>97.439006532389243</c:v>
                </c:pt>
                <c:pt idx="49">
                  <c:v>99.490894120849205</c:v>
                </c:pt>
                <c:pt idx="50">
                  <c:v>101.54278238976588</c:v>
                </c:pt>
                <c:pt idx="51">
                  <c:v>103.59466997822624</c:v>
                </c:pt>
                <c:pt idx="52">
                  <c:v>105.64655824714212</c:v>
                </c:pt>
                <c:pt idx="53">
                  <c:v>107.69844583560072</c:v>
                </c:pt>
                <c:pt idx="54">
                  <c:v>109.75033410451825</c:v>
                </c:pt>
                <c:pt idx="55">
                  <c:v>111.80222169297772</c:v>
                </c:pt>
                <c:pt idx="56">
                  <c:v>113.85410996189439</c:v>
                </c:pt>
                <c:pt idx="57">
                  <c:v>115.90599823081111</c:v>
                </c:pt>
                <c:pt idx="58">
                  <c:v>117.95788581927056</c:v>
                </c:pt>
                <c:pt idx="59">
                  <c:v>120.00977408818726</c:v>
                </c:pt>
                <c:pt idx="60">
                  <c:v>122.06166167664672</c:v>
                </c:pt>
                <c:pt idx="61">
                  <c:v>124.11354994556342</c:v>
                </c:pt>
                <c:pt idx="62">
                  <c:v>126.16543753402195</c:v>
                </c:pt>
                <c:pt idx="63">
                  <c:v>128.21732580294</c:v>
                </c:pt>
                <c:pt idx="64">
                  <c:v>130.2692133913977</c:v>
                </c:pt>
                <c:pt idx="65">
                  <c:v>132.3211016603158</c:v>
                </c:pt>
                <c:pt idx="66">
                  <c:v>134.37298924877521</c:v>
                </c:pt>
                <c:pt idx="67">
                  <c:v>136.42487751769343</c:v>
                </c:pt>
                <c:pt idx="68">
                  <c:v>138.4767657866073</c:v>
                </c:pt>
                <c:pt idx="69">
                  <c:v>140.52865337506805</c:v>
                </c:pt>
                <c:pt idx="70">
                  <c:v>142.58054164398484</c:v>
                </c:pt>
                <c:pt idx="71">
                  <c:v>144.63242923244516</c:v>
                </c:pt>
                <c:pt idx="72">
                  <c:v>146.68431750136091</c:v>
                </c:pt>
                <c:pt idx="73">
                  <c:v>148.73620508982032</c:v>
                </c:pt>
                <c:pt idx="74">
                  <c:v>150.78809335873805</c:v>
                </c:pt>
                <c:pt idx="75">
                  <c:v>152.83998094719661</c:v>
                </c:pt>
                <c:pt idx="76">
                  <c:v>154.89186921611324</c:v>
                </c:pt>
                <c:pt idx="77">
                  <c:v>156.94375680457165</c:v>
                </c:pt>
                <c:pt idx="78">
                  <c:v>158.99564507348941</c:v>
                </c:pt>
                <c:pt idx="79">
                  <c:v>161.04753334240621</c:v>
                </c:pt>
                <c:pt idx="80">
                  <c:v>163.09942093086556</c:v>
                </c:pt>
                <c:pt idx="81">
                  <c:v>165.15130919978225</c:v>
                </c:pt>
                <c:pt idx="82">
                  <c:v>167.20319678824112</c:v>
                </c:pt>
                <c:pt idx="83">
                  <c:v>169.25508505715752</c:v>
                </c:pt>
                <c:pt idx="84">
                  <c:v>171.30697264561786</c:v>
                </c:pt>
                <c:pt idx="85">
                  <c:v>173.3588609145356</c:v>
                </c:pt>
                <c:pt idx="86">
                  <c:v>175.41074850299532</c:v>
                </c:pt>
                <c:pt idx="87">
                  <c:v>177.46263677191081</c:v>
                </c:pt>
                <c:pt idx="88">
                  <c:v>179.51452436036917</c:v>
                </c:pt>
                <c:pt idx="89">
                  <c:v>181.5664126292869</c:v>
                </c:pt>
                <c:pt idx="90">
                  <c:v>183.61830089820361</c:v>
                </c:pt>
                <c:pt idx="91">
                  <c:v>185.67018848666387</c:v>
                </c:pt>
                <c:pt idx="92">
                  <c:v>187.72207675558047</c:v>
                </c:pt>
                <c:pt idx="93">
                  <c:v>189.77396434403784</c:v>
                </c:pt>
                <c:pt idx="94">
                  <c:v>191.82585261295591</c:v>
                </c:pt>
                <c:pt idx="95">
                  <c:v>193.87774020141541</c:v>
                </c:pt>
                <c:pt idx="96">
                  <c:v>195.92962847033206</c:v>
                </c:pt>
                <c:pt idx="97">
                  <c:v>197.98151605879289</c:v>
                </c:pt>
                <c:pt idx="98">
                  <c:v>200.03340432770818</c:v>
                </c:pt>
                <c:pt idx="99">
                  <c:v>202.08529191616765</c:v>
                </c:pt>
                <c:pt idx="100">
                  <c:v>204.13718018508447</c:v>
                </c:pt>
              </c:numCache>
            </c:numRef>
          </c:xVal>
          <c:yVal>
            <c:numRef>
              <c:f>'Water In CO2'!$F$42:$F$142</c:f>
              <c:numCache>
                <c:formatCode>0.00000</c:formatCode>
                <c:ptCount val="101"/>
                <c:pt idx="0">
                  <c:v>0.62140395999999998</c:v>
                </c:pt>
                <c:pt idx="1">
                  <c:v>0.14666077</c:v>
                </c:pt>
                <c:pt idx="2">
                  <c:v>8.4247020000000006E-2</c:v>
                </c:pt>
                <c:pt idx="3">
                  <c:v>6.2728350000000002E-2</c:v>
                </c:pt>
                <c:pt idx="4">
                  <c:v>5.9628149999999956E-2</c:v>
                </c:pt>
                <c:pt idx="5">
                  <c:v>4.6460410000000014E-2</c:v>
                </c:pt>
                <c:pt idx="6">
                  <c:v>3.8268479999999994E-2</c:v>
                </c:pt>
                <c:pt idx="7">
                  <c:v>3.2685310000000418E-2</c:v>
                </c:pt>
                <c:pt idx="8">
                  <c:v>2.8639980000000002E-2</c:v>
                </c:pt>
                <c:pt idx="9">
                  <c:v>2.5577330000000092E-2</c:v>
                </c:pt>
                <c:pt idx="10">
                  <c:v>2.3180849999999999E-2</c:v>
                </c:pt>
                <c:pt idx="11">
                  <c:v>2.1256870000000011E-2</c:v>
                </c:pt>
                <c:pt idx="12">
                  <c:v>1.9680270000000149E-2</c:v>
                </c:pt>
                <c:pt idx="13">
                  <c:v>1.83666E-2</c:v>
                </c:pt>
                <c:pt idx="14">
                  <c:v>1.7256810000000001E-2</c:v>
                </c:pt>
                <c:pt idx="15">
                  <c:v>1.6308360000000001E-2</c:v>
                </c:pt>
                <c:pt idx="16">
                  <c:v>1.5489840000000001E-2</c:v>
                </c:pt>
                <c:pt idx="17">
                  <c:v>1.4777570000000005E-2</c:v>
                </c:pt>
                <c:pt idx="18">
                  <c:v>1.4153339999999999E-2</c:v>
                </c:pt>
                <c:pt idx="19">
                  <c:v>1.3602919999999999E-2</c:v>
                </c:pt>
                <c:pt idx="20">
                  <c:v>1.311506E-2</c:v>
                </c:pt>
                <c:pt idx="21">
                  <c:v>1.2680730000000001E-2</c:v>
                </c:pt>
                <c:pt idx="22">
                  <c:v>1.2292909999999999E-2</c:v>
                </c:pt>
                <c:pt idx="23">
                  <c:v>1.1944960000000001E-2</c:v>
                </c:pt>
                <c:pt idx="24">
                  <c:v>1.163224E-2</c:v>
                </c:pt>
                <c:pt idx="25">
                  <c:v>1.1350620000000007E-2</c:v>
                </c:pt>
                <c:pt idx="26">
                  <c:v>1.109664E-2</c:v>
                </c:pt>
                <c:pt idx="27">
                  <c:v>1.0867350000000001E-2</c:v>
                </c:pt>
                <c:pt idx="28">
                  <c:v>1.0660010000000001E-2</c:v>
                </c:pt>
                <c:pt idx="29">
                  <c:v>1.0473029999999999E-2</c:v>
                </c:pt>
                <c:pt idx="30">
                  <c:v>1.0304310000000001E-2</c:v>
                </c:pt>
                <c:pt idx="31">
                  <c:v>1.0152289999999998E-2</c:v>
                </c:pt>
                <c:pt idx="32">
                  <c:v>1.00156E-2</c:v>
                </c:pt>
                <c:pt idx="33">
                  <c:v>9.8930800000000766E-3</c:v>
                </c:pt>
                <c:pt idx="34">
                  <c:v>9.7836900000000046E-3</c:v>
                </c:pt>
                <c:pt idx="35">
                  <c:v>9.6865600000000246E-3</c:v>
                </c:pt>
                <c:pt idx="36">
                  <c:v>9.6009100000000007E-3</c:v>
                </c:pt>
                <c:pt idx="37">
                  <c:v>9.5260500000000047E-3</c:v>
                </c:pt>
                <c:pt idx="38">
                  <c:v>9.4614000000000885E-3</c:v>
                </c:pt>
                <c:pt idx="39">
                  <c:v>9.4064500000000991E-3</c:v>
                </c:pt>
                <c:pt idx="40">
                  <c:v>9.3607400000001034E-3</c:v>
                </c:pt>
                <c:pt idx="41">
                  <c:v>9.3238800000000777E-3</c:v>
                </c:pt>
                <c:pt idx="42">
                  <c:v>9.2955300000000865E-3</c:v>
                </c:pt>
                <c:pt idx="43">
                  <c:v>9.2753700000000015E-3</c:v>
                </c:pt>
                <c:pt idx="44">
                  <c:v>9.2631600000000047E-3</c:v>
                </c:pt>
                <c:pt idx="45">
                  <c:v>9.2586400000000228E-3</c:v>
                </c:pt>
                <c:pt idx="46">
                  <c:v>9.26161E-3</c:v>
                </c:pt>
                <c:pt idx="47">
                  <c:v>9.2718900000000066E-3</c:v>
                </c:pt>
                <c:pt idx="48">
                  <c:v>9.2892900000000004E-3</c:v>
                </c:pt>
                <c:pt idx="49">
                  <c:v>9.3136500000000812E-3</c:v>
                </c:pt>
                <c:pt idx="50">
                  <c:v>9.3448100000000003E-3</c:v>
                </c:pt>
                <c:pt idx="51">
                  <c:v>9.3826000000001106E-3</c:v>
                </c:pt>
                <c:pt idx="52">
                  <c:v>9.4268600000000004E-3</c:v>
                </c:pt>
                <c:pt idx="53">
                  <c:v>9.4774200000000228E-3</c:v>
                </c:pt>
                <c:pt idx="54">
                  <c:v>9.5340600000000005E-3</c:v>
                </c:pt>
                <c:pt idx="55">
                  <c:v>9.5966000000000228E-3</c:v>
                </c:pt>
                <c:pt idx="56">
                  <c:v>9.6647700000000048E-3</c:v>
                </c:pt>
                <c:pt idx="57">
                  <c:v>9.7383300000000016E-3</c:v>
                </c:pt>
                <c:pt idx="58">
                  <c:v>9.8169900000000566E-3</c:v>
                </c:pt>
                <c:pt idx="59">
                  <c:v>9.9004100000000747E-3</c:v>
                </c:pt>
                <c:pt idx="60">
                  <c:v>9.9882500000000006E-3</c:v>
                </c:pt>
                <c:pt idx="61">
                  <c:v>1.0080140000000001E-2</c:v>
                </c:pt>
                <c:pt idx="62">
                  <c:v>1.0175679999999999E-2</c:v>
                </c:pt>
                <c:pt idx="63">
                  <c:v>1.0274459999999999E-2</c:v>
                </c:pt>
                <c:pt idx="64">
                  <c:v>1.0376059999999999E-2</c:v>
                </c:pt>
                <c:pt idx="65">
                  <c:v>1.0480060000000001E-2</c:v>
                </c:pt>
                <c:pt idx="66">
                  <c:v>1.0586030000000001E-2</c:v>
                </c:pt>
                <c:pt idx="67">
                  <c:v>1.0693569999999999E-2</c:v>
                </c:pt>
                <c:pt idx="68">
                  <c:v>1.0802280000000001E-2</c:v>
                </c:pt>
                <c:pt idx="69">
                  <c:v>1.0911799999999999E-2</c:v>
                </c:pt>
                <c:pt idx="70">
                  <c:v>1.1021770000000123E-2</c:v>
                </c:pt>
                <c:pt idx="71">
                  <c:v>1.1131870000000101E-2</c:v>
                </c:pt>
                <c:pt idx="72">
                  <c:v>1.12418300000001E-2</c:v>
                </c:pt>
                <c:pt idx="73">
                  <c:v>1.1351389999999999E-2</c:v>
                </c:pt>
                <c:pt idx="74">
                  <c:v>1.1460310000000001E-2</c:v>
                </c:pt>
                <c:pt idx="75">
                  <c:v>1.15684200000001E-2</c:v>
                </c:pt>
                <c:pt idx="76">
                  <c:v>1.1675530000000003E-2</c:v>
                </c:pt>
                <c:pt idx="77">
                  <c:v>1.1781510000000115E-2</c:v>
                </c:pt>
                <c:pt idx="78">
                  <c:v>1.1886240000000001E-2</c:v>
                </c:pt>
                <c:pt idx="79">
                  <c:v>1.1989630000000001E-2</c:v>
                </c:pt>
                <c:pt idx="80">
                  <c:v>1.2091599999999999E-2</c:v>
                </c:pt>
                <c:pt idx="81">
                  <c:v>1.2192089999999999E-2</c:v>
                </c:pt>
                <c:pt idx="82">
                  <c:v>1.2291059999999999E-2</c:v>
                </c:pt>
                <c:pt idx="83">
                  <c:v>1.238848E-2</c:v>
                </c:pt>
                <c:pt idx="84">
                  <c:v>1.248433E-2</c:v>
                </c:pt>
                <c:pt idx="85">
                  <c:v>1.2578609999999999E-2</c:v>
                </c:pt>
                <c:pt idx="86">
                  <c:v>1.26713E-2</c:v>
                </c:pt>
                <c:pt idx="87">
                  <c:v>1.2762410000000005E-2</c:v>
                </c:pt>
                <c:pt idx="88">
                  <c:v>1.2851959999999999E-2</c:v>
                </c:pt>
                <c:pt idx="89">
                  <c:v>1.2939959999999999E-2</c:v>
                </c:pt>
                <c:pt idx="90">
                  <c:v>1.3026430000000007E-2</c:v>
                </c:pt>
                <c:pt idx="91">
                  <c:v>1.3111390000000001E-2</c:v>
                </c:pt>
                <c:pt idx="92">
                  <c:v>1.3194869999999999E-2</c:v>
                </c:pt>
                <c:pt idx="93">
                  <c:v>1.3276890000000001E-2</c:v>
                </c:pt>
                <c:pt idx="94">
                  <c:v>1.3357480000000001E-2</c:v>
                </c:pt>
                <c:pt idx="95">
                  <c:v>1.3436679999999999E-2</c:v>
                </c:pt>
                <c:pt idx="96">
                  <c:v>1.3514500000000021E-2</c:v>
                </c:pt>
                <c:pt idx="97">
                  <c:v>1.3590980000000001E-2</c:v>
                </c:pt>
                <c:pt idx="98">
                  <c:v>1.3666150000000104E-2</c:v>
                </c:pt>
                <c:pt idx="99">
                  <c:v>1.3740050000000111E-2</c:v>
                </c:pt>
                <c:pt idx="100">
                  <c:v>1.3812690000000001E-2</c:v>
                </c:pt>
              </c:numCache>
            </c:numRef>
          </c:yVal>
          <c:smooth val="0"/>
        </c:ser>
        <c:dLbls>
          <c:showLegendKey val="0"/>
          <c:showVal val="0"/>
          <c:showCatName val="0"/>
          <c:showSerName val="0"/>
          <c:showPercent val="0"/>
          <c:showBubbleSize val="0"/>
        </c:dLbls>
        <c:axId val="258834696"/>
        <c:axId val="258835088"/>
      </c:scatterChart>
      <c:valAx>
        <c:axId val="258834696"/>
        <c:scaling>
          <c:orientation val="minMax"/>
          <c:max val="200"/>
        </c:scaling>
        <c:delete val="0"/>
        <c:axPos val="b"/>
        <c:title>
          <c:tx>
            <c:rich>
              <a:bodyPr/>
              <a:lstStyle/>
              <a:p>
                <a:pPr>
                  <a:defRPr sz="1400"/>
                </a:pPr>
                <a:r>
                  <a:rPr lang="en-US" sz="1400"/>
                  <a:t>Pressure (atm)</a:t>
                </a:r>
              </a:p>
            </c:rich>
          </c:tx>
          <c:layout/>
          <c:overlay val="0"/>
        </c:title>
        <c:numFmt formatCode="General" sourceLinked="1"/>
        <c:majorTickMark val="out"/>
        <c:minorTickMark val="none"/>
        <c:tickLblPos val="nextTo"/>
        <c:txPr>
          <a:bodyPr rot="0" vert="horz"/>
          <a:lstStyle/>
          <a:p>
            <a:pPr>
              <a:defRPr sz="1400" b="0" i="0" u="none" strike="noStrike" baseline="0">
                <a:solidFill>
                  <a:srgbClr val="000000"/>
                </a:solidFill>
                <a:latin typeface="Calibri"/>
                <a:ea typeface="Calibri"/>
                <a:cs typeface="Calibri"/>
              </a:defRPr>
            </a:pPr>
            <a:endParaRPr lang="en-US"/>
          </a:p>
        </c:txPr>
        <c:crossAx val="258835088"/>
        <c:crossesAt val="1.0000000000000041E-3"/>
        <c:crossBetween val="midCat"/>
      </c:valAx>
      <c:valAx>
        <c:axId val="258835088"/>
        <c:scaling>
          <c:logBase val="10"/>
          <c:orientation val="minMax"/>
        </c:scaling>
        <c:delete val="0"/>
        <c:axPos val="l"/>
        <c:majorGridlines/>
        <c:title>
          <c:tx>
            <c:rich>
              <a:bodyPr rot="-5400000" vert="horz"/>
              <a:lstStyle/>
              <a:p>
                <a:pPr>
                  <a:defRPr sz="1400"/>
                </a:pPr>
                <a:r>
                  <a:rPr lang="en-US" sz="1400"/>
                  <a:t>(mol water)\(mol carbon dioxide)</a:t>
                </a:r>
              </a:p>
            </c:rich>
          </c:tx>
          <c:layout/>
          <c:overlay val="0"/>
        </c:title>
        <c:numFmt formatCode="0.000" sourceLinked="0"/>
        <c:majorTickMark val="out"/>
        <c:minorTickMark val="none"/>
        <c:tickLblPos val="nextTo"/>
        <c:txPr>
          <a:bodyPr/>
          <a:lstStyle/>
          <a:p>
            <a:pPr>
              <a:defRPr sz="1400"/>
            </a:pPr>
            <a:endParaRPr lang="en-US"/>
          </a:p>
        </c:txPr>
        <c:crossAx val="258834696"/>
        <c:crosses val="autoZero"/>
        <c:crossBetween val="midCat"/>
      </c:valAx>
    </c:plotArea>
    <c:legend>
      <c:legendPos val="r"/>
      <c:layout>
        <c:manualLayout>
          <c:xMode val="edge"/>
          <c:yMode val="edge"/>
          <c:x val="0.53070075375193448"/>
          <c:y val="6.3543905826442953E-2"/>
          <c:w val="0.3280219059156117"/>
          <c:h val="0.42866836740085118"/>
        </c:manualLayout>
      </c:layout>
      <c:overlay val="1"/>
      <c:spPr>
        <a:solidFill>
          <a:sysClr val="window" lastClr="FFFFFF"/>
        </a:solidFill>
        <a:ln>
          <a:solidFill>
            <a:sysClr val="windowText" lastClr="000000"/>
          </a:solidFill>
        </a:ln>
      </c:spPr>
      <c:txPr>
        <a:bodyPr/>
        <a:lstStyle/>
        <a:p>
          <a:pPr>
            <a:defRPr sz="1400"/>
          </a:pPr>
          <a:endParaRPr lang="en-US"/>
        </a:p>
      </c:txPr>
    </c:legend>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1"/>
          <c:order val="0"/>
          <c:tx>
            <c:v>75 F Aspen</c:v>
          </c:tx>
          <c:marker>
            <c:symbol val="none"/>
          </c:marker>
          <c:xVal>
            <c:numRef>
              <c:f>Sheet2!$D$6:$D$106</c:f>
              <c:numCache>
                <c:formatCode>General</c:formatCode>
                <c:ptCount val="101"/>
                <c:pt idx="0">
                  <c:v>2.6027740000000056E-2</c:v>
                </c:pt>
                <c:pt idx="1">
                  <c:v>4.2710140000000014E-2</c:v>
                </c:pt>
                <c:pt idx="2">
                  <c:v>5.9429259999999998E-2</c:v>
                </c:pt>
                <c:pt idx="3">
                  <c:v>7.6186889999999993E-2</c:v>
                </c:pt>
                <c:pt idx="4">
                  <c:v>9.2984830000000004E-2</c:v>
                </c:pt>
                <c:pt idx="5">
                  <c:v>0.10982483000000012</c:v>
                </c:pt>
                <c:pt idx="6">
                  <c:v>0.12670861999999997</c:v>
                </c:pt>
                <c:pt idx="7">
                  <c:v>0.14363792</c:v>
                </c:pt>
                <c:pt idx="8">
                  <c:v>0.16063301999999988</c:v>
                </c:pt>
                <c:pt idx="9">
                  <c:v>0.17764975000000024</c:v>
                </c:pt>
                <c:pt idx="10">
                  <c:v>0.19471504000000112</c:v>
                </c:pt>
                <c:pt idx="11">
                  <c:v>0.21183051999999997</c:v>
                </c:pt>
                <c:pt idx="12">
                  <c:v>0.22899781999999999</c:v>
                </c:pt>
                <c:pt idx="13">
                  <c:v>0.246262170000001</c:v>
                </c:pt>
                <c:pt idx="14">
                  <c:v>0.26355605999999998</c:v>
                </c:pt>
                <c:pt idx="15">
                  <c:v>0.28090839000000212</c:v>
                </c:pt>
                <c:pt idx="16">
                  <c:v>0.29832073000000287</c:v>
                </c:pt>
                <c:pt idx="17">
                  <c:v>0.31579460000000031</c:v>
                </c:pt>
                <c:pt idx="18">
                  <c:v>0.33333153000000032</c:v>
                </c:pt>
                <c:pt idx="19">
                  <c:v>0.35093302999999998</c:v>
                </c:pt>
                <c:pt idx="20">
                  <c:v>0.36860058000000212</c:v>
                </c:pt>
                <c:pt idx="21">
                  <c:v>0.38633568000000224</c:v>
                </c:pt>
                <c:pt idx="22">
                  <c:v>0.40413978</c:v>
                </c:pt>
                <c:pt idx="23">
                  <c:v>0.42201433000000038</c:v>
                </c:pt>
                <c:pt idx="24">
                  <c:v>0.43996075000000212</c:v>
                </c:pt>
                <c:pt idx="25">
                  <c:v>0.45798048000000247</c:v>
                </c:pt>
                <c:pt idx="26">
                  <c:v>0.47607490000000247</c:v>
                </c:pt>
                <c:pt idx="27">
                  <c:v>0.49424539000000001</c:v>
                </c:pt>
                <c:pt idx="28">
                  <c:v>0.51249331999999959</c:v>
                </c:pt>
                <c:pt idx="29">
                  <c:v>0.53082004999999999</c:v>
                </c:pt>
                <c:pt idx="30">
                  <c:v>0.54922691999999951</c:v>
                </c:pt>
                <c:pt idx="31">
                  <c:v>0.56771526000000005</c:v>
                </c:pt>
                <c:pt idx="32">
                  <c:v>0.5862863999999921</c:v>
                </c:pt>
                <c:pt idx="33">
                  <c:v>0.60494165000000755</c:v>
                </c:pt>
                <c:pt idx="34">
                  <c:v>0.62368230000000002</c:v>
                </c:pt>
                <c:pt idx="35">
                  <c:v>0.64250965000000493</c:v>
                </c:pt>
                <c:pt idx="36">
                  <c:v>0.66142498000000005</c:v>
                </c:pt>
                <c:pt idx="37">
                  <c:v>0.68042954</c:v>
                </c:pt>
                <c:pt idx="38">
                  <c:v>0.69952459</c:v>
                </c:pt>
                <c:pt idx="39">
                  <c:v>0.71871136000000002</c:v>
                </c:pt>
                <c:pt idx="40">
                  <c:v>0.73799106000000492</c:v>
                </c:pt>
                <c:pt idx="41">
                  <c:v>0.75736488000000002</c:v>
                </c:pt>
                <c:pt idx="42">
                  <c:v>0.77683398999999997</c:v>
                </c:pt>
                <c:pt idx="43">
                  <c:v>0.79639954000000002</c:v>
                </c:pt>
                <c:pt idx="44">
                  <c:v>0.81606263000000001</c:v>
                </c:pt>
                <c:pt idx="45">
                  <c:v>0.83582434999999999</c:v>
                </c:pt>
                <c:pt idx="46">
                  <c:v>0.85568575000000435</c:v>
                </c:pt>
                <c:pt idx="47">
                  <c:v>0.87564787000000743</c:v>
                </c:pt>
                <c:pt idx="48">
                  <c:v>0.89571166000000002</c:v>
                </c:pt>
                <c:pt idx="49">
                  <c:v>0.91587806999999999</c:v>
                </c:pt>
                <c:pt idx="50">
                  <c:v>0.93614799999999998</c:v>
                </c:pt>
                <c:pt idx="51">
                  <c:v>0.95652227000000001</c:v>
                </c:pt>
                <c:pt idx="52">
                  <c:v>0.97700169000000492</c:v>
                </c:pt>
                <c:pt idx="53">
                  <c:v>0.99779598999999997</c:v>
                </c:pt>
                <c:pt idx="54">
                  <c:v>1.0185080899999999</c:v>
                </c:pt>
                <c:pt idx="55">
                  <c:v>1.0393286099999905</c:v>
                </c:pt>
                <c:pt idx="56">
                  <c:v>1.06025809</c:v>
                </c:pt>
                <c:pt idx="57">
                  <c:v>1.0812970399999999</c:v>
                </c:pt>
                <c:pt idx="58">
                  <c:v>1.1024458400000001</c:v>
                </c:pt>
                <c:pt idx="59">
                  <c:v>1.1237047899999915</c:v>
                </c:pt>
                <c:pt idx="60">
                  <c:v>1.1450740699999999</c:v>
                </c:pt>
                <c:pt idx="61">
                  <c:v>1.1665537700000075</c:v>
                </c:pt>
                <c:pt idx="62">
                  <c:v>1.188143820000011</c:v>
                </c:pt>
                <c:pt idx="63">
                  <c:v>1.2098440399999915</c:v>
                </c:pt>
                <c:pt idx="64">
                  <c:v>1.2316540999999908</c:v>
                </c:pt>
                <c:pt idx="65">
                  <c:v>1.2535734799999998</c:v>
                </c:pt>
                <c:pt idx="66">
                  <c:v>1.2756015099999998</c:v>
                </c:pt>
                <c:pt idx="67">
                  <c:v>1.29773732</c:v>
                </c:pt>
                <c:pt idx="68">
                  <c:v>1.3199798299999999</c:v>
                </c:pt>
                <c:pt idx="69">
                  <c:v>1.3423277199999999</c:v>
                </c:pt>
                <c:pt idx="70">
                  <c:v>1.36477943</c:v>
                </c:pt>
                <c:pt idx="71">
                  <c:v>1.3873331200000001</c:v>
                </c:pt>
                <c:pt idx="72">
                  <c:v>1.4099866599999848</c:v>
                </c:pt>
                <c:pt idx="73">
                  <c:v>1.43273758</c:v>
                </c:pt>
                <c:pt idx="74">
                  <c:v>1.4555830499999998</c:v>
                </c:pt>
                <c:pt idx="75">
                  <c:v>1.47851987</c:v>
                </c:pt>
                <c:pt idx="76">
                  <c:v>1.5015443999999869</c:v>
                </c:pt>
                <c:pt idx="77">
                  <c:v>1.5166828800000001</c:v>
                </c:pt>
                <c:pt idx="78">
                  <c:v>1.5246525300000084</c:v>
                </c:pt>
                <c:pt idx="79">
                  <c:v>1.5478396199999862</c:v>
                </c:pt>
                <c:pt idx="80">
                  <c:v>1.5711004799999999</c:v>
                </c:pt>
                <c:pt idx="81">
                  <c:v>1.5944293099999998</c:v>
                </c:pt>
                <c:pt idx="82">
                  <c:v>1.6178195899999999</c:v>
                </c:pt>
                <c:pt idx="83">
                  <c:v>1.6412640599999915</c:v>
                </c:pt>
                <c:pt idx="84">
                  <c:v>1.66475463</c:v>
                </c:pt>
                <c:pt idx="85">
                  <c:v>1.6882822500000001</c:v>
                </c:pt>
                <c:pt idx="86">
                  <c:v>1.7118368599999887</c:v>
                </c:pt>
                <c:pt idx="87">
                  <c:v>1.7354072199999915</c:v>
                </c:pt>
                <c:pt idx="88">
                  <c:v>1.7589808300000001</c:v>
                </c:pt>
                <c:pt idx="89">
                  <c:v>1.7825436899999998</c:v>
                </c:pt>
                <c:pt idx="90">
                  <c:v>1.8060801700000084</c:v>
                </c:pt>
                <c:pt idx="91">
                  <c:v>1.82957277</c:v>
                </c:pt>
                <c:pt idx="92">
                  <c:v>1.8530018399999999</c:v>
                </c:pt>
                <c:pt idx="93">
                  <c:v>1.8763452199999999</c:v>
                </c:pt>
                <c:pt idx="94">
                  <c:v>1.89957785</c:v>
                </c:pt>
                <c:pt idx="95">
                  <c:v>1.9226712399999999</c:v>
                </c:pt>
                <c:pt idx="96">
                  <c:v>1.94559273</c:v>
                </c:pt>
                <c:pt idx="97">
                  <c:v>1.9683045800000001</c:v>
                </c:pt>
                <c:pt idx="98">
                  <c:v>1.9907626199999999</c:v>
                </c:pt>
                <c:pt idx="99">
                  <c:v>2.0129143099999998</c:v>
                </c:pt>
                <c:pt idx="100">
                  <c:v>2.0346956899999977</c:v>
                </c:pt>
              </c:numCache>
            </c:numRef>
          </c:xVal>
          <c:yVal>
            <c:numRef>
              <c:f>Sheet2!$B$6:$B$106</c:f>
              <c:numCache>
                <c:formatCode>General</c:formatCode>
                <c:ptCount val="101"/>
                <c:pt idx="0">
                  <c:v>14</c:v>
                </c:pt>
                <c:pt idx="1">
                  <c:v>22.949494899999848</c:v>
                </c:pt>
                <c:pt idx="2">
                  <c:v>31.8989899</c:v>
                </c:pt>
                <c:pt idx="3">
                  <c:v>40.848484799999994</c:v>
                </c:pt>
                <c:pt idx="4">
                  <c:v>49.797979800000213</c:v>
                </c:pt>
                <c:pt idx="5">
                  <c:v>58.747474699999998</c:v>
                </c:pt>
                <c:pt idx="6">
                  <c:v>67.696969699999997</c:v>
                </c:pt>
                <c:pt idx="7">
                  <c:v>76.646464600000513</c:v>
                </c:pt>
                <c:pt idx="8">
                  <c:v>85.595959600000327</c:v>
                </c:pt>
                <c:pt idx="9">
                  <c:v>94.545454500000005</c:v>
                </c:pt>
                <c:pt idx="10">
                  <c:v>103.49494900000063</c:v>
                </c:pt>
                <c:pt idx="11">
                  <c:v>112.44444400000056</c:v>
                </c:pt>
                <c:pt idx="12">
                  <c:v>121.393939</c:v>
                </c:pt>
                <c:pt idx="13">
                  <c:v>130.343434</c:v>
                </c:pt>
                <c:pt idx="14">
                  <c:v>139.29292900000004</c:v>
                </c:pt>
                <c:pt idx="15">
                  <c:v>148.242424</c:v>
                </c:pt>
                <c:pt idx="16">
                  <c:v>157.19191900000001</c:v>
                </c:pt>
                <c:pt idx="17">
                  <c:v>166.141414</c:v>
                </c:pt>
                <c:pt idx="18">
                  <c:v>175.09090900000001</c:v>
                </c:pt>
                <c:pt idx="19">
                  <c:v>184.040404</c:v>
                </c:pt>
                <c:pt idx="20">
                  <c:v>192.98989900000001</c:v>
                </c:pt>
                <c:pt idx="21">
                  <c:v>201.93939399999999</c:v>
                </c:pt>
                <c:pt idx="22">
                  <c:v>210.88888900000117</c:v>
                </c:pt>
                <c:pt idx="23">
                  <c:v>219.83838400000027</c:v>
                </c:pt>
                <c:pt idx="24">
                  <c:v>228.787879</c:v>
                </c:pt>
                <c:pt idx="25">
                  <c:v>237.73737399999999</c:v>
                </c:pt>
                <c:pt idx="26">
                  <c:v>246.686869</c:v>
                </c:pt>
                <c:pt idx="27">
                  <c:v>255.63636399999999</c:v>
                </c:pt>
                <c:pt idx="28">
                  <c:v>264.58585900000003</c:v>
                </c:pt>
                <c:pt idx="29">
                  <c:v>273.5353539999976</c:v>
                </c:pt>
                <c:pt idx="30">
                  <c:v>282.484848</c:v>
                </c:pt>
                <c:pt idx="31">
                  <c:v>291.43434299999899</c:v>
                </c:pt>
                <c:pt idx="32">
                  <c:v>300.38383800000003</c:v>
                </c:pt>
                <c:pt idx="33">
                  <c:v>309.33333299999754</c:v>
                </c:pt>
                <c:pt idx="34">
                  <c:v>318.28282799999999</c:v>
                </c:pt>
                <c:pt idx="35">
                  <c:v>327.23232299999893</c:v>
                </c:pt>
                <c:pt idx="36">
                  <c:v>336.18181799999923</c:v>
                </c:pt>
                <c:pt idx="37">
                  <c:v>345.13131299999736</c:v>
                </c:pt>
                <c:pt idx="38">
                  <c:v>354.08080799999999</c:v>
                </c:pt>
                <c:pt idx="39">
                  <c:v>363.03030299999864</c:v>
                </c:pt>
                <c:pt idx="40">
                  <c:v>371.97979799999899</c:v>
                </c:pt>
                <c:pt idx="41">
                  <c:v>380.92929299999969</c:v>
                </c:pt>
                <c:pt idx="42">
                  <c:v>389.87878799999999</c:v>
                </c:pt>
                <c:pt idx="43">
                  <c:v>398.828283</c:v>
                </c:pt>
                <c:pt idx="44">
                  <c:v>407.77777799999899</c:v>
                </c:pt>
                <c:pt idx="45">
                  <c:v>416.72727300000003</c:v>
                </c:pt>
                <c:pt idx="46">
                  <c:v>425.67676799999964</c:v>
                </c:pt>
                <c:pt idx="47">
                  <c:v>434.62626299999999</c:v>
                </c:pt>
                <c:pt idx="48">
                  <c:v>443.57575799999893</c:v>
                </c:pt>
                <c:pt idx="49">
                  <c:v>452.52525299999894</c:v>
                </c:pt>
                <c:pt idx="50">
                  <c:v>461.47474699999964</c:v>
                </c:pt>
                <c:pt idx="51">
                  <c:v>470.42424199999999</c:v>
                </c:pt>
                <c:pt idx="52">
                  <c:v>479.37373699999893</c:v>
                </c:pt>
                <c:pt idx="53">
                  <c:v>488.32323199999894</c:v>
                </c:pt>
                <c:pt idx="54">
                  <c:v>497.27272699999969</c:v>
                </c:pt>
                <c:pt idx="55">
                  <c:v>506.22222199999999</c:v>
                </c:pt>
                <c:pt idx="56">
                  <c:v>515.17171699999994</c:v>
                </c:pt>
                <c:pt idx="57">
                  <c:v>524.12121199999797</c:v>
                </c:pt>
                <c:pt idx="58">
                  <c:v>533.07070700000054</c:v>
                </c:pt>
                <c:pt idx="59">
                  <c:v>542.02020199999947</c:v>
                </c:pt>
                <c:pt idx="60">
                  <c:v>550.96969699999738</c:v>
                </c:pt>
                <c:pt idx="61">
                  <c:v>559.91919199999938</c:v>
                </c:pt>
                <c:pt idx="62">
                  <c:v>568.86868699999798</c:v>
                </c:pt>
                <c:pt idx="63">
                  <c:v>577.81818199999998</c:v>
                </c:pt>
                <c:pt idx="64">
                  <c:v>586.76767699999948</c:v>
                </c:pt>
                <c:pt idx="65">
                  <c:v>595.71717200000001</c:v>
                </c:pt>
                <c:pt idx="66">
                  <c:v>604.66666699999746</c:v>
                </c:pt>
                <c:pt idx="67">
                  <c:v>613.61616199999946</c:v>
                </c:pt>
                <c:pt idx="68">
                  <c:v>622.56565699999749</c:v>
                </c:pt>
                <c:pt idx="69">
                  <c:v>631.51515199999949</c:v>
                </c:pt>
                <c:pt idx="70">
                  <c:v>640.46464599999797</c:v>
                </c:pt>
                <c:pt idx="71">
                  <c:v>649.41414099999997</c:v>
                </c:pt>
                <c:pt idx="72">
                  <c:v>658.36363599999947</c:v>
                </c:pt>
                <c:pt idx="73">
                  <c:v>667.313131</c:v>
                </c:pt>
                <c:pt idx="74">
                  <c:v>676.26262599999473</c:v>
                </c:pt>
                <c:pt idx="75">
                  <c:v>685.21212099999946</c:v>
                </c:pt>
                <c:pt idx="76">
                  <c:v>694.16161599999748</c:v>
                </c:pt>
                <c:pt idx="77">
                  <c:v>700</c:v>
                </c:pt>
                <c:pt idx="78">
                  <c:v>703.11111099999948</c:v>
                </c:pt>
                <c:pt idx="79">
                  <c:v>712.06060599999796</c:v>
                </c:pt>
                <c:pt idx="80">
                  <c:v>721.01010099999996</c:v>
                </c:pt>
                <c:pt idx="81">
                  <c:v>729.95959599999946</c:v>
                </c:pt>
                <c:pt idx="82">
                  <c:v>738.90909099999999</c:v>
                </c:pt>
                <c:pt idx="83">
                  <c:v>747.85858599999949</c:v>
                </c:pt>
                <c:pt idx="84">
                  <c:v>756.80808100000002</c:v>
                </c:pt>
                <c:pt idx="85">
                  <c:v>765.75757599999997</c:v>
                </c:pt>
                <c:pt idx="86">
                  <c:v>774.70707100000004</c:v>
                </c:pt>
                <c:pt idx="87">
                  <c:v>783.65656599999738</c:v>
                </c:pt>
                <c:pt idx="88">
                  <c:v>792.60606099999939</c:v>
                </c:pt>
                <c:pt idx="89">
                  <c:v>801.55555599999946</c:v>
                </c:pt>
                <c:pt idx="90">
                  <c:v>810.50505099999998</c:v>
                </c:pt>
                <c:pt idx="91">
                  <c:v>819.45454499999948</c:v>
                </c:pt>
                <c:pt idx="92">
                  <c:v>828.40404000000001</c:v>
                </c:pt>
                <c:pt idx="93">
                  <c:v>837.35353499999997</c:v>
                </c:pt>
                <c:pt idx="94">
                  <c:v>846.30303000000004</c:v>
                </c:pt>
                <c:pt idx="95">
                  <c:v>855.25252499999749</c:v>
                </c:pt>
                <c:pt idx="96">
                  <c:v>864.20201999999949</c:v>
                </c:pt>
                <c:pt idx="97">
                  <c:v>873.15151499999797</c:v>
                </c:pt>
                <c:pt idx="98">
                  <c:v>882.10100999999997</c:v>
                </c:pt>
                <c:pt idx="99">
                  <c:v>891.05050499999948</c:v>
                </c:pt>
                <c:pt idx="100">
                  <c:v>900</c:v>
                </c:pt>
              </c:numCache>
            </c:numRef>
          </c:yVal>
          <c:smooth val="0"/>
        </c:ser>
        <c:ser>
          <c:idx val="0"/>
          <c:order val="1"/>
          <c:tx>
            <c:v>120 F Aspen</c:v>
          </c:tx>
          <c:marker>
            <c:symbol val="none"/>
          </c:marker>
          <c:xVal>
            <c:numRef>
              <c:f>Sheet2!$C$6:$C$106</c:f>
              <c:numCache>
                <c:formatCode>General</c:formatCode>
                <c:ptCount val="101"/>
                <c:pt idx="0">
                  <c:v>1.6731560000000041E-2</c:v>
                </c:pt>
                <c:pt idx="1">
                  <c:v>2.7439330000000341E-2</c:v>
                </c:pt>
                <c:pt idx="2">
                  <c:v>3.815793E-2</c:v>
                </c:pt>
                <c:pt idx="3">
                  <c:v>4.8887180000000002E-2</c:v>
                </c:pt>
                <c:pt idx="4">
                  <c:v>5.9627369999999985E-2</c:v>
                </c:pt>
                <c:pt idx="5">
                  <c:v>7.0378750000000004E-2</c:v>
                </c:pt>
                <c:pt idx="6">
                  <c:v>8.1141599999999994E-2</c:v>
                </c:pt>
                <c:pt idx="7">
                  <c:v>9.1916170000000005E-2</c:v>
                </c:pt>
                <c:pt idx="8">
                  <c:v>0.1027027200000008</c:v>
                </c:pt>
                <c:pt idx="9">
                  <c:v>0.11350146999999998</c:v>
                </c:pt>
                <c:pt idx="10">
                  <c:v>0.12431267000000019</c:v>
                </c:pt>
                <c:pt idx="11">
                  <c:v>0.13513653</c:v>
                </c:pt>
                <c:pt idx="12">
                  <c:v>0.14597329000000112</c:v>
                </c:pt>
                <c:pt idx="13">
                  <c:v>0.15682314000000044</c:v>
                </c:pt>
                <c:pt idx="14">
                  <c:v>0.16768628999999999</c:v>
                </c:pt>
                <c:pt idx="15">
                  <c:v>0.178562940000001</c:v>
                </c:pt>
                <c:pt idx="16">
                  <c:v>0.18945328000000192</c:v>
                </c:pt>
                <c:pt idx="17">
                  <c:v>0.20035748000000109</c:v>
                </c:pt>
                <c:pt idx="18">
                  <c:v>0.21127572999999997</c:v>
                </c:pt>
                <c:pt idx="19">
                  <c:v>0.22220818000000112</c:v>
                </c:pt>
                <c:pt idx="20">
                  <c:v>0.233155</c:v>
                </c:pt>
                <c:pt idx="21">
                  <c:v>0.24411632999999999</c:v>
                </c:pt>
                <c:pt idx="22">
                  <c:v>0.25509231000000004</c:v>
                </c:pt>
                <c:pt idx="23">
                  <c:v>0.26608309000000002</c:v>
                </c:pt>
                <c:pt idx="24">
                  <c:v>0.27708877000000337</c:v>
                </c:pt>
                <c:pt idx="25">
                  <c:v>0.28810949000000002</c:v>
                </c:pt>
                <c:pt idx="26">
                  <c:v>0.29914533999999998</c:v>
                </c:pt>
                <c:pt idx="27">
                  <c:v>0.31019642000000008</c:v>
                </c:pt>
                <c:pt idx="28">
                  <c:v>0.32126282000000211</c:v>
                </c:pt>
                <c:pt idx="29">
                  <c:v>0.33234461000000337</c:v>
                </c:pt>
                <c:pt idx="30">
                  <c:v>0.34344187000000032</c:v>
                </c:pt>
                <c:pt idx="31">
                  <c:v>0.35455465000000008</c:v>
                </c:pt>
                <c:pt idx="32">
                  <c:v>0.36568300000000031</c:v>
                </c:pt>
                <c:pt idx="33">
                  <c:v>0.37682697000000537</c:v>
                </c:pt>
                <c:pt idx="34">
                  <c:v>0.38798658000000436</c:v>
                </c:pt>
                <c:pt idx="35">
                  <c:v>0.39916187000000286</c:v>
                </c:pt>
                <c:pt idx="36">
                  <c:v>0.41035283000000189</c:v>
                </c:pt>
                <c:pt idx="37">
                  <c:v>0.42155948000000032</c:v>
                </c:pt>
                <c:pt idx="38">
                  <c:v>0.43278183000000031</c:v>
                </c:pt>
                <c:pt idx="39">
                  <c:v>0.44401985000000005</c:v>
                </c:pt>
                <c:pt idx="40">
                  <c:v>0.45527352999999998</c:v>
                </c:pt>
                <c:pt idx="41">
                  <c:v>0.46654283000000002</c:v>
                </c:pt>
                <c:pt idx="42">
                  <c:v>0.47782774000000189</c:v>
                </c:pt>
                <c:pt idx="43">
                  <c:v>0.48912819000000246</c:v>
                </c:pt>
                <c:pt idx="44">
                  <c:v>0.50044412999999599</c:v>
                </c:pt>
                <c:pt idx="45">
                  <c:v>0.51177550000000005</c:v>
                </c:pt>
                <c:pt idx="46">
                  <c:v>0.52312221000000003</c:v>
                </c:pt>
                <c:pt idx="47">
                  <c:v>0.53448418999999436</c:v>
                </c:pt>
                <c:pt idx="48">
                  <c:v>0.54586131999999998</c:v>
                </c:pt>
                <c:pt idx="49">
                  <c:v>0.55725351000000001</c:v>
                </c:pt>
                <c:pt idx="50">
                  <c:v>0.56866061999999995</c:v>
                </c:pt>
                <c:pt idx="51">
                  <c:v>0.5800825299999921</c:v>
                </c:pt>
                <c:pt idx="52">
                  <c:v>0.59151907999999576</c:v>
                </c:pt>
                <c:pt idx="53">
                  <c:v>0.60297011000000422</c:v>
                </c:pt>
                <c:pt idx="54">
                  <c:v>0.61443546000000004</c:v>
                </c:pt>
                <c:pt idx="55">
                  <c:v>0.62591492999999998</c:v>
                </c:pt>
                <c:pt idx="56">
                  <c:v>0.63740832000000003</c:v>
                </c:pt>
                <c:pt idx="57">
                  <c:v>0.64891542000000424</c:v>
                </c:pt>
                <c:pt idx="58">
                  <c:v>0.66043600000000002</c:v>
                </c:pt>
                <c:pt idx="59">
                  <c:v>0.67196981000000766</c:v>
                </c:pt>
                <c:pt idx="60">
                  <c:v>0.68351658999999165</c:v>
                </c:pt>
                <c:pt idx="61">
                  <c:v>0.69507607000000005</c:v>
                </c:pt>
                <c:pt idx="62">
                  <c:v>0.7066479500000048</c:v>
                </c:pt>
                <c:pt idx="63">
                  <c:v>0.71823194000000001</c:v>
                </c:pt>
                <c:pt idx="64">
                  <c:v>0.72982769000000491</c:v>
                </c:pt>
                <c:pt idx="65">
                  <c:v>0.74143486999999997</c:v>
                </c:pt>
                <c:pt idx="66">
                  <c:v>0.75305312999999996</c:v>
                </c:pt>
                <c:pt idx="67">
                  <c:v>0.76468206999999999</c:v>
                </c:pt>
                <c:pt idx="68">
                  <c:v>0.77632132000000065</c:v>
                </c:pt>
                <c:pt idx="69">
                  <c:v>0.78797044000000005</c:v>
                </c:pt>
                <c:pt idx="70">
                  <c:v>0.79962901000000675</c:v>
                </c:pt>
                <c:pt idx="71">
                  <c:v>0.81129656999999622</c:v>
                </c:pt>
                <c:pt idx="72">
                  <c:v>0.82297264999999997</c:v>
                </c:pt>
                <c:pt idx="73">
                  <c:v>0.83465676</c:v>
                </c:pt>
                <c:pt idx="74">
                  <c:v>0.84634836000000002</c:v>
                </c:pt>
                <c:pt idx="75">
                  <c:v>0.85804694000000004</c:v>
                </c:pt>
                <c:pt idx="76">
                  <c:v>0.86975192000000423</c:v>
                </c:pt>
                <c:pt idx="77">
                  <c:v>0.87759804000000063</c:v>
                </c:pt>
                <c:pt idx="78">
                  <c:v>0.88146270999999177</c:v>
                </c:pt>
                <c:pt idx="79">
                  <c:v>0.89317873000000003</c:v>
                </c:pt>
                <c:pt idx="80">
                  <c:v>0.90489931999999995</c:v>
                </c:pt>
                <c:pt idx="81">
                  <c:v>0.91662383000000491</c:v>
                </c:pt>
                <c:pt idx="82">
                  <c:v>0.92854274999999575</c:v>
                </c:pt>
                <c:pt idx="83">
                  <c:v>0.94028131999999998</c:v>
                </c:pt>
                <c:pt idx="84">
                  <c:v>0.95202187000000493</c:v>
                </c:pt>
                <c:pt idx="85">
                  <c:v>0.96376362999999998</c:v>
                </c:pt>
                <c:pt idx="86">
                  <c:v>0.97550579999999998</c:v>
                </c:pt>
                <c:pt idx="87">
                  <c:v>0.98724758999999507</c:v>
                </c:pt>
                <c:pt idx="88">
                  <c:v>0.99898811999999959</c:v>
                </c:pt>
                <c:pt idx="89">
                  <c:v>1.01072652</c:v>
                </c:pt>
                <c:pt idx="90">
                  <c:v>1.0224618799999998</c:v>
                </c:pt>
                <c:pt idx="91">
                  <c:v>1.0341932499999924</c:v>
                </c:pt>
                <c:pt idx="92">
                  <c:v>1.0459196599999891</c:v>
                </c:pt>
                <c:pt idx="93">
                  <c:v>1.0576401</c:v>
                </c:pt>
                <c:pt idx="94">
                  <c:v>1.0693535300000001</c:v>
                </c:pt>
                <c:pt idx="95">
                  <c:v>1.0810588700000001</c:v>
                </c:pt>
                <c:pt idx="96">
                  <c:v>1.0927549999999999</c:v>
                </c:pt>
                <c:pt idx="97">
                  <c:v>1.10444078</c:v>
                </c:pt>
                <c:pt idx="98">
                  <c:v>1.1161150200000109</c:v>
                </c:pt>
                <c:pt idx="99">
                  <c:v>1.1277765</c:v>
                </c:pt>
                <c:pt idx="100">
                  <c:v>1.13942396</c:v>
                </c:pt>
              </c:numCache>
            </c:numRef>
          </c:xVal>
          <c:yVal>
            <c:numRef>
              <c:f>Sheet2!$B$6:$B$106</c:f>
              <c:numCache>
                <c:formatCode>General</c:formatCode>
                <c:ptCount val="101"/>
                <c:pt idx="0">
                  <c:v>14</c:v>
                </c:pt>
                <c:pt idx="1">
                  <c:v>22.949494899999848</c:v>
                </c:pt>
                <c:pt idx="2">
                  <c:v>31.8989899</c:v>
                </c:pt>
                <c:pt idx="3">
                  <c:v>40.848484799999994</c:v>
                </c:pt>
                <c:pt idx="4">
                  <c:v>49.797979800000213</c:v>
                </c:pt>
                <c:pt idx="5">
                  <c:v>58.747474699999998</c:v>
                </c:pt>
                <c:pt idx="6">
                  <c:v>67.696969699999997</c:v>
                </c:pt>
                <c:pt idx="7">
                  <c:v>76.646464600000513</c:v>
                </c:pt>
                <c:pt idx="8">
                  <c:v>85.595959600000327</c:v>
                </c:pt>
                <c:pt idx="9">
                  <c:v>94.545454500000005</c:v>
                </c:pt>
                <c:pt idx="10">
                  <c:v>103.49494900000063</c:v>
                </c:pt>
                <c:pt idx="11">
                  <c:v>112.44444400000056</c:v>
                </c:pt>
                <c:pt idx="12">
                  <c:v>121.393939</c:v>
                </c:pt>
                <c:pt idx="13">
                  <c:v>130.343434</c:v>
                </c:pt>
                <c:pt idx="14">
                  <c:v>139.29292900000004</c:v>
                </c:pt>
                <c:pt idx="15">
                  <c:v>148.242424</c:v>
                </c:pt>
                <c:pt idx="16">
                  <c:v>157.19191900000001</c:v>
                </c:pt>
                <c:pt idx="17">
                  <c:v>166.141414</c:v>
                </c:pt>
                <c:pt idx="18">
                  <c:v>175.09090900000001</c:v>
                </c:pt>
                <c:pt idx="19">
                  <c:v>184.040404</c:v>
                </c:pt>
                <c:pt idx="20">
                  <c:v>192.98989900000001</c:v>
                </c:pt>
                <c:pt idx="21">
                  <c:v>201.93939399999999</c:v>
                </c:pt>
                <c:pt idx="22">
                  <c:v>210.88888900000117</c:v>
                </c:pt>
                <c:pt idx="23">
                  <c:v>219.83838400000027</c:v>
                </c:pt>
                <c:pt idx="24">
                  <c:v>228.787879</c:v>
                </c:pt>
                <c:pt idx="25">
                  <c:v>237.73737399999999</c:v>
                </c:pt>
                <c:pt idx="26">
                  <c:v>246.686869</c:v>
                </c:pt>
                <c:pt idx="27">
                  <c:v>255.63636399999999</c:v>
                </c:pt>
                <c:pt idx="28">
                  <c:v>264.58585900000003</c:v>
                </c:pt>
                <c:pt idx="29">
                  <c:v>273.5353539999976</c:v>
                </c:pt>
                <c:pt idx="30">
                  <c:v>282.484848</c:v>
                </c:pt>
                <c:pt idx="31">
                  <c:v>291.43434299999899</c:v>
                </c:pt>
                <c:pt idx="32">
                  <c:v>300.38383800000003</c:v>
                </c:pt>
                <c:pt idx="33">
                  <c:v>309.33333299999754</c:v>
                </c:pt>
                <c:pt idx="34">
                  <c:v>318.28282799999999</c:v>
                </c:pt>
                <c:pt idx="35">
                  <c:v>327.23232299999893</c:v>
                </c:pt>
                <c:pt idx="36">
                  <c:v>336.18181799999923</c:v>
                </c:pt>
                <c:pt idx="37">
                  <c:v>345.13131299999736</c:v>
                </c:pt>
                <c:pt idx="38">
                  <c:v>354.08080799999999</c:v>
                </c:pt>
                <c:pt idx="39">
                  <c:v>363.03030299999864</c:v>
                </c:pt>
                <c:pt idx="40">
                  <c:v>371.97979799999899</c:v>
                </c:pt>
                <c:pt idx="41">
                  <c:v>380.92929299999969</c:v>
                </c:pt>
                <c:pt idx="42">
                  <c:v>389.87878799999999</c:v>
                </c:pt>
                <c:pt idx="43">
                  <c:v>398.828283</c:v>
                </c:pt>
                <c:pt idx="44">
                  <c:v>407.77777799999899</c:v>
                </c:pt>
                <c:pt idx="45">
                  <c:v>416.72727300000003</c:v>
                </c:pt>
                <c:pt idx="46">
                  <c:v>425.67676799999964</c:v>
                </c:pt>
                <c:pt idx="47">
                  <c:v>434.62626299999999</c:v>
                </c:pt>
                <c:pt idx="48">
                  <c:v>443.57575799999893</c:v>
                </c:pt>
                <c:pt idx="49">
                  <c:v>452.52525299999894</c:v>
                </c:pt>
                <c:pt idx="50">
                  <c:v>461.47474699999964</c:v>
                </c:pt>
                <c:pt idx="51">
                  <c:v>470.42424199999999</c:v>
                </c:pt>
                <c:pt idx="52">
                  <c:v>479.37373699999893</c:v>
                </c:pt>
                <c:pt idx="53">
                  <c:v>488.32323199999894</c:v>
                </c:pt>
                <c:pt idx="54">
                  <c:v>497.27272699999969</c:v>
                </c:pt>
                <c:pt idx="55">
                  <c:v>506.22222199999999</c:v>
                </c:pt>
                <c:pt idx="56">
                  <c:v>515.17171699999994</c:v>
                </c:pt>
                <c:pt idx="57">
                  <c:v>524.12121199999797</c:v>
                </c:pt>
                <c:pt idx="58">
                  <c:v>533.07070700000054</c:v>
                </c:pt>
                <c:pt idx="59">
                  <c:v>542.02020199999947</c:v>
                </c:pt>
                <c:pt idx="60">
                  <c:v>550.96969699999738</c:v>
                </c:pt>
                <c:pt idx="61">
                  <c:v>559.91919199999938</c:v>
                </c:pt>
                <c:pt idx="62">
                  <c:v>568.86868699999798</c:v>
                </c:pt>
                <c:pt idx="63">
                  <c:v>577.81818199999998</c:v>
                </c:pt>
                <c:pt idx="64">
                  <c:v>586.76767699999948</c:v>
                </c:pt>
                <c:pt idx="65">
                  <c:v>595.71717200000001</c:v>
                </c:pt>
                <c:pt idx="66">
                  <c:v>604.66666699999746</c:v>
                </c:pt>
                <c:pt idx="67">
                  <c:v>613.61616199999946</c:v>
                </c:pt>
                <c:pt idx="68">
                  <c:v>622.56565699999749</c:v>
                </c:pt>
                <c:pt idx="69">
                  <c:v>631.51515199999949</c:v>
                </c:pt>
                <c:pt idx="70">
                  <c:v>640.46464599999797</c:v>
                </c:pt>
                <c:pt idx="71">
                  <c:v>649.41414099999997</c:v>
                </c:pt>
                <c:pt idx="72">
                  <c:v>658.36363599999947</c:v>
                </c:pt>
                <c:pt idx="73">
                  <c:v>667.313131</c:v>
                </c:pt>
                <c:pt idx="74">
                  <c:v>676.26262599999473</c:v>
                </c:pt>
                <c:pt idx="75">
                  <c:v>685.21212099999946</c:v>
                </c:pt>
                <c:pt idx="76">
                  <c:v>694.16161599999748</c:v>
                </c:pt>
                <c:pt idx="77">
                  <c:v>700</c:v>
                </c:pt>
                <c:pt idx="78">
                  <c:v>703.11111099999948</c:v>
                </c:pt>
                <c:pt idx="79">
                  <c:v>712.06060599999796</c:v>
                </c:pt>
                <c:pt idx="80">
                  <c:v>721.01010099999996</c:v>
                </c:pt>
                <c:pt idx="81">
                  <c:v>729.95959599999946</c:v>
                </c:pt>
                <c:pt idx="82">
                  <c:v>738.90909099999999</c:v>
                </c:pt>
                <c:pt idx="83">
                  <c:v>747.85858599999949</c:v>
                </c:pt>
                <c:pt idx="84">
                  <c:v>756.80808100000002</c:v>
                </c:pt>
                <c:pt idx="85">
                  <c:v>765.75757599999997</c:v>
                </c:pt>
                <c:pt idx="86">
                  <c:v>774.70707100000004</c:v>
                </c:pt>
                <c:pt idx="87">
                  <c:v>783.65656599999738</c:v>
                </c:pt>
                <c:pt idx="88">
                  <c:v>792.60606099999939</c:v>
                </c:pt>
                <c:pt idx="89">
                  <c:v>801.55555599999946</c:v>
                </c:pt>
                <c:pt idx="90">
                  <c:v>810.50505099999998</c:v>
                </c:pt>
                <c:pt idx="91">
                  <c:v>819.45454499999948</c:v>
                </c:pt>
                <c:pt idx="92">
                  <c:v>828.40404000000001</c:v>
                </c:pt>
                <c:pt idx="93">
                  <c:v>837.35353499999997</c:v>
                </c:pt>
                <c:pt idx="94">
                  <c:v>846.30303000000004</c:v>
                </c:pt>
                <c:pt idx="95">
                  <c:v>855.25252499999749</c:v>
                </c:pt>
                <c:pt idx="96">
                  <c:v>864.20201999999949</c:v>
                </c:pt>
                <c:pt idx="97">
                  <c:v>873.15151499999797</c:v>
                </c:pt>
                <c:pt idx="98">
                  <c:v>882.10100999999997</c:v>
                </c:pt>
                <c:pt idx="99">
                  <c:v>891.05050499999948</c:v>
                </c:pt>
                <c:pt idx="100">
                  <c:v>900</c:v>
                </c:pt>
              </c:numCache>
            </c:numRef>
          </c:yVal>
          <c:smooth val="0"/>
        </c:ser>
        <c:ser>
          <c:idx val="2"/>
          <c:order val="2"/>
          <c:tx>
            <c:v>75 F</c:v>
          </c:tx>
          <c:spPr>
            <a:ln>
              <a:noFill/>
            </a:ln>
          </c:spPr>
          <c:marker>
            <c:symbol val="square"/>
            <c:size val="10"/>
            <c:spPr>
              <a:noFill/>
              <a:ln>
                <a:solidFill>
                  <a:sysClr val="windowText" lastClr="000000"/>
                </a:solidFill>
              </a:ln>
            </c:spPr>
          </c:marker>
          <c:xVal>
            <c:numRef>
              <c:f>Sheet2!$G$42:$G$44</c:f>
              <c:numCache>
                <c:formatCode>General</c:formatCode>
                <c:ptCount val="3"/>
                <c:pt idx="0">
                  <c:v>0.5</c:v>
                </c:pt>
                <c:pt idx="1">
                  <c:v>1</c:v>
                </c:pt>
                <c:pt idx="2">
                  <c:v>1.5</c:v>
                </c:pt>
              </c:numCache>
            </c:numRef>
          </c:xVal>
          <c:yVal>
            <c:numRef>
              <c:f>Sheet2!$H$42:$H$44</c:f>
              <c:numCache>
                <c:formatCode>General</c:formatCode>
                <c:ptCount val="3"/>
                <c:pt idx="0">
                  <c:v>275</c:v>
                </c:pt>
                <c:pt idx="1">
                  <c:v>480</c:v>
                </c:pt>
                <c:pt idx="2">
                  <c:v>700</c:v>
                </c:pt>
              </c:numCache>
            </c:numRef>
          </c:yVal>
          <c:smooth val="0"/>
        </c:ser>
        <c:ser>
          <c:idx val="3"/>
          <c:order val="3"/>
          <c:tx>
            <c:v>120 F</c:v>
          </c:tx>
          <c:spPr>
            <a:ln>
              <a:noFill/>
            </a:ln>
          </c:spPr>
          <c:marker>
            <c:symbol val="diamond"/>
            <c:size val="10"/>
            <c:spPr>
              <a:noFill/>
              <a:ln>
                <a:solidFill>
                  <a:sysClr val="windowText" lastClr="000000"/>
                </a:solidFill>
              </a:ln>
            </c:spPr>
          </c:marker>
          <c:xVal>
            <c:numRef>
              <c:f>Sheet2!$G$42:$G$43</c:f>
              <c:numCache>
                <c:formatCode>General</c:formatCode>
                <c:ptCount val="2"/>
                <c:pt idx="0">
                  <c:v>0.5</c:v>
                </c:pt>
                <c:pt idx="1">
                  <c:v>1</c:v>
                </c:pt>
              </c:numCache>
            </c:numRef>
          </c:xVal>
          <c:yVal>
            <c:numRef>
              <c:f>Sheet2!$I$42:$I$43</c:f>
              <c:numCache>
                <c:formatCode>General</c:formatCode>
                <c:ptCount val="2"/>
                <c:pt idx="0">
                  <c:v>390</c:v>
                </c:pt>
                <c:pt idx="1">
                  <c:v>750</c:v>
                </c:pt>
              </c:numCache>
            </c:numRef>
          </c:yVal>
          <c:smooth val="0"/>
        </c:ser>
        <c:dLbls>
          <c:showLegendKey val="0"/>
          <c:showVal val="0"/>
          <c:showCatName val="0"/>
          <c:showSerName val="0"/>
          <c:showPercent val="0"/>
          <c:showBubbleSize val="0"/>
        </c:dLbls>
        <c:axId val="258835872"/>
        <c:axId val="258836264"/>
      </c:scatterChart>
      <c:valAx>
        <c:axId val="258835872"/>
        <c:scaling>
          <c:orientation val="minMax"/>
        </c:scaling>
        <c:delete val="0"/>
        <c:axPos val="b"/>
        <c:title>
          <c:tx>
            <c:rich>
              <a:bodyPr/>
              <a:lstStyle/>
              <a:p>
                <a:pPr>
                  <a:defRPr sz="1400"/>
                </a:pPr>
                <a:r>
                  <a:rPr lang="en-US" sz="1400"/>
                  <a:t>CO</a:t>
                </a:r>
                <a:r>
                  <a:rPr lang="en-US" sz="1400" baseline="-25000"/>
                  <a:t>2 </a:t>
                </a:r>
                <a:r>
                  <a:rPr lang="en-US" sz="1400"/>
                  <a:t>Concentration (lb CO</a:t>
                </a:r>
                <a:r>
                  <a:rPr lang="en-US" sz="1400" baseline="-25000"/>
                  <a:t>2</a:t>
                </a:r>
                <a:r>
                  <a:rPr lang="en-US" sz="1400"/>
                  <a:t>/gal TEG)</a:t>
                </a:r>
              </a:p>
            </c:rich>
          </c:tx>
          <c:layout/>
          <c:overlay val="0"/>
        </c:title>
        <c:numFmt formatCode="General" sourceLinked="1"/>
        <c:majorTickMark val="out"/>
        <c:minorTickMark val="none"/>
        <c:tickLblPos val="nextTo"/>
        <c:txPr>
          <a:bodyPr rot="0" vert="horz"/>
          <a:lstStyle/>
          <a:p>
            <a:pPr>
              <a:defRPr sz="1400" b="0" i="0" u="none" strike="noStrike" baseline="0">
                <a:solidFill>
                  <a:srgbClr val="000000"/>
                </a:solidFill>
                <a:latin typeface="Calibri"/>
                <a:ea typeface="Calibri"/>
                <a:cs typeface="Calibri"/>
              </a:defRPr>
            </a:pPr>
            <a:endParaRPr lang="en-US"/>
          </a:p>
        </c:txPr>
        <c:crossAx val="258836264"/>
        <c:crosses val="autoZero"/>
        <c:crossBetween val="midCat"/>
      </c:valAx>
      <c:valAx>
        <c:axId val="258836264"/>
        <c:scaling>
          <c:orientation val="minMax"/>
        </c:scaling>
        <c:delete val="0"/>
        <c:axPos val="l"/>
        <c:majorGridlines/>
        <c:title>
          <c:tx>
            <c:rich>
              <a:bodyPr rot="-5400000" vert="horz"/>
              <a:lstStyle/>
              <a:p>
                <a:pPr>
                  <a:defRPr sz="1400"/>
                </a:pPr>
                <a:r>
                  <a:rPr lang="en-US" sz="1400"/>
                  <a:t>Pressure</a:t>
                </a:r>
                <a:r>
                  <a:rPr lang="en-US" sz="1400" baseline="0"/>
                  <a:t> (psia)</a:t>
                </a:r>
                <a:endParaRPr lang="en-US" sz="1400"/>
              </a:p>
            </c:rich>
          </c:tx>
          <c:layout/>
          <c:overlay val="0"/>
        </c:title>
        <c:numFmt formatCode="General" sourceLinked="1"/>
        <c:majorTickMark val="out"/>
        <c:minorTickMark val="none"/>
        <c:tickLblPos val="nextTo"/>
        <c:txPr>
          <a:bodyPr/>
          <a:lstStyle/>
          <a:p>
            <a:pPr>
              <a:defRPr sz="1400"/>
            </a:pPr>
            <a:endParaRPr lang="en-US"/>
          </a:p>
        </c:txPr>
        <c:crossAx val="258835872"/>
        <c:crosses val="autoZero"/>
        <c:crossBetween val="midCat"/>
      </c:valAx>
    </c:plotArea>
    <c:legend>
      <c:legendPos val="r"/>
      <c:layout>
        <c:manualLayout>
          <c:xMode val="edge"/>
          <c:yMode val="edge"/>
          <c:x val="0.69361632680530316"/>
          <c:y val="0.4447123158019271"/>
          <c:w val="0.23541338582677393"/>
          <c:h val="0.20406434170687099"/>
        </c:manualLayout>
      </c:layout>
      <c:overlay val="1"/>
      <c:spPr>
        <a:solidFill>
          <a:schemeClr val="bg1"/>
        </a:solidFill>
        <a:ln>
          <a:solidFill>
            <a:sysClr val="windowText" lastClr="000000"/>
          </a:solidFill>
        </a:ln>
      </c:spPr>
      <c:txPr>
        <a:bodyPr/>
        <a:lstStyle/>
        <a:p>
          <a:pPr>
            <a:defRPr sz="1400" baseline="0"/>
          </a:pPr>
          <a:endParaRPr lang="en-US"/>
        </a:p>
      </c:txPr>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v>rate-based</c:v>
          </c:tx>
          <c:spPr>
            <a:ln w="25400" cap="rnd">
              <a:noFill/>
              <a:round/>
            </a:ln>
            <a:effectLst/>
          </c:spPr>
          <c:marker>
            <c:symbol val="circle"/>
            <c:size val="5"/>
            <c:spPr>
              <a:solidFill>
                <a:schemeClr val="accent1"/>
              </a:solidFill>
              <a:ln w="9525">
                <a:solidFill>
                  <a:schemeClr val="accent1"/>
                </a:solidFill>
              </a:ln>
              <a:effectLst/>
            </c:spPr>
          </c:marker>
          <c:xVal>
            <c:numRef>
              <c:f>(Sheet3!$C$2:$C$6,Sheet3!$E$2:$E$6)</c:f>
              <c:numCache>
                <c:formatCode>General</c:formatCode>
                <c:ptCount val="10"/>
                <c:pt idx="0">
                  <c:v>1850</c:v>
                </c:pt>
                <c:pt idx="1">
                  <c:v>1707.4970000000001</c:v>
                </c:pt>
                <c:pt idx="2">
                  <c:v>1369.3989999999999</c:v>
                </c:pt>
                <c:pt idx="3">
                  <c:v>2397.3820000000001</c:v>
                </c:pt>
                <c:pt idx="4">
                  <c:v>2748.13</c:v>
                </c:pt>
                <c:pt idx="5">
                  <c:v>7151.57</c:v>
                </c:pt>
                <c:pt idx="6">
                  <c:v>7346.518</c:v>
                </c:pt>
                <c:pt idx="7">
                  <c:v>7301.3739999999998</c:v>
                </c:pt>
                <c:pt idx="8">
                  <c:v>6917.8940000000002</c:v>
                </c:pt>
                <c:pt idx="9">
                  <c:v>6666.5510000000004</c:v>
                </c:pt>
              </c:numCache>
            </c:numRef>
          </c:xVal>
          <c:yVal>
            <c:numRef>
              <c:f>(Sheet3!$D$2:$D$6,Sheet3!$F$2:$F$6)</c:f>
              <c:numCache>
                <c:formatCode>General</c:formatCode>
                <c:ptCount val="10"/>
                <c:pt idx="0">
                  <c:v>1897.94</c:v>
                </c:pt>
                <c:pt idx="1">
                  <c:v>1679.5409999999999</c:v>
                </c:pt>
                <c:pt idx="2">
                  <c:v>1288.394</c:v>
                </c:pt>
                <c:pt idx="3">
                  <c:v>2351.1590000000001</c:v>
                </c:pt>
                <c:pt idx="4">
                  <c:v>2541.848</c:v>
                </c:pt>
                <c:pt idx="5">
                  <c:v>7221.7219999999998</c:v>
                </c:pt>
                <c:pt idx="6">
                  <c:v>7392.32</c:v>
                </c:pt>
                <c:pt idx="7">
                  <c:v>7310.5749999999998</c:v>
                </c:pt>
                <c:pt idx="8">
                  <c:v>6950.4210000000003</c:v>
                </c:pt>
                <c:pt idx="9">
                  <c:v>6745.4629999999997</c:v>
                </c:pt>
              </c:numCache>
            </c:numRef>
          </c:yVal>
          <c:smooth val="0"/>
        </c:ser>
        <c:ser>
          <c:idx val="1"/>
          <c:order val="1"/>
          <c:tx>
            <c:v>x=y</c:v>
          </c:tx>
          <c:spPr>
            <a:ln w="25400" cap="rnd">
              <a:noFill/>
              <a:round/>
            </a:ln>
            <a:effectLst/>
          </c:spPr>
          <c:marker>
            <c:symbol val="none"/>
          </c:marker>
          <c:trendline>
            <c:spPr>
              <a:ln w="19050" cap="rnd">
                <a:solidFill>
                  <a:schemeClr val="tx1"/>
                </a:solidFill>
                <a:prstDash val="sysDot"/>
              </a:ln>
              <a:effectLst/>
            </c:spPr>
            <c:trendlineType val="linear"/>
            <c:dispRSqr val="0"/>
            <c:dispEq val="0"/>
          </c:trendline>
          <c:xVal>
            <c:numRef>
              <c:f>Sheet3!$B$7:$B$8</c:f>
              <c:numCache>
                <c:formatCode>General</c:formatCode>
                <c:ptCount val="2"/>
                <c:pt idx="0">
                  <c:v>0</c:v>
                </c:pt>
                <c:pt idx="1">
                  <c:v>8000</c:v>
                </c:pt>
              </c:numCache>
            </c:numRef>
          </c:xVal>
          <c:yVal>
            <c:numRef>
              <c:f>Sheet3!$C$7:$C$8</c:f>
              <c:numCache>
                <c:formatCode>General</c:formatCode>
                <c:ptCount val="2"/>
                <c:pt idx="0">
                  <c:v>0</c:v>
                </c:pt>
                <c:pt idx="1">
                  <c:v>8000</c:v>
                </c:pt>
              </c:numCache>
            </c:numRef>
          </c:yVal>
          <c:smooth val="0"/>
        </c:ser>
        <c:dLbls>
          <c:showLegendKey val="0"/>
          <c:showVal val="0"/>
          <c:showCatName val="0"/>
          <c:showSerName val="0"/>
          <c:showPercent val="0"/>
          <c:showBubbleSize val="0"/>
        </c:dLbls>
        <c:axId val="256202816"/>
        <c:axId val="256203208"/>
      </c:scatterChart>
      <c:valAx>
        <c:axId val="256202816"/>
        <c:scaling>
          <c:orientation val="minMax"/>
          <c:max val="80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200" b="0" i="0" u="none" strike="noStrike" kern="1200" baseline="0">
                    <a:ln>
                      <a:noFill/>
                    </a:ln>
                    <a:solidFill>
                      <a:schemeClr val="tx1">
                        <a:lumMod val="65000"/>
                        <a:lumOff val="35000"/>
                      </a:schemeClr>
                    </a:solidFill>
                    <a:latin typeface="+mn-lt"/>
                    <a:ea typeface="+mn-ea"/>
                    <a:cs typeface="+mn-cs"/>
                  </a:defRPr>
                </a:pPr>
                <a:r>
                  <a:rPr lang="en-US" sz="1200"/>
                  <a:t>Equilibrium model CO</a:t>
                </a:r>
                <a:r>
                  <a:rPr lang="en-US" sz="1200" baseline="-25000"/>
                  <a:t>2</a:t>
                </a:r>
                <a:r>
                  <a:rPr lang="en-US" sz="1200"/>
                  <a:t> flowrate (kg/h)</a:t>
                </a:r>
              </a:p>
            </c:rich>
          </c:tx>
          <c:layout>
            <c:manualLayout>
              <c:xMode val="edge"/>
              <c:yMode val="edge"/>
              <c:x val="0.28776702871605986"/>
              <c:y val="0.88971184255678293"/>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000" b="0" i="0" u="none" strike="noStrike" kern="1200" baseline="0">
                <a:ln>
                  <a:noFill/>
                </a:ln>
                <a:solidFill>
                  <a:schemeClr val="tx1">
                    <a:lumMod val="65000"/>
                    <a:lumOff val="35000"/>
                  </a:schemeClr>
                </a:solidFill>
                <a:latin typeface="+mn-lt"/>
                <a:ea typeface="+mn-ea"/>
                <a:cs typeface="+mn-cs"/>
              </a:defRPr>
            </a:pPr>
            <a:endParaRPr lang="en-US"/>
          </a:p>
        </c:txPr>
        <c:crossAx val="256203208"/>
        <c:crosses val="autoZero"/>
        <c:crossBetween val="midCat"/>
      </c:valAx>
      <c:valAx>
        <c:axId val="256203208"/>
        <c:scaling>
          <c:orientation val="minMax"/>
          <c:max val="80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ln>
                      <a:noFill/>
                    </a:ln>
                    <a:solidFill>
                      <a:schemeClr val="tx1">
                        <a:lumMod val="65000"/>
                        <a:lumOff val="35000"/>
                      </a:schemeClr>
                    </a:solidFill>
                    <a:latin typeface="+mn-lt"/>
                    <a:ea typeface="+mn-ea"/>
                    <a:cs typeface="+mn-cs"/>
                  </a:defRPr>
                </a:pPr>
                <a:r>
                  <a:rPr lang="en-US" sz="1200"/>
                  <a:t>Rate-based model CO</a:t>
                </a:r>
                <a:r>
                  <a:rPr lang="en-US" sz="1200" baseline="-25000"/>
                  <a:t>2</a:t>
                </a:r>
                <a:r>
                  <a:rPr lang="en-US" sz="1200"/>
                  <a:t> flowrate (kg/h) </a:t>
                </a:r>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000" b="0" i="0" u="none" strike="noStrike" kern="1200" baseline="0">
                <a:ln>
                  <a:noFill/>
                </a:ln>
                <a:solidFill>
                  <a:schemeClr val="tx1">
                    <a:lumMod val="65000"/>
                    <a:lumOff val="35000"/>
                  </a:schemeClr>
                </a:solidFill>
                <a:latin typeface="+mn-lt"/>
                <a:ea typeface="+mn-ea"/>
                <a:cs typeface="+mn-cs"/>
              </a:defRPr>
            </a:pPr>
            <a:endParaRPr lang="en-US"/>
          </a:p>
        </c:txPr>
        <c:crossAx val="256202816"/>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ln>
            <a:noFill/>
          </a:ln>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strRef>
              <c:f>VLE!$L$69</c:f>
              <c:strCache>
                <c:ptCount val="1"/>
                <c:pt idx="0">
                  <c:v>293.15</c:v>
                </c:pt>
              </c:strCache>
            </c:strRef>
          </c:tx>
          <c:marker>
            <c:symbol val="none"/>
          </c:marker>
          <c:xVal>
            <c:numRef>
              <c:f>VLE!$A$13:$A$33</c:f>
              <c:numCache>
                <c:formatCode>General</c:formatCode>
                <c:ptCount val="21"/>
                <c:pt idx="0">
                  <c:v>0</c:v>
                </c:pt>
                <c:pt idx="1">
                  <c:v>2.5000000000000001E-2</c:v>
                </c:pt>
                <c:pt idx="2">
                  <c:v>0.05</c:v>
                </c:pt>
                <c:pt idx="3">
                  <c:v>7.4999999999999997E-2</c:v>
                </c:pt>
                <c:pt idx="4">
                  <c:v>0.1</c:v>
                </c:pt>
                <c:pt idx="5">
                  <c:v>0.125</c:v>
                </c:pt>
                <c:pt idx="6">
                  <c:v>0.15</c:v>
                </c:pt>
                <c:pt idx="7">
                  <c:v>0.17499999999999999</c:v>
                </c:pt>
                <c:pt idx="8">
                  <c:v>0.2</c:v>
                </c:pt>
                <c:pt idx="9">
                  <c:v>0.22500000000000001</c:v>
                </c:pt>
                <c:pt idx="10">
                  <c:v>0.25</c:v>
                </c:pt>
                <c:pt idx="11">
                  <c:v>0.27500000000000002</c:v>
                </c:pt>
                <c:pt idx="12">
                  <c:v>0.3</c:v>
                </c:pt>
                <c:pt idx="13">
                  <c:v>0.32500000000000001</c:v>
                </c:pt>
                <c:pt idx="14">
                  <c:v>0.35</c:v>
                </c:pt>
                <c:pt idx="15">
                  <c:v>0.375</c:v>
                </c:pt>
                <c:pt idx="16">
                  <c:v>0.4</c:v>
                </c:pt>
                <c:pt idx="17">
                  <c:v>0.42499999999999999</c:v>
                </c:pt>
                <c:pt idx="18">
                  <c:v>0.45</c:v>
                </c:pt>
                <c:pt idx="19">
                  <c:v>0.47499999999999998</c:v>
                </c:pt>
                <c:pt idx="20">
                  <c:v>0.5</c:v>
                </c:pt>
              </c:numCache>
            </c:numRef>
          </c:xVal>
          <c:yVal>
            <c:numRef>
              <c:f>VLE!$E$13:$E$33</c:f>
              <c:numCache>
                <c:formatCode>General</c:formatCode>
                <c:ptCount val="21"/>
                <c:pt idx="0">
                  <c:v>0</c:v>
                </c:pt>
                <c:pt idx="1">
                  <c:v>0.100676</c:v>
                </c:pt>
                <c:pt idx="2">
                  <c:v>0.31197900000000001</c:v>
                </c:pt>
                <c:pt idx="3">
                  <c:v>0.62915299999999996</c:v>
                </c:pt>
                <c:pt idx="4">
                  <c:v>1.11209</c:v>
                </c:pt>
                <c:pt idx="5">
                  <c:v>1.8859900000000001</c:v>
                </c:pt>
                <c:pt idx="6">
                  <c:v>3.1934</c:v>
                </c:pt>
                <c:pt idx="7">
                  <c:v>5.5268300000000004</c:v>
                </c:pt>
                <c:pt idx="8">
                  <c:v>9.9758200000000006</c:v>
                </c:pt>
                <c:pt idx="9">
                  <c:v>19.235199999999999</c:v>
                </c:pt>
                <c:pt idx="10">
                  <c:v>40.808999999999997</c:v>
                </c:pt>
                <c:pt idx="11">
                  <c:v>97.194199999999995</c:v>
                </c:pt>
                <c:pt idx="12">
                  <c:v>249.72190000000001</c:v>
                </c:pt>
                <c:pt idx="13">
                  <c:v>607.47090000000003</c:v>
                </c:pt>
                <c:pt idx="14">
                  <c:v>1256.1369999999999</c:v>
                </c:pt>
                <c:pt idx="15">
                  <c:v>2213.1219999999998</c:v>
                </c:pt>
                <c:pt idx="16">
                  <c:v>3523.3919999999998</c:v>
                </c:pt>
                <c:pt idx="17">
                  <c:v>5433.2860000000001</c:v>
                </c:pt>
                <c:pt idx="18">
                  <c:v>8835.5939999999991</c:v>
                </c:pt>
                <c:pt idx="19">
                  <c:v>18246.099999999999</c:v>
                </c:pt>
                <c:pt idx="20">
                  <c:v>188311.8</c:v>
                </c:pt>
              </c:numCache>
            </c:numRef>
          </c:yVal>
          <c:smooth val="0"/>
        </c:ser>
        <c:ser>
          <c:idx val="1"/>
          <c:order val="1"/>
          <c:tx>
            <c:strRef>
              <c:f>VLE!$M$69</c:f>
              <c:strCache>
                <c:ptCount val="1"/>
                <c:pt idx="0">
                  <c:v>313.15</c:v>
                </c:pt>
              </c:strCache>
            </c:strRef>
          </c:tx>
          <c:marker>
            <c:symbol val="none"/>
          </c:marker>
          <c:xVal>
            <c:numRef>
              <c:f>VLE!$K$70:$K$90</c:f>
              <c:numCache>
                <c:formatCode>General</c:formatCode>
                <c:ptCount val="21"/>
                <c:pt idx="0">
                  <c:v>0</c:v>
                </c:pt>
                <c:pt idx="1">
                  <c:v>2.5000000000000001E-2</c:v>
                </c:pt>
                <c:pt idx="2">
                  <c:v>0.05</c:v>
                </c:pt>
                <c:pt idx="3">
                  <c:v>7.4999999999999997E-2</c:v>
                </c:pt>
                <c:pt idx="4">
                  <c:v>0.1</c:v>
                </c:pt>
                <c:pt idx="5">
                  <c:v>0.125</c:v>
                </c:pt>
                <c:pt idx="6">
                  <c:v>0.15</c:v>
                </c:pt>
                <c:pt idx="7">
                  <c:v>0.17499999999999999</c:v>
                </c:pt>
                <c:pt idx="8">
                  <c:v>0.2</c:v>
                </c:pt>
                <c:pt idx="9">
                  <c:v>0.22500000000000001</c:v>
                </c:pt>
                <c:pt idx="10">
                  <c:v>0.25</c:v>
                </c:pt>
                <c:pt idx="11">
                  <c:v>0.27500000000000002</c:v>
                </c:pt>
                <c:pt idx="12">
                  <c:v>0.3</c:v>
                </c:pt>
                <c:pt idx="13">
                  <c:v>0.32500000000000001</c:v>
                </c:pt>
                <c:pt idx="14">
                  <c:v>0.35</c:v>
                </c:pt>
                <c:pt idx="15">
                  <c:v>0.375</c:v>
                </c:pt>
                <c:pt idx="16">
                  <c:v>0.4</c:v>
                </c:pt>
                <c:pt idx="17">
                  <c:v>0.42499999999999999</c:v>
                </c:pt>
                <c:pt idx="18">
                  <c:v>0.45</c:v>
                </c:pt>
                <c:pt idx="19">
                  <c:v>0.47499999999999998</c:v>
                </c:pt>
                <c:pt idx="20">
                  <c:v>0.5</c:v>
                </c:pt>
              </c:numCache>
            </c:numRef>
          </c:xVal>
          <c:yVal>
            <c:numRef>
              <c:f>VLE!$E$34:$E$54</c:f>
              <c:numCache>
                <c:formatCode>General</c:formatCode>
                <c:ptCount val="21"/>
                <c:pt idx="0">
                  <c:v>0</c:v>
                </c:pt>
                <c:pt idx="1">
                  <c:v>1.12767</c:v>
                </c:pt>
                <c:pt idx="2">
                  <c:v>3.4582700000000002</c:v>
                </c:pt>
                <c:pt idx="3">
                  <c:v>6.8948799999999997</c:v>
                </c:pt>
                <c:pt idx="4">
                  <c:v>11.992699999999999</c:v>
                </c:pt>
                <c:pt idx="5">
                  <c:v>19.8538</c:v>
                </c:pt>
                <c:pt idx="6">
                  <c:v>32.455399999999997</c:v>
                </c:pt>
                <c:pt idx="7">
                  <c:v>53.495100000000001</c:v>
                </c:pt>
                <c:pt idx="8">
                  <c:v>90.442899999999995</c:v>
                </c:pt>
                <c:pt idx="9">
                  <c:v>159.66470000000001</c:v>
                </c:pt>
                <c:pt idx="10">
                  <c:v>299.0949</c:v>
                </c:pt>
                <c:pt idx="11">
                  <c:v>594.63580000000002</c:v>
                </c:pt>
                <c:pt idx="12">
                  <c:v>1204.152</c:v>
                </c:pt>
                <c:pt idx="13">
                  <c:v>2302.4720000000002</c:v>
                </c:pt>
                <c:pt idx="14">
                  <c:v>3968.1289999999999</c:v>
                </c:pt>
                <c:pt idx="15">
                  <c:v>6229.47</c:v>
                </c:pt>
                <c:pt idx="16">
                  <c:v>9276.7630000000008</c:v>
                </c:pt>
                <c:pt idx="17">
                  <c:v>13791.74</c:v>
                </c:pt>
                <c:pt idx="18">
                  <c:v>22015.33</c:v>
                </c:pt>
                <c:pt idx="19">
                  <c:v>45018.28</c:v>
                </c:pt>
                <c:pt idx="20">
                  <c:v>382059.2</c:v>
                </c:pt>
              </c:numCache>
            </c:numRef>
          </c:yVal>
          <c:smooth val="0"/>
        </c:ser>
        <c:ser>
          <c:idx val="2"/>
          <c:order val="2"/>
          <c:tx>
            <c:strRef>
              <c:f>VLE!$N$69</c:f>
              <c:strCache>
                <c:ptCount val="1"/>
                <c:pt idx="0">
                  <c:v>333.15</c:v>
                </c:pt>
              </c:strCache>
            </c:strRef>
          </c:tx>
          <c:marker>
            <c:symbol val="none"/>
          </c:marker>
          <c:xVal>
            <c:numRef>
              <c:f>VLE!$K$70:$K$90</c:f>
              <c:numCache>
                <c:formatCode>General</c:formatCode>
                <c:ptCount val="21"/>
                <c:pt idx="0">
                  <c:v>0</c:v>
                </c:pt>
                <c:pt idx="1">
                  <c:v>2.5000000000000001E-2</c:v>
                </c:pt>
                <c:pt idx="2">
                  <c:v>0.05</c:v>
                </c:pt>
                <c:pt idx="3">
                  <c:v>7.4999999999999997E-2</c:v>
                </c:pt>
                <c:pt idx="4">
                  <c:v>0.1</c:v>
                </c:pt>
                <c:pt idx="5">
                  <c:v>0.125</c:v>
                </c:pt>
                <c:pt idx="6">
                  <c:v>0.15</c:v>
                </c:pt>
                <c:pt idx="7">
                  <c:v>0.17499999999999999</c:v>
                </c:pt>
                <c:pt idx="8">
                  <c:v>0.2</c:v>
                </c:pt>
                <c:pt idx="9">
                  <c:v>0.22500000000000001</c:v>
                </c:pt>
                <c:pt idx="10">
                  <c:v>0.25</c:v>
                </c:pt>
                <c:pt idx="11">
                  <c:v>0.27500000000000002</c:v>
                </c:pt>
                <c:pt idx="12">
                  <c:v>0.3</c:v>
                </c:pt>
                <c:pt idx="13">
                  <c:v>0.32500000000000001</c:v>
                </c:pt>
                <c:pt idx="14">
                  <c:v>0.35</c:v>
                </c:pt>
                <c:pt idx="15">
                  <c:v>0.375</c:v>
                </c:pt>
                <c:pt idx="16">
                  <c:v>0.4</c:v>
                </c:pt>
                <c:pt idx="17">
                  <c:v>0.42499999999999999</c:v>
                </c:pt>
                <c:pt idx="18">
                  <c:v>0.45</c:v>
                </c:pt>
                <c:pt idx="19">
                  <c:v>0.47499999999999998</c:v>
                </c:pt>
                <c:pt idx="20">
                  <c:v>0.5</c:v>
                </c:pt>
              </c:numCache>
            </c:numRef>
          </c:xVal>
          <c:yVal>
            <c:numRef>
              <c:f>VLE!$E$55:$E$75</c:f>
              <c:numCache>
                <c:formatCode>General</c:formatCode>
                <c:ptCount val="21"/>
                <c:pt idx="0">
                  <c:v>0</c:v>
                </c:pt>
                <c:pt idx="1">
                  <c:v>8.9567399999999999</c:v>
                </c:pt>
                <c:pt idx="2">
                  <c:v>27.197099999999999</c:v>
                </c:pt>
                <c:pt idx="3">
                  <c:v>53.7029</c:v>
                </c:pt>
                <c:pt idx="4">
                  <c:v>92.149900000000002</c:v>
                </c:pt>
                <c:pt idx="5">
                  <c:v>149.43600000000001</c:v>
                </c:pt>
                <c:pt idx="6">
                  <c:v>237.05699999999999</c:v>
                </c:pt>
                <c:pt idx="7">
                  <c:v>374.97140000000002</c:v>
                </c:pt>
                <c:pt idx="8">
                  <c:v>599.99869999999999</c:v>
                </c:pt>
                <c:pt idx="9">
                  <c:v>982.54190000000006</c:v>
                </c:pt>
                <c:pt idx="10">
                  <c:v>1655.2370000000001</c:v>
                </c:pt>
                <c:pt idx="11">
                  <c:v>2840.9659999999999</c:v>
                </c:pt>
                <c:pt idx="12">
                  <c:v>4822.4489999999996</c:v>
                </c:pt>
                <c:pt idx="13">
                  <c:v>7819.0720000000001</c:v>
                </c:pt>
                <c:pt idx="14">
                  <c:v>11944.57</c:v>
                </c:pt>
                <c:pt idx="15">
                  <c:v>17401.47</c:v>
                </c:pt>
                <c:pt idx="16">
                  <c:v>24858.44</c:v>
                </c:pt>
                <c:pt idx="17">
                  <c:v>36201.49</c:v>
                </c:pt>
                <c:pt idx="18">
                  <c:v>57301.57</c:v>
                </c:pt>
                <c:pt idx="19">
                  <c:v>116448.8</c:v>
                </c:pt>
                <c:pt idx="20">
                  <c:v>754172.3</c:v>
                </c:pt>
              </c:numCache>
            </c:numRef>
          </c:yVal>
          <c:smooth val="0"/>
        </c:ser>
        <c:ser>
          <c:idx val="3"/>
          <c:order val="3"/>
          <c:tx>
            <c:strRef>
              <c:f>VLE!$O$69</c:f>
              <c:strCache>
                <c:ptCount val="1"/>
                <c:pt idx="0">
                  <c:v>353.15</c:v>
                </c:pt>
              </c:strCache>
            </c:strRef>
          </c:tx>
          <c:marker>
            <c:symbol val="none"/>
          </c:marker>
          <c:xVal>
            <c:numRef>
              <c:f>VLE!$K$70:$K$90</c:f>
              <c:numCache>
                <c:formatCode>General</c:formatCode>
                <c:ptCount val="21"/>
                <c:pt idx="0">
                  <c:v>0</c:v>
                </c:pt>
                <c:pt idx="1">
                  <c:v>2.5000000000000001E-2</c:v>
                </c:pt>
                <c:pt idx="2">
                  <c:v>0.05</c:v>
                </c:pt>
                <c:pt idx="3">
                  <c:v>7.4999999999999997E-2</c:v>
                </c:pt>
                <c:pt idx="4">
                  <c:v>0.1</c:v>
                </c:pt>
                <c:pt idx="5">
                  <c:v>0.125</c:v>
                </c:pt>
                <c:pt idx="6">
                  <c:v>0.15</c:v>
                </c:pt>
                <c:pt idx="7">
                  <c:v>0.17499999999999999</c:v>
                </c:pt>
                <c:pt idx="8">
                  <c:v>0.2</c:v>
                </c:pt>
                <c:pt idx="9">
                  <c:v>0.22500000000000001</c:v>
                </c:pt>
                <c:pt idx="10">
                  <c:v>0.25</c:v>
                </c:pt>
                <c:pt idx="11">
                  <c:v>0.27500000000000002</c:v>
                </c:pt>
                <c:pt idx="12">
                  <c:v>0.3</c:v>
                </c:pt>
                <c:pt idx="13">
                  <c:v>0.32500000000000001</c:v>
                </c:pt>
                <c:pt idx="14">
                  <c:v>0.35</c:v>
                </c:pt>
                <c:pt idx="15">
                  <c:v>0.375</c:v>
                </c:pt>
                <c:pt idx="16">
                  <c:v>0.4</c:v>
                </c:pt>
                <c:pt idx="17">
                  <c:v>0.42499999999999999</c:v>
                </c:pt>
                <c:pt idx="18">
                  <c:v>0.45</c:v>
                </c:pt>
                <c:pt idx="19">
                  <c:v>0.47499999999999998</c:v>
                </c:pt>
                <c:pt idx="20">
                  <c:v>0.5</c:v>
                </c:pt>
              </c:numCache>
            </c:numRef>
          </c:xVal>
          <c:yVal>
            <c:numRef>
              <c:f>VLE!$E$76:$E$96</c:f>
              <c:numCache>
                <c:formatCode>General</c:formatCode>
                <c:ptCount val="21"/>
                <c:pt idx="0">
                  <c:v>0</c:v>
                </c:pt>
                <c:pt idx="1">
                  <c:v>53.890099999999997</c:v>
                </c:pt>
                <c:pt idx="2">
                  <c:v>161.9888</c:v>
                </c:pt>
                <c:pt idx="3">
                  <c:v>317.10340000000002</c:v>
                </c:pt>
                <c:pt idx="4">
                  <c:v>537.76570000000004</c:v>
                </c:pt>
                <c:pt idx="5">
                  <c:v>856.43439999999998</c:v>
                </c:pt>
                <c:pt idx="6">
                  <c:v>1323.0050000000001</c:v>
                </c:pt>
                <c:pt idx="7">
                  <c:v>2017.758</c:v>
                </c:pt>
                <c:pt idx="8">
                  <c:v>3075.28</c:v>
                </c:pt>
                <c:pt idx="9">
                  <c:v>4718.0029999999997</c:v>
                </c:pt>
                <c:pt idx="10">
                  <c:v>7287.5240000000003</c:v>
                </c:pt>
                <c:pt idx="11">
                  <c:v>11232.74</c:v>
                </c:pt>
                <c:pt idx="12">
                  <c:v>17005.28</c:v>
                </c:pt>
                <c:pt idx="13">
                  <c:v>24963.23</c:v>
                </c:pt>
                <c:pt idx="14">
                  <c:v>35501.93</c:v>
                </c:pt>
                <c:pt idx="15">
                  <c:v>49473.82</c:v>
                </c:pt>
                <c:pt idx="16">
                  <c:v>68986.23</c:v>
                </c:pt>
                <c:pt idx="17">
                  <c:v>99373.24</c:v>
                </c:pt>
                <c:pt idx="18">
                  <c:v>156678.70000000001</c:v>
                </c:pt>
                <c:pt idx="19">
                  <c:v>314816.09999999998</c:v>
                </c:pt>
                <c:pt idx="20">
                  <c:v>1477596</c:v>
                </c:pt>
              </c:numCache>
            </c:numRef>
          </c:yVal>
          <c:smooth val="0"/>
        </c:ser>
        <c:ser>
          <c:idx val="4"/>
          <c:order val="4"/>
          <c:tx>
            <c:strRef>
              <c:f>VLE!$P$69</c:f>
              <c:strCache>
                <c:ptCount val="1"/>
                <c:pt idx="0">
                  <c:v>373.15</c:v>
                </c:pt>
              </c:strCache>
            </c:strRef>
          </c:tx>
          <c:marker>
            <c:symbol val="none"/>
          </c:marker>
          <c:xVal>
            <c:numRef>
              <c:f>VLE!$K$70:$K$90</c:f>
              <c:numCache>
                <c:formatCode>General</c:formatCode>
                <c:ptCount val="21"/>
                <c:pt idx="0">
                  <c:v>0</c:v>
                </c:pt>
                <c:pt idx="1">
                  <c:v>2.5000000000000001E-2</c:v>
                </c:pt>
                <c:pt idx="2">
                  <c:v>0.05</c:v>
                </c:pt>
                <c:pt idx="3">
                  <c:v>7.4999999999999997E-2</c:v>
                </c:pt>
                <c:pt idx="4">
                  <c:v>0.1</c:v>
                </c:pt>
                <c:pt idx="5">
                  <c:v>0.125</c:v>
                </c:pt>
                <c:pt idx="6">
                  <c:v>0.15</c:v>
                </c:pt>
                <c:pt idx="7">
                  <c:v>0.17499999999999999</c:v>
                </c:pt>
                <c:pt idx="8">
                  <c:v>0.2</c:v>
                </c:pt>
                <c:pt idx="9">
                  <c:v>0.22500000000000001</c:v>
                </c:pt>
                <c:pt idx="10">
                  <c:v>0.25</c:v>
                </c:pt>
                <c:pt idx="11">
                  <c:v>0.27500000000000002</c:v>
                </c:pt>
                <c:pt idx="12">
                  <c:v>0.3</c:v>
                </c:pt>
                <c:pt idx="13">
                  <c:v>0.32500000000000001</c:v>
                </c:pt>
                <c:pt idx="14">
                  <c:v>0.35</c:v>
                </c:pt>
                <c:pt idx="15">
                  <c:v>0.375</c:v>
                </c:pt>
                <c:pt idx="16">
                  <c:v>0.4</c:v>
                </c:pt>
                <c:pt idx="17">
                  <c:v>0.42499999999999999</c:v>
                </c:pt>
                <c:pt idx="18">
                  <c:v>0.45</c:v>
                </c:pt>
                <c:pt idx="19">
                  <c:v>0.47499999999999998</c:v>
                </c:pt>
                <c:pt idx="20">
                  <c:v>0.5</c:v>
                </c:pt>
              </c:numCache>
            </c:numRef>
          </c:xVal>
          <c:yVal>
            <c:numRef>
              <c:f>VLE!$E$97:$E$117</c:f>
              <c:numCache>
                <c:formatCode>General</c:formatCode>
                <c:ptCount val="21"/>
                <c:pt idx="0">
                  <c:v>0</c:v>
                </c:pt>
                <c:pt idx="1">
                  <c:v>258.49270000000001</c:v>
                </c:pt>
                <c:pt idx="2">
                  <c:v>768.43050000000005</c:v>
                </c:pt>
                <c:pt idx="3">
                  <c:v>1491.173</c:v>
                </c:pt>
                <c:pt idx="4">
                  <c:v>2502.1750000000002</c:v>
                </c:pt>
                <c:pt idx="5">
                  <c:v>3923.0349999999999</c:v>
                </c:pt>
                <c:pt idx="6">
                  <c:v>5925.5349999999999</c:v>
                </c:pt>
                <c:pt idx="7">
                  <c:v>8768.6080000000002</c:v>
                </c:pt>
                <c:pt idx="8">
                  <c:v>12847.72</c:v>
                </c:pt>
                <c:pt idx="9">
                  <c:v>18746.05</c:v>
                </c:pt>
                <c:pt idx="10">
                  <c:v>27237.64</c:v>
                </c:pt>
                <c:pt idx="11">
                  <c:v>39210.86</c:v>
                </c:pt>
                <c:pt idx="12">
                  <c:v>55555.82</c:v>
                </c:pt>
                <c:pt idx="13">
                  <c:v>77223.009999999995</c:v>
                </c:pt>
                <c:pt idx="14">
                  <c:v>105673.5</c:v>
                </c:pt>
                <c:pt idx="15">
                  <c:v>143860</c:v>
                </c:pt>
                <c:pt idx="16">
                  <c:v>198242.6</c:v>
                </c:pt>
                <c:pt idx="17">
                  <c:v>284320.5</c:v>
                </c:pt>
                <c:pt idx="18">
                  <c:v>447116.6</c:v>
                </c:pt>
                <c:pt idx="19">
                  <c:v>876951.2</c:v>
                </c:pt>
                <c:pt idx="20">
                  <c:v>3015583</c:v>
                </c:pt>
              </c:numCache>
            </c:numRef>
          </c:yVal>
          <c:smooth val="0"/>
        </c:ser>
        <c:ser>
          <c:idx val="5"/>
          <c:order val="5"/>
          <c:tx>
            <c:strRef>
              <c:f>VLE!$Q$69</c:f>
              <c:strCache>
                <c:ptCount val="1"/>
                <c:pt idx="0">
                  <c:v>393.15</c:v>
                </c:pt>
              </c:strCache>
            </c:strRef>
          </c:tx>
          <c:marker>
            <c:symbol val="none"/>
          </c:marker>
          <c:xVal>
            <c:numRef>
              <c:f>VLE!$K$70:$K$90</c:f>
              <c:numCache>
                <c:formatCode>General</c:formatCode>
                <c:ptCount val="21"/>
                <c:pt idx="0">
                  <c:v>0</c:v>
                </c:pt>
                <c:pt idx="1">
                  <c:v>2.5000000000000001E-2</c:v>
                </c:pt>
                <c:pt idx="2">
                  <c:v>0.05</c:v>
                </c:pt>
                <c:pt idx="3">
                  <c:v>7.4999999999999997E-2</c:v>
                </c:pt>
                <c:pt idx="4">
                  <c:v>0.1</c:v>
                </c:pt>
                <c:pt idx="5">
                  <c:v>0.125</c:v>
                </c:pt>
                <c:pt idx="6">
                  <c:v>0.15</c:v>
                </c:pt>
                <c:pt idx="7">
                  <c:v>0.17499999999999999</c:v>
                </c:pt>
                <c:pt idx="8">
                  <c:v>0.2</c:v>
                </c:pt>
                <c:pt idx="9">
                  <c:v>0.22500000000000001</c:v>
                </c:pt>
                <c:pt idx="10">
                  <c:v>0.25</c:v>
                </c:pt>
                <c:pt idx="11">
                  <c:v>0.27500000000000002</c:v>
                </c:pt>
                <c:pt idx="12">
                  <c:v>0.3</c:v>
                </c:pt>
                <c:pt idx="13">
                  <c:v>0.32500000000000001</c:v>
                </c:pt>
                <c:pt idx="14">
                  <c:v>0.35</c:v>
                </c:pt>
                <c:pt idx="15">
                  <c:v>0.375</c:v>
                </c:pt>
                <c:pt idx="16">
                  <c:v>0.4</c:v>
                </c:pt>
                <c:pt idx="17">
                  <c:v>0.42499999999999999</c:v>
                </c:pt>
                <c:pt idx="18">
                  <c:v>0.45</c:v>
                </c:pt>
                <c:pt idx="19">
                  <c:v>0.47499999999999998</c:v>
                </c:pt>
                <c:pt idx="20">
                  <c:v>0.5</c:v>
                </c:pt>
              </c:numCache>
            </c:numRef>
          </c:xVal>
          <c:yVal>
            <c:numRef>
              <c:f>VLE!$E$118:$E$138</c:f>
              <c:numCache>
                <c:formatCode>General</c:formatCode>
                <c:ptCount val="21"/>
                <c:pt idx="0">
                  <c:v>0</c:v>
                </c:pt>
                <c:pt idx="1">
                  <c:v>1030.077</c:v>
                </c:pt>
                <c:pt idx="2">
                  <c:v>3022.9549999999999</c:v>
                </c:pt>
                <c:pt idx="3">
                  <c:v>5814.05</c:v>
                </c:pt>
                <c:pt idx="4">
                  <c:v>9664.0349999999999</c:v>
                </c:pt>
                <c:pt idx="5">
                  <c:v>14965.9</c:v>
                </c:pt>
                <c:pt idx="6">
                  <c:v>22236.65</c:v>
                </c:pt>
                <c:pt idx="7">
                  <c:v>32221.53</c:v>
                </c:pt>
                <c:pt idx="8">
                  <c:v>45992.5</c:v>
                </c:pt>
                <c:pt idx="9">
                  <c:v>65026.59</c:v>
                </c:pt>
                <c:pt idx="10">
                  <c:v>91159.23</c:v>
                </c:pt>
                <c:pt idx="11">
                  <c:v>126483</c:v>
                </c:pt>
                <c:pt idx="12">
                  <c:v>173348.3</c:v>
                </c:pt>
                <c:pt idx="13">
                  <c:v>234836.7</c:v>
                </c:pt>
                <c:pt idx="14">
                  <c:v>316015.7</c:v>
                </c:pt>
                <c:pt idx="15">
                  <c:v>426526</c:v>
                </c:pt>
                <c:pt idx="16">
                  <c:v>586353.69999999995</c:v>
                </c:pt>
                <c:pt idx="17">
                  <c:v>841551.2</c:v>
                </c:pt>
                <c:pt idx="18">
                  <c:v>1319544</c:v>
                </c:pt>
                <c:pt idx="19">
                  <c:v>2490568</c:v>
                </c:pt>
                <c:pt idx="20">
                  <c:v>6769849</c:v>
                </c:pt>
              </c:numCache>
            </c:numRef>
          </c:yVal>
          <c:smooth val="0"/>
        </c:ser>
        <c:ser>
          <c:idx val="6"/>
          <c:order val="6"/>
          <c:tx>
            <c:strRef>
              <c:f>VLE!$R$69</c:f>
              <c:strCache>
                <c:ptCount val="1"/>
                <c:pt idx="0">
                  <c:v>413.15</c:v>
                </c:pt>
              </c:strCache>
            </c:strRef>
          </c:tx>
          <c:marker>
            <c:symbol val="none"/>
          </c:marker>
          <c:xVal>
            <c:numRef>
              <c:f>VLE!$K$70:$K$90</c:f>
              <c:numCache>
                <c:formatCode>General</c:formatCode>
                <c:ptCount val="21"/>
                <c:pt idx="0">
                  <c:v>0</c:v>
                </c:pt>
                <c:pt idx="1">
                  <c:v>2.5000000000000001E-2</c:v>
                </c:pt>
                <c:pt idx="2">
                  <c:v>0.05</c:v>
                </c:pt>
                <c:pt idx="3">
                  <c:v>7.4999999999999997E-2</c:v>
                </c:pt>
                <c:pt idx="4">
                  <c:v>0.1</c:v>
                </c:pt>
                <c:pt idx="5">
                  <c:v>0.125</c:v>
                </c:pt>
                <c:pt idx="6">
                  <c:v>0.15</c:v>
                </c:pt>
                <c:pt idx="7">
                  <c:v>0.17499999999999999</c:v>
                </c:pt>
                <c:pt idx="8">
                  <c:v>0.2</c:v>
                </c:pt>
                <c:pt idx="9">
                  <c:v>0.22500000000000001</c:v>
                </c:pt>
                <c:pt idx="10">
                  <c:v>0.25</c:v>
                </c:pt>
                <c:pt idx="11">
                  <c:v>0.27500000000000002</c:v>
                </c:pt>
                <c:pt idx="12">
                  <c:v>0.3</c:v>
                </c:pt>
                <c:pt idx="13">
                  <c:v>0.32500000000000001</c:v>
                </c:pt>
                <c:pt idx="14">
                  <c:v>0.35</c:v>
                </c:pt>
                <c:pt idx="15">
                  <c:v>0.375</c:v>
                </c:pt>
                <c:pt idx="16">
                  <c:v>0.4</c:v>
                </c:pt>
                <c:pt idx="17">
                  <c:v>0.42499999999999999</c:v>
                </c:pt>
                <c:pt idx="18">
                  <c:v>0.45</c:v>
                </c:pt>
                <c:pt idx="19">
                  <c:v>0.47499999999999998</c:v>
                </c:pt>
                <c:pt idx="20">
                  <c:v>0.5</c:v>
                </c:pt>
              </c:numCache>
            </c:numRef>
          </c:xVal>
          <c:yVal>
            <c:numRef>
              <c:f>VLE!$E$139:$E$159</c:f>
              <c:numCache>
                <c:formatCode>General</c:formatCode>
                <c:ptCount val="21"/>
                <c:pt idx="0">
                  <c:v>0</c:v>
                </c:pt>
                <c:pt idx="1">
                  <c:v>3525.6819999999998</c:v>
                </c:pt>
                <c:pt idx="2">
                  <c:v>10200.780000000001</c:v>
                </c:pt>
                <c:pt idx="3">
                  <c:v>19437.38</c:v>
                </c:pt>
                <c:pt idx="4">
                  <c:v>32051.63</c:v>
                </c:pt>
                <c:pt idx="5">
                  <c:v>49236.41</c:v>
                </c:pt>
                <c:pt idx="6">
                  <c:v>72524.539999999994</c:v>
                </c:pt>
                <c:pt idx="7">
                  <c:v>104039.2</c:v>
                </c:pt>
                <c:pt idx="8">
                  <c:v>146795.29999999999</c:v>
                </c:pt>
                <c:pt idx="9">
                  <c:v>204806.9</c:v>
                </c:pt>
                <c:pt idx="10">
                  <c:v>283056.09999999998</c:v>
                </c:pt>
                <c:pt idx="11">
                  <c:v>387499.4</c:v>
                </c:pt>
                <c:pt idx="12">
                  <c:v>525551.4</c:v>
                </c:pt>
                <c:pt idx="13">
                  <c:v>707809.9</c:v>
                </c:pt>
                <c:pt idx="14">
                  <c:v>951757.8</c:v>
                </c:pt>
                <c:pt idx="15">
                  <c:v>1289573</c:v>
                </c:pt>
                <c:pt idx="16">
                  <c:v>1785915</c:v>
                </c:pt>
                <c:pt idx="17">
                  <c:v>2586016</c:v>
                </c:pt>
                <c:pt idx="18">
                  <c:v>4074924</c:v>
                </c:pt>
                <c:pt idx="19">
                  <c:v>7582196</c:v>
                </c:pt>
                <c:pt idx="20">
                  <c:v>24879220</c:v>
                </c:pt>
              </c:numCache>
            </c:numRef>
          </c:yVal>
          <c:smooth val="0"/>
        </c:ser>
        <c:ser>
          <c:idx val="7"/>
          <c:order val="7"/>
          <c:tx>
            <c:strRef>
              <c:f>VLE!$S$69</c:f>
              <c:strCache>
                <c:ptCount val="1"/>
                <c:pt idx="0">
                  <c:v>433.15</c:v>
                </c:pt>
              </c:strCache>
            </c:strRef>
          </c:tx>
          <c:marker>
            <c:symbol val="none"/>
          </c:marker>
          <c:xVal>
            <c:numRef>
              <c:f>VLE!$K$70:$K$90</c:f>
              <c:numCache>
                <c:formatCode>General</c:formatCode>
                <c:ptCount val="21"/>
                <c:pt idx="0">
                  <c:v>0</c:v>
                </c:pt>
                <c:pt idx="1">
                  <c:v>2.5000000000000001E-2</c:v>
                </c:pt>
                <c:pt idx="2">
                  <c:v>0.05</c:v>
                </c:pt>
                <c:pt idx="3">
                  <c:v>7.4999999999999997E-2</c:v>
                </c:pt>
                <c:pt idx="4">
                  <c:v>0.1</c:v>
                </c:pt>
                <c:pt idx="5">
                  <c:v>0.125</c:v>
                </c:pt>
                <c:pt idx="6">
                  <c:v>0.15</c:v>
                </c:pt>
                <c:pt idx="7">
                  <c:v>0.17499999999999999</c:v>
                </c:pt>
                <c:pt idx="8">
                  <c:v>0.2</c:v>
                </c:pt>
                <c:pt idx="9">
                  <c:v>0.22500000000000001</c:v>
                </c:pt>
                <c:pt idx="10">
                  <c:v>0.25</c:v>
                </c:pt>
                <c:pt idx="11">
                  <c:v>0.27500000000000002</c:v>
                </c:pt>
                <c:pt idx="12">
                  <c:v>0.3</c:v>
                </c:pt>
                <c:pt idx="13">
                  <c:v>0.32500000000000001</c:v>
                </c:pt>
                <c:pt idx="14">
                  <c:v>0.35</c:v>
                </c:pt>
                <c:pt idx="15">
                  <c:v>0.375</c:v>
                </c:pt>
                <c:pt idx="16">
                  <c:v>0.4</c:v>
                </c:pt>
                <c:pt idx="17">
                  <c:v>0.42499999999999999</c:v>
                </c:pt>
                <c:pt idx="18">
                  <c:v>0.45</c:v>
                </c:pt>
                <c:pt idx="19">
                  <c:v>0.47499999999999998</c:v>
                </c:pt>
                <c:pt idx="20">
                  <c:v>0.5</c:v>
                </c:pt>
              </c:numCache>
            </c:numRef>
          </c:xVal>
          <c:yVal>
            <c:numRef>
              <c:f>VLE!$E$160:$E$180</c:f>
              <c:numCache>
                <c:formatCode>General</c:formatCode>
                <c:ptCount val="21"/>
                <c:pt idx="0">
                  <c:v>0</c:v>
                </c:pt>
                <c:pt idx="1">
                  <c:v>10649.47</c:v>
                </c:pt>
                <c:pt idx="2">
                  <c:v>30336.84</c:v>
                </c:pt>
                <c:pt idx="3">
                  <c:v>57266.239999999998</c:v>
                </c:pt>
                <c:pt idx="4">
                  <c:v>93856.3</c:v>
                </c:pt>
                <c:pt idx="5">
                  <c:v>143707.9</c:v>
                </c:pt>
                <c:pt idx="6">
                  <c:v>211547.5</c:v>
                </c:pt>
                <c:pt idx="7">
                  <c:v>303899.7</c:v>
                </c:pt>
                <c:pt idx="8">
                  <c:v>429910.5</c:v>
                </c:pt>
                <c:pt idx="9">
                  <c:v>601791</c:v>
                </c:pt>
                <c:pt idx="10">
                  <c:v>835192</c:v>
                </c:pt>
                <c:pt idx="11">
                  <c:v>1150086</c:v>
                </c:pt>
                <c:pt idx="12">
                  <c:v>1573632</c:v>
                </c:pt>
                <c:pt idx="13">
                  <c:v>2146756</c:v>
                </c:pt>
                <c:pt idx="14">
                  <c:v>2939108</c:v>
                </c:pt>
                <c:pt idx="15">
                  <c:v>4082383</c:v>
                </c:pt>
                <c:pt idx="16">
                  <c:v>5858381</c:v>
                </c:pt>
                <c:pt idx="17">
                  <c:v>9001476</c:v>
                </c:pt>
                <c:pt idx="18">
                  <c:v>16701320</c:v>
                </c:pt>
                <c:pt idx="19">
                  <c:v>17189460</c:v>
                </c:pt>
                <c:pt idx="20">
                  <c:v>17534800</c:v>
                </c:pt>
              </c:numCache>
            </c:numRef>
          </c:yVal>
          <c:smooth val="0"/>
        </c:ser>
        <c:dLbls>
          <c:showLegendKey val="0"/>
          <c:showVal val="0"/>
          <c:showCatName val="0"/>
          <c:showSerName val="0"/>
          <c:showPercent val="0"/>
          <c:showBubbleSize val="0"/>
        </c:dLbls>
        <c:axId val="119836928"/>
        <c:axId val="256203600"/>
      </c:scatterChart>
      <c:valAx>
        <c:axId val="119836928"/>
        <c:scaling>
          <c:orientation val="minMax"/>
          <c:max val="0.5"/>
          <c:min val="0"/>
        </c:scaling>
        <c:delete val="0"/>
        <c:axPos val="b"/>
        <c:title>
          <c:tx>
            <c:rich>
              <a:bodyPr/>
              <a:lstStyle/>
              <a:p>
                <a:pPr>
                  <a:defRPr sz="1100"/>
                </a:pPr>
                <a:r>
                  <a:rPr lang="en-US" sz="1100"/>
                  <a:t>Loading (mol CO</a:t>
                </a:r>
                <a:r>
                  <a:rPr lang="en-US" sz="1100" baseline="-25000"/>
                  <a:t>2</a:t>
                </a:r>
                <a:r>
                  <a:rPr lang="en-US" sz="1100"/>
                  <a:t>/mol alk.)</a:t>
                </a:r>
              </a:p>
            </c:rich>
          </c:tx>
          <c:layout>
            <c:manualLayout>
              <c:xMode val="edge"/>
              <c:yMode val="edge"/>
              <c:x val="0.35170872871660275"/>
              <c:y val="0.94182534737114698"/>
            </c:manualLayout>
          </c:layout>
          <c:overlay val="0"/>
        </c:title>
        <c:numFmt formatCode="General" sourceLinked="1"/>
        <c:majorTickMark val="out"/>
        <c:minorTickMark val="none"/>
        <c:tickLblPos val="nextTo"/>
        <c:txPr>
          <a:bodyPr/>
          <a:lstStyle/>
          <a:p>
            <a:pPr>
              <a:defRPr sz="1100"/>
            </a:pPr>
            <a:endParaRPr lang="en-US"/>
          </a:p>
        </c:txPr>
        <c:crossAx val="256203600"/>
        <c:crosses val="autoZero"/>
        <c:crossBetween val="midCat"/>
      </c:valAx>
      <c:valAx>
        <c:axId val="256203600"/>
        <c:scaling>
          <c:logBase val="10"/>
          <c:orientation val="minMax"/>
          <c:max val="10000000"/>
          <c:min val="1"/>
        </c:scaling>
        <c:delete val="0"/>
        <c:axPos val="l"/>
        <c:majorGridlines>
          <c:spPr>
            <a:ln>
              <a:solidFill>
                <a:schemeClr val="bg1">
                  <a:lumMod val="75000"/>
                </a:schemeClr>
              </a:solidFill>
              <a:prstDash val="lgDash"/>
            </a:ln>
          </c:spPr>
        </c:majorGridlines>
        <c:title>
          <c:tx>
            <c:rich>
              <a:bodyPr rot="0" vert="horz"/>
              <a:lstStyle/>
              <a:p>
                <a:pPr>
                  <a:defRPr sz="1100"/>
                </a:pPr>
                <a:r>
                  <a:rPr lang="en-US" sz="1100"/>
                  <a:t>P*</a:t>
                </a:r>
                <a:r>
                  <a:rPr lang="en-US" sz="1100" baseline="0"/>
                  <a:t>CO</a:t>
                </a:r>
                <a:r>
                  <a:rPr lang="en-US" sz="1100" baseline="-25000"/>
                  <a:t>2</a:t>
                </a:r>
              </a:p>
              <a:p>
                <a:pPr>
                  <a:defRPr sz="1100"/>
                </a:pPr>
                <a:r>
                  <a:rPr lang="en-US" sz="1100"/>
                  <a:t>(Pa)</a:t>
                </a:r>
              </a:p>
            </c:rich>
          </c:tx>
          <c:layout>
            <c:manualLayout>
              <c:xMode val="edge"/>
              <c:yMode val="edge"/>
              <c:x val="0"/>
              <c:y val="0.41865648088952911"/>
            </c:manualLayout>
          </c:layout>
          <c:overlay val="0"/>
        </c:title>
        <c:numFmt formatCode="0.00E+00" sourceLinked="0"/>
        <c:majorTickMark val="out"/>
        <c:minorTickMark val="none"/>
        <c:tickLblPos val="nextTo"/>
        <c:txPr>
          <a:bodyPr/>
          <a:lstStyle/>
          <a:p>
            <a:pPr>
              <a:defRPr sz="1100"/>
            </a:pPr>
            <a:endParaRPr lang="en-US"/>
          </a:p>
        </c:txPr>
        <c:crossAx val="119836928"/>
        <c:crosses val="autoZero"/>
        <c:crossBetween val="midCat"/>
      </c:valAx>
    </c:plotArea>
    <c:plotVisOnly val="1"/>
    <c:dispBlanksAs val="gap"/>
    <c:showDLblsOverMax val="0"/>
  </c:chart>
  <c:spPr>
    <a:ln>
      <a:noFill/>
    </a:ln>
  </c:spPr>
  <c:externalData r:id="rId1">
    <c:autoUpdate val="0"/>
  </c:externalData>
  <c:userShapes r:id="rId2"/>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288646611481301"/>
          <c:y val="3.5756907198194403E-2"/>
          <c:w val="0.82534541355407498"/>
          <c:h val="0.807393967058466"/>
        </c:manualLayout>
      </c:layout>
      <c:scatterChart>
        <c:scatterStyle val="lineMarker"/>
        <c:varyColors val="0"/>
        <c:ser>
          <c:idx val="0"/>
          <c:order val="0"/>
          <c:tx>
            <c:strRef>
              <c:f>Habs!$L$67</c:f>
              <c:strCache>
                <c:ptCount val="1"/>
                <c:pt idx="0">
                  <c:v>298.15</c:v>
                </c:pt>
              </c:strCache>
            </c:strRef>
          </c:tx>
          <c:marker>
            <c:symbol val="none"/>
          </c:marker>
          <c:xVal>
            <c:numRef>
              <c:f>Habs!$K$68:$K$100</c:f>
              <c:numCache>
                <c:formatCode>0.000</c:formatCode>
                <c:ptCount val="33"/>
                <c:pt idx="0">
                  <c:v>0</c:v>
                </c:pt>
                <c:pt idx="1">
                  <c:v>1.5625E-2</c:v>
                </c:pt>
                <c:pt idx="2">
                  <c:v>3.125E-2</c:v>
                </c:pt>
                <c:pt idx="3">
                  <c:v>4.6875E-2</c:v>
                </c:pt>
                <c:pt idx="4">
                  <c:v>6.25E-2</c:v>
                </c:pt>
                <c:pt idx="5">
                  <c:v>7.8125E-2</c:v>
                </c:pt>
                <c:pt idx="6">
                  <c:v>9.375E-2</c:v>
                </c:pt>
                <c:pt idx="7">
                  <c:v>0.109375</c:v>
                </c:pt>
                <c:pt idx="8">
                  <c:v>0.125</c:v>
                </c:pt>
                <c:pt idx="9">
                  <c:v>0.140625</c:v>
                </c:pt>
                <c:pt idx="10">
                  <c:v>0.15625</c:v>
                </c:pt>
                <c:pt idx="11">
                  <c:v>0.171875</c:v>
                </c:pt>
                <c:pt idx="12">
                  <c:v>0.1875</c:v>
                </c:pt>
                <c:pt idx="13">
                  <c:v>0.203125</c:v>
                </c:pt>
                <c:pt idx="14">
                  <c:v>0.21875</c:v>
                </c:pt>
                <c:pt idx="15">
                  <c:v>0.234375</c:v>
                </c:pt>
                <c:pt idx="16">
                  <c:v>0.25</c:v>
                </c:pt>
                <c:pt idx="17">
                  <c:v>0.265625</c:v>
                </c:pt>
                <c:pt idx="18">
                  <c:v>0.28125</c:v>
                </c:pt>
                <c:pt idx="19">
                  <c:v>0.296875</c:v>
                </c:pt>
                <c:pt idx="20">
                  <c:v>0.3125</c:v>
                </c:pt>
                <c:pt idx="21">
                  <c:v>0.328125</c:v>
                </c:pt>
                <c:pt idx="22">
                  <c:v>0.34375</c:v>
                </c:pt>
                <c:pt idx="23">
                  <c:v>0.359375</c:v>
                </c:pt>
                <c:pt idx="24">
                  <c:v>0.375</c:v>
                </c:pt>
                <c:pt idx="25">
                  <c:v>0.390625</c:v>
                </c:pt>
                <c:pt idx="26">
                  <c:v>0.40625</c:v>
                </c:pt>
                <c:pt idx="27">
                  <c:v>0.421875</c:v>
                </c:pt>
                <c:pt idx="28">
                  <c:v>0.4375</c:v>
                </c:pt>
                <c:pt idx="29">
                  <c:v>0.453125</c:v>
                </c:pt>
                <c:pt idx="30">
                  <c:v>0.46875</c:v>
                </c:pt>
                <c:pt idx="31">
                  <c:v>0.484375</c:v>
                </c:pt>
                <c:pt idx="32">
                  <c:v>0.5</c:v>
                </c:pt>
              </c:numCache>
            </c:numRef>
          </c:xVal>
          <c:yVal>
            <c:numRef>
              <c:f>Habs!$L$68:$L$100</c:f>
              <c:numCache>
                <c:formatCode>General</c:formatCode>
                <c:ptCount val="33"/>
                <c:pt idx="0">
                  <c:v>-93.504033144524698</c:v>
                </c:pt>
                <c:pt idx="1">
                  <c:v>-92.914907730432205</c:v>
                </c:pt>
                <c:pt idx="2">
                  <c:v>-92.649432789941372</c:v>
                </c:pt>
                <c:pt idx="3">
                  <c:v>-92.393172786705151</c:v>
                </c:pt>
                <c:pt idx="4">
                  <c:v>-92.107554145624732</c:v>
                </c:pt>
                <c:pt idx="5">
                  <c:v>-91.888405050281946</c:v>
                </c:pt>
                <c:pt idx="6">
                  <c:v>-91.508129167532402</c:v>
                </c:pt>
                <c:pt idx="7">
                  <c:v>-91.01975382651429</c:v>
                </c:pt>
                <c:pt idx="8">
                  <c:v>-90.358555854950325</c:v>
                </c:pt>
                <c:pt idx="9">
                  <c:v>-89.584316803440089</c:v>
                </c:pt>
                <c:pt idx="10">
                  <c:v>-88.591047043571649</c:v>
                </c:pt>
                <c:pt idx="11">
                  <c:v>-87.379649988002924</c:v>
                </c:pt>
                <c:pt idx="12">
                  <c:v>-85.927449485392941</c:v>
                </c:pt>
                <c:pt idx="13">
                  <c:v>-84.173466337438654</c:v>
                </c:pt>
                <c:pt idx="14">
                  <c:v>-82.04289819091602</c:v>
                </c:pt>
                <c:pt idx="15">
                  <c:v>-79.482822509776938</c:v>
                </c:pt>
                <c:pt idx="16">
                  <c:v>-76.277192109150889</c:v>
                </c:pt>
                <c:pt idx="17">
                  <c:v>-72.202058961159011</c:v>
                </c:pt>
                <c:pt idx="18">
                  <c:v>-67.119011340910205</c:v>
                </c:pt>
                <c:pt idx="19">
                  <c:v>-61.189259848506367</c:v>
                </c:pt>
                <c:pt idx="20">
                  <c:v>-55.01062560717763</c:v>
                </c:pt>
                <c:pt idx="21">
                  <c:v>-49.345923938454142</c:v>
                </c:pt>
                <c:pt idx="22">
                  <c:v>-44.678766606303817</c:v>
                </c:pt>
                <c:pt idx="23">
                  <c:v>-41.1020477971609</c:v>
                </c:pt>
                <c:pt idx="24">
                  <c:v>-38.477008913604912</c:v>
                </c:pt>
                <c:pt idx="25">
                  <c:v>-36.597572052154199</c:v>
                </c:pt>
                <c:pt idx="26">
                  <c:v>-35.276747417460612</c:v>
                </c:pt>
                <c:pt idx="27">
                  <c:v>-34.361291614732018</c:v>
                </c:pt>
                <c:pt idx="28">
                  <c:v>-33.740977455313207</c:v>
                </c:pt>
                <c:pt idx="29">
                  <c:v>-33.330205914016311</c:v>
                </c:pt>
                <c:pt idx="30">
                  <c:v>-33.05326450931689</c:v>
                </c:pt>
                <c:pt idx="31">
                  <c:v>-32.692592288661331</c:v>
                </c:pt>
                <c:pt idx="32">
                  <c:v>-26.274567092325839</c:v>
                </c:pt>
              </c:numCache>
            </c:numRef>
          </c:yVal>
          <c:smooth val="0"/>
        </c:ser>
        <c:ser>
          <c:idx val="1"/>
          <c:order val="1"/>
          <c:tx>
            <c:strRef>
              <c:f>Habs!$M$67</c:f>
              <c:strCache>
                <c:ptCount val="1"/>
                <c:pt idx="0">
                  <c:v>313.15</c:v>
                </c:pt>
              </c:strCache>
            </c:strRef>
          </c:tx>
          <c:marker>
            <c:symbol val="none"/>
          </c:marker>
          <c:xVal>
            <c:numRef>
              <c:f>Habs!$K$68:$K$100</c:f>
              <c:numCache>
                <c:formatCode>0.000</c:formatCode>
                <c:ptCount val="33"/>
                <c:pt idx="0">
                  <c:v>0</c:v>
                </c:pt>
                <c:pt idx="1">
                  <c:v>1.5625E-2</c:v>
                </c:pt>
                <c:pt idx="2">
                  <c:v>3.125E-2</c:v>
                </c:pt>
                <c:pt idx="3">
                  <c:v>4.6875E-2</c:v>
                </c:pt>
                <c:pt idx="4">
                  <c:v>6.25E-2</c:v>
                </c:pt>
                <c:pt idx="5">
                  <c:v>7.8125E-2</c:v>
                </c:pt>
                <c:pt idx="6">
                  <c:v>9.375E-2</c:v>
                </c:pt>
                <c:pt idx="7">
                  <c:v>0.109375</c:v>
                </c:pt>
                <c:pt idx="8">
                  <c:v>0.125</c:v>
                </c:pt>
                <c:pt idx="9">
                  <c:v>0.140625</c:v>
                </c:pt>
                <c:pt idx="10">
                  <c:v>0.15625</c:v>
                </c:pt>
                <c:pt idx="11">
                  <c:v>0.171875</c:v>
                </c:pt>
                <c:pt idx="12">
                  <c:v>0.1875</c:v>
                </c:pt>
                <c:pt idx="13">
                  <c:v>0.203125</c:v>
                </c:pt>
                <c:pt idx="14">
                  <c:v>0.21875</c:v>
                </c:pt>
                <c:pt idx="15">
                  <c:v>0.234375</c:v>
                </c:pt>
                <c:pt idx="16">
                  <c:v>0.25</c:v>
                </c:pt>
                <c:pt idx="17">
                  <c:v>0.265625</c:v>
                </c:pt>
                <c:pt idx="18">
                  <c:v>0.28125</c:v>
                </c:pt>
                <c:pt idx="19">
                  <c:v>0.296875</c:v>
                </c:pt>
                <c:pt idx="20">
                  <c:v>0.3125</c:v>
                </c:pt>
                <c:pt idx="21">
                  <c:v>0.328125</c:v>
                </c:pt>
                <c:pt idx="22">
                  <c:v>0.34375</c:v>
                </c:pt>
                <c:pt idx="23">
                  <c:v>0.359375</c:v>
                </c:pt>
                <c:pt idx="24">
                  <c:v>0.375</c:v>
                </c:pt>
                <c:pt idx="25">
                  <c:v>0.390625</c:v>
                </c:pt>
                <c:pt idx="26">
                  <c:v>0.40625</c:v>
                </c:pt>
                <c:pt idx="27">
                  <c:v>0.421875</c:v>
                </c:pt>
                <c:pt idx="28">
                  <c:v>0.4375</c:v>
                </c:pt>
                <c:pt idx="29">
                  <c:v>0.453125</c:v>
                </c:pt>
                <c:pt idx="30">
                  <c:v>0.46875</c:v>
                </c:pt>
                <c:pt idx="31">
                  <c:v>0.484375</c:v>
                </c:pt>
                <c:pt idx="32">
                  <c:v>0.5</c:v>
                </c:pt>
              </c:numCache>
            </c:numRef>
          </c:xVal>
          <c:yVal>
            <c:numRef>
              <c:f>Habs!$M$68:$M$100</c:f>
              <c:numCache>
                <c:formatCode>General</c:formatCode>
                <c:ptCount val="33"/>
                <c:pt idx="0">
                  <c:v>-92.160015865845224</c:v>
                </c:pt>
                <c:pt idx="1">
                  <c:v>-91.193180926995581</c:v>
                </c:pt>
                <c:pt idx="2">
                  <c:v>-90.867901341779103</c:v>
                </c:pt>
                <c:pt idx="3">
                  <c:v>-90.577186741298021</c:v>
                </c:pt>
                <c:pt idx="4">
                  <c:v>-90.326184276812782</c:v>
                </c:pt>
                <c:pt idx="5">
                  <c:v>-90.039241661149006</c:v>
                </c:pt>
                <c:pt idx="6">
                  <c:v>-89.667437469672976</c:v>
                </c:pt>
                <c:pt idx="7">
                  <c:v>-89.229978131051823</c:v>
                </c:pt>
                <c:pt idx="8">
                  <c:v>-88.602806833542743</c:v>
                </c:pt>
                <c:pt idx="9">
                  <c:v>-87.809535597249848</c:v>
                </c:pt>
                <c:pt idx="10">
                  <c:v>-86.865970702705241</c:v>
                </c:pt>
                <c:pt idx="11">
                  <c:v>-85.716112358615973</c:v>
                </c:pt>
                <c:pt idx="12">
                  <c:v>-84.342710578997156</c:v>
                </c:pt>
                <c:pt idx="13">
                  <c:v>-82.705742885635146</c:v>
                </c:pt>
                <c:pt idx="14">
                  <c:v>-80.715596814340174</c:v>
                </c:pt>
                <c:pt idx="15">
                  <c:v>-78.251189579806194</c:v>
                </c:pt>
                <c:pt idx="16">
                  <c:v>-75.136177112932756</c:v>
                </c:pt>
                <c:pt idx="17">
                  <c:v>-71.204411540141194</c:v>
                </c:pt>
                <c:pt idx="18">
                  <c:v>-66.409308555540719</c:v>
                </c:pt>
                <c:pt idx="19">
                  <c:v>-61.011349265787118</c:v>
                </c:pt>
                <c:pt idx="20">
                  <c:v>-55.583313833401398</c:v>
                </c:pt>
                <c:pt idx="21">
                  <c:v>-50.74182831745803</c:v>
                </c:pt>
                <c:pt idx="22">
                  <c:v>-46.823653459305447</c:v>
                </c:pt>
                <c:pt idx="23">
                  <c:v>-43.867170403372093</c:v>
                </c:pt>
                <c:pt idx="24">
                  <c:v>-41.739028856271403</c:v>
                </c:pt>
                <c:pt idx="25">
                  <c:v>-40.251830383881902</c:v>
                </c:pt>
                <c:pt idx="26">
                  <c:v>-39.244541711785381</c:v>
                </c:pt>
                <c:pt idx="27">
                  <c:v>-38.588743949349457</c:v>
                </c:pt>
                <c:pt idx="28">
                  <c:v>-38.184477956358123</c:v>
                </c:pt>
                <c:pt idx="29">
                  <c:v>-37.944715234638942</c:v>
                </c:pt>
                <c:pt idx="30">
                  <c:v>-37.780226597960407</c:v>
                </c:pt>
                <c:pt idx="31">
                  <c:v>-37.313608648536032</c:v>
                </c:pt>
                <c:pt idx="32">
                  <c:v>-27.7925433987883</c:v>
                </c:pt>
              </c:numCache>
            </c:numRef>
          </c:yVal>
          <c:smooth val="0"/>
        </c:ser>
        <c:ser>
          <c:idx val="2"/>
          <c:order val="2"/>
          <c:tx>
            <c:strRef>
              <c:f>Habs!$N$67</c:f>
              <c:strCache>
                <c:ptCount val="1"/>
                <c:pt idx="0">
                  <c:v>333.15</c:v>
                </c:pt>
              </c:strCache>
            </c:strRef>
          </c:tx>
          <c:marker>
            <c:symbol val="none"/>
          </c:marker>
          <c:xVal>
            <c:numRef>
              <c:f>Habs!$K$68:$K$100</c:f>
              <c:numCache>
                <c:formatCode>0.000</c:formatCode>
                <c:ptCount val="33"/>
                <c:pt idx="0">
                  <c:v>0</c:v>
                </c:pt>
                <c:pt idx="1">
                  <c:v>1.5625E-2</c:v>
                </c:pt>
                <c:pt idx="2">
                  <c:v>3.125E-2</c:v>
                </c:pt>
                <c:pt idx="3">
                  <c:v>4.6875E-2</c:v>
                </c:pt>
                <c:pt idx="4">
                  <c:v>6.25E-2</c:v>
                </c:pt>
                <c:pt idx="5">
                  <c:v>7.8125E-2</c:v>
                </c:pt>
                <c:pt idx="6">
                  <c:v>9.375E-2</c:v>
                </c:pt>
                <c:pt idx="7">
                  <c:v>0.109375</c:v>
                </c:pt>
                <c:pt idx="8">
                  <c:v>0.125</c:v>
                </c:pt>
                <c:pt idx="9">
                  <c:v>0.140625</c:v>
                </c:pt>
                <c:pt idx="10">
                  <c:v>0.15625</c:v>
                </c:pt>
                <c:pt idx="11">
                  <c:v>0.171875</c:v>
                </c:pt>
                <c:pt idx="12">
                  <c:v>0.1875</c:v>
                </c:pt>
                <c:pt idx="13">
                  <c:v>0.203125</c:v>
                </c:pt>
                <c:pt idx="14">
                  <c:v>0.21875</c:v>
                </c:pt>
                <c:pt idx="15">
                  <c:v>0.234375</c:v>
                </c:pt>
                <c:pt idx="16">
                  <c:v>0.25</c:v>
                </c:pt>
                <c:pt idx="17">
                  <c:v>0.265625</c:v>
                </c:pt>
                <c:pt idx="18">
                  <c:v>0.28125</c:v>
                </c:pt>
                <c:pt idx="19">
                  <c:v>0.296875</c:v>
                </c:pt>
                <c:pt idx="20">
                  <c:v>0.3125</c:v>
                </c:pt>
                <c:pt idx="21">
                  <c:v>0.328125</c:v>
                </c:pt>
                <c:pt idx="22">
                  <c:v>0.34375</c:v>
                </c:pt>
                <c:pt idx="23">
                  <c:v>0.359375</c:v>
                </c:pt>
                <c:pt idx="24">
                  <c:v>0.375</c:v>
                </c:pt>
                <c:pt idx="25">
                  <c:v>0.390625</c:v>
                </c:pt>
                <c:pt idx="26">
                  <c:v>0.40625</c:v>
                </c:pt>
                <c:pt idx="27">
                  <c:v>0.421875</c:v>
                </c:pt>
                <c:pt idx="28">
                  <c:v>0.4375</c:v>
                </c:pt>
                <c:pt idx="29">
                  <c:v>0.453125</c:v>
                </c:pt>
                <c:pt idx="30">
                  <c:v>0.46875</c:v>
                </c:pt>
                <c:pt idx="31">
                  <c:v>0.484375</c:v>
                </c:pt>
                <c:pt idx="32">
                  <c:v>0.5</c:v>
                </c:pt>
              </c:numCache>
            </c:numRef>
          </c:xVal>
          <c:yVal>
            <c:numRef>
              <c:f>Habs!$N$68:$N$100</c:f>
              <c:numCache>
                <c:formatCode>General</c:formatCode>
                <c:ptCount val="33"/>
                <c:pt idx="0">
                  <c:v>-90.525264289081321</c:v>
                </c:pt>
                <c:pt idx="1">
                  <c:v>-88.9901273672169</c:v>
                </c:pt>
                <c:pt idx="2">
                  <c:v>-88.572284965917405</c:v>
                </c:pt>
                <c:pt idx="3">
                  <c:v>-88.303587488108633</c:v>
                </c:pt>
                <c:pt idx="4">
                  <c:v>-88.07272773745305</c:v>
                </c:pt>
                <c:pt idx="5">
                  <c:v>-87.799848960336632</c:v>
                </c:pt>
                <c:pt idx="6">
                  <c:v>-87.44849942286217</c:v>
                </c:pt>
                <c:pt idx="7">
                  <c:v>-86.991019418018354</c:v>
                </c:pt>
                <c:pt idx="8">
                  <c:v>-86.39008679269557</c:v>
                </c:pt>
                <c:pt idx="9">
                  <c:v>-85.629212904456395</c:v>
                </c:pt>
                <c:pt idx="10">
                  <c:v>-84.682435893834693</c:v>
                </c:pt>
                <c:pt idx="11">
                  <c:v>-83.542950956013428</c:v>
                </c:pt>
                <c:pt idx="12">
                  <c:v>-82.171765270577211</c:v>
                </c:pt>
                <c:pt idx="13">
                  <c:v>-80.523342103674054</c:v>
                </c:pt>
                <c:pt idx="14">
                  <c:v>-78.513317884525478</c:v>
                </c:pt>
                <c:pt idx="15">
                  <c:v>-76.063343614200761</c:v>
                </c:pt>
                <c:pt idx="16">
                  <c:v>-73.075535728697091</c:v>
                </c:pt>
                <c:pt idx="17">
                  <c:v>-69.518836776862102</c:v>
                </c:pt>
                <c:pt idx="18">
                  <c:v>-65.512350043530148</c:v>
                </c:pt>
                <c:pt idx="19">
                  <c:v>-61.345351398454198</c:v>
                </c:pt>
                <c:pt idx="20">
                  <c:v>-57.395377085893998</c:v>
                </c:pt>
                <c:pt idx="21">
                  <c:v>-53.974298518663851</c:v>
                </c:pt>
                <c:pt idx="22">
                  <c:v>-51.232007282573818</c:v>
                </c:pt>
                <c:pt idx="23">
                  <c:v>-49.163676567875811</c:v>
                </c:pt>
                <c:pt idx="24">
                  <c:v>-47.664644890181037</c:v>
                </c:pt>
                <c:pt idx="25">
                  <c:v>-46.641259693923772</c:v>
                </c:pt>
                <c:pt idx="26">
                  <c:v>-45.961701991508981</c:v>
                </c:pt>
                <c:pt idx="27">
                  <c:v>-45.549210277486367</c:v>
                </c:pt>
                <c:pt idx="28">
                  <c:v>-45.320830085574627</c:v>
                </c:pt>
                <c:pt idx="29">
                  <c:v>-45.190041702228918</c:v>
                </c:pt>
                <c:pt idx="30">
                  <c:v>-45.002298348374801</c:v>
                </c:pt>
                <c:pt idx="31">
                  <c:v>-43.912003057823419</c:v>
                </c:pt>
                <c:pt idx="32">
                  <c:v>-30.404717149726292</c:v>
                </c:pt>
              </c:numCache>
            </c:numRef>
          </c:yVal>
          <c:smooth val="0"/>
        </c:ser>
        <c:ser>
          <c:idx val="3"/>
          <c:order val="3"/>
          <c:tx>
            <c:strRef>
              <c:f>Habs!$O$67</c:f>
              <c:strCache>
                <c:ptCount val="1"/>
                <c:pt idx="0">
                  <c:v>353.15</c:v>
                </c:pt>
              </c:strCache>
            </c:strRef>
          </c:tx>
          <c:marker>
            <c:symbol val="none"/>
          </c:marker>
          <c:xVal>
            <c:numRef>
              <c:f>Habs!$K$68:$K$100</c:f>
              <c:numCache>
                <c:formatCode>0.000</c:formatCode>
                <c:ptCount val="33"/>
                <c:pt idx="0">
                  <c:v>0</c:v>
                </c:pt>
                <c:pt idx="1">
                  <c:v>1.5625E-2</c:v>
                </c:pt>
                <c:pt idx="2">
                  <c:v>3.125E-2</c:v>
                </c:pt>
                <c:pt idx="3">
                  <c:v>4.6875E-2</c:v>
                </c:pt>
                <c:pt idx="4">
                  <c:v>6.25E-2</c:v>
                </c:pt>
                <c:pt idx="5">
                  <c:v>7.8125E-2</c:v>
                </c:pt>
                <c:pt idx="6">
                  <c:v>9.375E-2</c:v>
                </c:pt>
                <c:pt idx="7">
                  <c:v>0.109375</c:v>
                </c:pt>
                <c:pt idx="8">
                  <c:v>0.125</c:v>
                </c:pt>
                <c:pt idx="9">
                  <c:v>0.140625</c:v>
                </c:pt>
                <c:pt idx="10">
                  <c:v>0.15625</c:v>
                </c:pt>
                <c:pt idx="11">
                  <c:v>0.171875</c:v>
                </c:pt>
                <c:pt idx="12">
                  <c:v>0.1875</c:v>
                </c:pt>
                <c:pt idx="13">
                  <c:v>0.203125</c:v>
                </c:pt>
                <c:pt idx="14">
                  <c:v>0.21875</c:v>
                </c:pt>
                <c:pt idx="15">
                  <c:v>0.234375</c:v>
                </c:pt>
                <c:pt idx="16">
                  <c:v>0.25</c:v>
                </c:pt>
                <c:pt idx="17">
                  <c:v>0.265625</c:v>
                </c:pt>
                <c:pt idx="18">
                  <c:v>0.28125</c:v>
                </c:pt>
                <c:pt idx="19">
                  <c:v>0.296875</c:v>
                </c:pt>
                <c:pt idx="20">
                  <c:v>0.3125</c:v>
                </c:pt>
                <c:pt idx="21">
                  <c:v>0.328125</c:v>
                </c:pt>
                <c:pt idx="22">
                  <c:v>0.34375</c:v>
                </c:pt>
                <c:pt idx="23">
                  <c:v>0.359375</c:v>
                </c:pt>
                <c:pt idx="24">
                  <c:v>0.375</c:v>
                </c:pt>
                <c:pt idx="25">
                  <c:v>0.390625</c:v>
                </c:pt>
                <c:pt idx="26">
                  <c:v>0.40625</c:v>
                </c:pt>
                <c:pt idx="27">
                  <c:v>0.421875</c:v>
                </c:pt>
                <c:pt idx="28">
                  <c:v>0.4375</c:v>
                </c:pt>
                <c:pt idx="29">
                  <c:v>0.453125</c:v>
                </c:pt>
                <c:pt idx="30">
                  <c:v>0.46875</c:v>
                </c:pt>
                <c:pt idx="31">
                  <c:v>0.484375</c:v>
                </c:pt>
                <c:pt idx="32">
                  <c:v>0.5</c:v>
                </c:pt>
              </c:numCache>
            </c:numRef>
          </c:xVal>
          <c:yVal>
            <c:numRef>
              <c:f>Habs!$O$68:$O$100</c:f>
              <c:numCache>
                <c:formatCode>General</c:formatCode>
                <c:ptCount val="33"/>
                <c:pt idx="0">
                  <c:v>-89.114648415864508</c:v>
                </c:pt>
                <c:pt idx="1">
                  <c:v>-87.052528857350239</c:v>
                </c:pt>
                <c:pt idx="2">
                  <c:v>-86.567839585783432</c:v>
                </c:pt>
                <c:pt idx="3">
                  <c:v>-86.2289774401915</c:v>
                </c:pt>
                <c:pt idx="4">
                  <c:v>-85.962477981531109</c:v>
                </c:pt>
                <c:pt idx="5">
                  <c:v>-85.677197156388786</c:v>
                </c:pt>
                <c:pt idx="6">
                  <c:v>-85.326480525956939</c:v>
                </c:pt>
                <c:pt idx="7">
                  <c:v>-84.86822861729479</c:v>
                </c:pt>
                <c:pt idx="8">
                  <c:v>-84.270533336279058</c:v>
                </c:pt>
                <c:pt idx="9">
                  <c:v>-83.508840370605526</c:v>
                </c:pt>
                <c:pt idx="10">
                  <c:v>-82.585549202956017</c:v>
                </c:pt>
                <c:pt idx="11">
                  <c:v>-81.465308082579284</c:v>
                </c:pt>
                <c:pt idx="12">
                  <c:v>-80.125451351296348</c:v>
                </c:pt>
                <c:pt idx="13">
                  <c:v>-78.544894377628708</c:v>
                </c:pt>
                <c:pt idx="14">
                  <c:v>-76.672438029373396</c:v>
                </c:pt>
                <c:pt idx="15">
                  <c:v>-74.475498258899336</c:v>
                </c:pt>
                <c:pt idx="16">
                  <c:v>-71.959300072016248</c:v>
                </c:pt>
                <c:pt idx="17">
                  <c:v>-69.183881444210314</c:v>
                </c:pt>
                <c:pt idx="18">
                  <c:v>-66.281049341923577</c:v>
                </c:pt>
                <c:pt idx="19">
                  <c:v>-63.449292169644188</c:v>
                </c:pt>
                <c:pt idx="20">
                  <c:v>-60.876649531239337</c:v>
                </c:pt>
                <c:pt idx="21">
                  <c:v>-58.688490101687378</c:v>
                </c:pt>
                <c:pt idx="22">
                  <c:v>-56.945867217788503</c:v>
                </c:pt>
                <c:pt idx="23">
                  <c:v>-55.622984558101983</c:v>
                </c:pt>
                <c:pt idx="24">
                  <c:v>-54.669574412983977</c:v>
                </c:pt>
                <c:pt idx="25">
                  <c:v>-54.02047514687554</c:v>
                </c:pt>
                <c:pt idx="26">
                  <c:v>-53.608509014664087</c:v>
                </c:pt>
                <c:pt idx="27">
                  <c:v>-53.368237773137977</c:v>
                </c:pt>
                <c:pt idx="28">
                  <c:v>-53.222938579317862</c:v>
                </c:pt>
                <c:pt idx="29">
                  <c:v>-53.067057724675529</c:v>
                </c:pt>
                <c:pt idx="30">
                  <c:v>-52.567240922397303</c:v>
                </c:pt>
                <c:pt idx="31">
                  <c:v>-50.016778259940352</c:v>
                </c:pt>
                <c:pt idx="32">
                  <c:v>-34.21039774104208</c:v>
                </c:pt>
              </c:numCache>
            </c:numRef>
          </c:yVal>
          <c:smooth val="0"/>
        </c:ser>
        <c:ser>
          <c:idx val="4"/>
          <c:order val="4"/>
          <c:tx>
            <c:strRef>
              <c:f>Habs!$P$67</c:f>
              <c:strCache>
                <c:ptCount val="1"/>
                <c:pt idx="0">
                  <c:v>373.15</c:v>
                </c:pt>
              </c:strCache>
            </c:strRef>
          </c:tx>
          <c:marker>
            <c:symbol val="none"/>
          </c:marker>
          <c:xVal>
            <c:numRef>
              <c:f>Habs!$K$68:$K$100</c:f>
              <c:numCache>
                <c:formatCode>0.000</c:formatCode>
                <c:ptCount val="33"/>
                <c:pt idx="0">
                  <c:v>0</c:v>
                </c:pt>
                <c:pt idx="1">
                  <c:v>1.5625E-2</c:v>
                </c:pt>
                <c:pt idx="2">
                  <c:v>3.125E-2</c:v>
                </c:pt>
                <c:pt idx="3">
                  <c:v>4.6875E-2</c:v>
                </c:pt>
                <c:pt idx="4">
                  <c:v>6.25E-2</c:v>
                </c:pt>
                <c:pt idx="5">
                  <c:v>7.8125E-2</c:v>
                </c:pt>
                <c:pt idx="6">
                  <c:v>9.375E-2</c:v>
                </c:pt>
                <c:pt idx="7">
                  <c:v>0.109375</c:v>
                </c:pt>
                <c:pt idx="8">
                  <c:v>0.125</c:v>
                </c:pt>
                <c:pt idx="9">
                  <c:v>0.140625</c:v>
                </c:pt>
                <c:pt idx="10">
                  <c:v>0.15625</c:v>
                </c:pt>
                <c:pt idx="11">
                  <c:v>0.171875</c:v>
                </c:pt>
                <c:pt idx="12">
                  <c:v>0.1875</c:v>
                </c:pt>
                <c:pt idx="13">
                  <c:v>0.203125</c:v>
                </c:pt>
                <c:pt idx="14">
                  <c:v>0.21875</c:v>
                </c:pt>
                <c:pt idx="15">
                  <c:v>0.234375</c:v>
                </c:pt>
                <c:pt idx="16">
                  <c:v>0.25</c:v>
                </c:pt>
                <c:pt idx="17">
                  <c:v>0.265625</c:v>
                </c:pt>
                <c:pt idx="18">
                  <c:v>0.28125</c:v>
                </c:pt>
                <c:pt idx="19">
                  <c:v>0.296875</c:v>
                </c:pt>
                <c:pt idx="20">
                  <c:v>0.3125</c:v>
                </c:pt>
                <c:pt idx="21">
                  <c:v>0.328125</c:v>
                </c:pt>
                <c:pt idx="22">
                  <c:v>0.34375</c:v>
                </c:pt>
                <c:pt idx="23">
                  <c:v>0.359375</c:v>
                </c:pt>
                <c:pt idx="24">
                  <c:v>0.375</c:v>
                </c:pt>
                <c:pt idx="25">
                  <c:v>0.390625</c:v>
                </c:pt>
                <c:pt idx="26">
                  <c:v>0.40625</c:v>
                </c:pt>
                <c:pt idx="27">
                  <c:v>0.421875</c:v>
                </c:pt>
                <c:pt idx="28">
                  <c:v>0.4375</c:v>
                </c:pt>
                <c:pt idx="29">
                  <c:v>0.453125</c:v>
                </c:pt>
                <c:pt idx="30">
                  <c:v>0.46875</c:v>
                </c:pt>
                <c:pt idx="31">
                  <c:v>0.484375</c:v>
                </c:pt>
                <c:pt idx="32">
                  <c:v>0.5</c:v>
                </c:pt>
              </c:numCache>
            </c:numRef>
          </c:xVal>
          <c:yVal>
            <c:numRef>
              <c:f>Habs!$P$68:$P$100</c:f>
              <c:numCache>
                <c:formatCode>General</c:formatCode>
                <c:ptCount val="33"/>
                <c:pt idx="0">
                  <c:v>-87.720302661564759</c:v>
                </c:pt>
                <c:pt idx="1">
                  <c:v>-85.376186770126594</c:v>
                </c:pt>
                <c:pt idx="2">
                  <c:v>-84.746247382236803</c:v>
                </c:pt>
                <c:pt idx="3">
                  <c:v>-84.342095616082389</c:v>
                </c:pt>
                <c:pt idx="4">
                  <c:v>-84.017146126576009</c:v>
                </c:pt>
                <c:pt idx="5">
                  <c:v>-83.704495711093074</c:v>
                </c:pt>
                <c:pt idx="6">
                  <c:v>-83.348876358200272</c:v>
                </c:pt>
                <c:pt idx="7">
                  <c:v>-82.902836973754233</c:v>
                </c:pt>
                <c:pt idx="8">
                  <c:v>-82.351629332222799</c:v>
                </c:pt>
                <c:pt idx="9">
                  <c:v>-81.669469872852858</c:v>
                </c:pt>
                <c:pt idx="10">
                  <c:v>-80.851045353866155</c:v>
                </c:pt>
                <c:pt idx="11">
                  <c:v>-79.885695225274901</c:v>
                </c:pt>
                <c:pt idx="12">
                  <c:v>-78.762178885066078</c:v>
                </c:pt>
                <c:pt idx="13">
                  <c:v>-77.473418804326187</c:v>
                </c:pt>
                <c:pt idx="14">
                  <c:v>-75.995165518321414</c:v>
                </c:pt>
                <c:pt idx="15">
                  <c:v>-74.345389479877454</c:v>
                </c:pt>
                <c:pt idx="16">
                  <c:v>-72.563296814112462</c:v>
                </c:pt>
                <c:pt idx="17">
                  <c:v>-70.703864018020084</c:v>
                </c:pt>
                <c:pt idx="18">
                  <c:v>-68.870272586533133</c:v>
                </c:pt>
                <c:pt idx="19">
                  <c:v>-67.149156658913853</c:v>
                </c:pt>
                <c:pt idx="20">
                  <c:v>-65.636680332836562</c:v>
                </c:pt>
                <c:pt idx="21">
                  <c:v>-64.377243019031098</c:v>
                </c:pt>
                <c:pt idx="22">
                  <c:v>-63.383562459042331</c:v>
                </c:pt>
                <c:pt idx="23">
                  <c:v>-62.645694611681741</c:v>
                </c:pt>
                <c:pt idx="24">
                  <c:v>-62.134928858767807</c:v>
                </c:pt>
                <c:pt idx="25">
                  <c:v>-61.803729340399649</c:v>
                </c:pt>
                <c:pt idx="26">
                  <c:v>-61.606237132680633</c:v>
                </c:pt>
                <c:pt idx="27">
                  <c:v>-61.480971150229138</c:v>
                </c:pt>
                <c:pt idx="28">
                  <c:v>-61.33682259095356</c:v>
                </c:pt>
                <c:pt idx="29">
                  <c:v>-60.972817527835197</c:v>
                </c:pt>
                <c:pt idx="30">
                  <c:v>-59.779251901929811</c:v>
                </c:pt>
                <c:pt idx="31">
                  <c:v>-55.299722051041648</c:v>
                </c:pt>
                <c:pt idx="32">
                  <c:v>-40.614274732352179</c:v>
                </c:pt>
              </c:numCache>
            </c:numRef>
          </c:yVal>
          <c:smooth val="0"/>
        </c:ser>
        <c:ser>
          <c:idx val="5"/>
          <c:order val="5"/>
          <c:tx>
            <c:strRef>
              <c:f>Habs!$Q$67</c:f>
              <c:strCache>
                <c:ptCount val="1"/>
                <c:pt idx="0">
                  <c:v>393.15</c:v>
                </c:pt>
              </c:strCache>
            </c:strRef>
          </c:tx>
          <c:marker>
            <c:symbol val="none"/>
          </c:marker>
          <c:xVal>
            <c:numRef>
              <c:f>Habs!$K$68:$K$100</c:f>
              <c:numCache>
                <c:formatCode>0.000</c:formatCode>
                <c:ptCount val="33"/>
                <c:pt idx="0">
                  <c:v>0</c:v>
                </c:pt>
                <c:pt idx="1">
                  <c:v>1.5625E-2</c:v>
                </c:pt>
                <c:pt idx="2">
                  <c:v>3.125E-2</c:v>
                </c:pt>
                <c:pt idx="3">
                  <c:v>4.6875E-2</c:v>
                </c:pt>
                <c:pt idx="4">
                  <c:v>6.25E-2</c:v>
                </c:pt>
                <c:pt idx="5">
                  <c:v>7.8125E-2</c:v>
                </c:pt>
                <c:pt idx="6">
                  <c:v>9.375E-2</c:v>
                </c:pt>
                <c:pt idx="7">
                  <c:v>0.109375</c:v>
                </c:pt>
                <c:pt idx="8">
                  <c:v>0.125</c:v>
                </c:pt>
                <c:pt idx="9">
                  <c:v>0.140625</c:v>
                </c:pt>
                <c:pt idx="10">
                  <c:v>0.15625</c:v>
                </c:pt>
                <c:pt idx="11">
                  <c:v>0.171875</c:v>
                </c:pt>
                <c:pt idx="12">
                  <c:v>0.1875</c:v>
                </c:pt>
                <c:pt idx="13">
                  <c:v>0.203125</c:v>
                </c:pt>
                <c:pt idx="14">
                  <c:v>0.21875</c:v>
                </c:pt>
                <c:pt idx="15">
                  <c:v>0.234375</c:v>
                </c:pt>
                <c:pt idx="16">
                  <c:v>0.25</c:v>
                </c:pt>
                <c:pt idx="17">
                  <c:v>0.265625</c:v>
                </c:pt>
                <c:pt idx="18">
                  <c:v>0.28125</c:v>
                </c:pt>
                <c:pt idx="19">
                  <c:v>0.296875</c:v>
                </c:pt>
                <c:pt idx="20">
                  <c:v>0.3125</c:v>
                </c:pt>
                <c:pt idx="21">
                  <c:v>0.328125</c:v>
                </c:pt>
                <c:pt idx="22">
                  <c:v>0.34375</c:v>
                </c:pt>
                <c:pt idx="23">
                  <c:v>0.359375</c:v>
                </c:pt>
                <c:pt idx="24">
                  <c:v>0.375</c:v>
                </c:pt>
                <c:pt idx="25">
                  <c:v>0.390625</c:v>
                </c:pt>
                <c:pt idx="26">
                  <c:v>0.40625</c:v>
                </c:pt>
                <c:pt idx="27">
                  <c:v>0.421875</c:v>
                </c:pt>
                <c:pt idx="28">
                  <c:v>0.4375</c:v>
                </c:pt>
                <c:pt idx="29">
                  <c:v>0.453125</c:v>
                </c:pt>
                <c:pt idx="30">
                  <c:v>0.46875</c:v>
                </c:pt>
                <c:pt idx="31">
                  <c:v>0.484375</c:v>
                </c:pt>
                <c:pt idx="32">
                  <c:v>0.5</c:v>
                </c:pt>
              </c:numCache>
            </c:numRef>
          </c:xVal>
          <c:yVal>
            <c:numRef>
              <c:f>Habs!$Q$68:$Q$100</c:f>
              <c:numCache>
                <c:formatCode>General</c:formatCode>
                <c:ptCount val="33"/>
                <c:pt idx="0">
                  <c:v>-86.717734570042822</c:v>
                </c:pt>
                <c:pt idx="1">
                  <c:v>-84.047573980490867</c:v>
                </c:pt>
                <c:pt idx="2">
                  <c:v>-83.260955894273224</c:v>
                </c:pt>
                <c:pt idx="3">
                  <c:v>-82.752625391845271</c:v>
                </c:pt>
                <c:pt idx="4">
                  <c:v>-82.357903991876526</c:v>
                </c:pt>
                <c:pt idx="5">
                  <c:v>-82.005575502456253</c:v>
                </c:pt>
                <c:pt idx="6">
                  <c:v>-81.650015391610282</c:v>
                </c:pt>
                <c:pt idx="7">
                  <c:v>-81.267879366999608</c:v>
                </c:pt>
                <c:pt idx="8">
                  <c:v>-80.817305643354345</c:v>
                </c:pt>
                <c:pt idx="9">
                  <c:v>-80.323742771614846</c:v>
                </c:pt>
                <c:pt idx="10">
                  <c:v>-79.743808997479832</c:v>
                </c:pt>
                <c:pt idx="11">
                  <c:v>-79.102015362405368</c:v>
                </c:pt>
                <c:pt idx="12">
                  <c:v>-78.371470996547302</c:v>
                </c:pt>
                <c:pt idx="13">
                  <c:v>-77.553331360336742</c:v>
                </c:pt>
                <c:pt idx="14">
                  <c:v>-76.655248172876924</c:v>
                </c:pt>
                <c:pt idx="15">
                  <c:v>-75.686950400233968</c:v>
                </c:pt>
                <c:pt idx="16">
                  <c:v>-74.678580701902348</c:v>
                </c:pt>
                <c:pt idx="17">
                  <c:v>-73.66482143366521</c:v>
                </c:pt>
                <c:pt idx="18">
                  <c:v>-72.72418756843436</c:v>
                </c:pt>
                <c:pt idx="19">
                  <c:v>-71.86430957671449</c:v>
                </c:pt>
                <c:pt idx="20">
                  <c:v>-71.140169225916637</c:v>
                </c:pt>
                <c:pt idx="21">
                  <c:v>-70.576316641532316</c:v>
                </c:pt>
                <c:pt idx="22">
                  <c:v>-70.167973611548433</c:v>
                </c:pt>
                <c:pt idx="23">
                  <c:v>-69.899289210262694</c:v>
                </c:pt>
                <c:pt idx="24">
                  <c:v>-69.750657069525701</c:v>
                </c:pt>
                <c:pt idx="25">
                  <c:v>-69.683096116432722</c:v>
                </c:pt>
                <c:pt idx="26">
                  <c:v>-69.649099453211321</c:v>
                </c:pt>
                <c:pt idx="27">
                  <c:v>-69.565965219448685</c:v>
                </c:pt>
                <c:pt idx="28">
                  <c:v>-69.308331887896173</c:v>
                </c:pt>
                <c:pt idx="29">
                  <c:v>-68.516647127658217</c:v>
                </c:pt>
                <c:pt idx="30">
                  <c:v>-66.365427652178056</c:v>
                </c:pt>
                <c:pt idx="31">
                  <c:v>-60.794131431728751</c:v>
                </c:pt>
                <c:pt idx="32">
                  <c:v>-50.422307775355762</c:v>
                </c:pt>
              </c:numCache>
            </c:numRef>
          </c:yVal>
          <c:smooth val="0"/>
        </c:ser>
        <c:ser>
          <c:idx val="6"/>
          <c:order val="6"/>
          <c:tx>
            <c:strRef>
              <c:f>Habs!$R$67</c:f>
              <c:strCache>
                <c:ptCount val="1"/>
                <c:pt idx="0">
                  <c:v>413.15</c:v>
                </c:pt>
              </c:strCache>
            </c:strRef>
          </c:tx>
          <c:marker>
            <c:symbol val="none"/>
          </c:marker>
          <c:xVal>
            <c:numRef>
              <c:f>Habs!$K$68:$K$100</c:f>
              <c:numCache>
                <c:formatCode>0.000</c:formatCode>
                <c:ptCount val="33"/>
                <c:pt idx="0">
                  <c:v>0</c:v>
                </c:pt>
                <c:pt idx="1">
                  <c:v>1.5625E-2</c:v>
                </c:pt>
                <c:pt idx="2">
                  <c:v>3.125E-2</c:v>
                </c:pt>
                <c:pt idx="3">
                  <c:v>4.6875E-2</c:v>
                </c:pt>
                <c:pt idx="4">
                  <c:v>6.25E-2</c:v>
                </c:pt>
                <c:pt idx="5">
                  <c:v>7.8125E-2</c:v>
                </c:pt>
                <c:pt idx="6">
                  <c:v>9.375E-2</c:v>
                </c:pt>
                <c:pt idx="7">
                  <c:v>0.109375</c:v>
                </c:pt>
                <c:pt idx="8">
                  <c:v>0.125</c:v>
                </c:pt>
                <c:pt idx="9">
                  <c:v>0.140625</c:v>
                </c:pt>
                <c:pt idx="10">
                  <c:v>0.15625</c:v>
                </c:pt>
                <c:pt idx="11">
                  <c:v>0.171875</c:v>
                </c:pt>
                <c:pt idx="12">
                  <c:v>0.1875</c:v>
                </c:pt>
                <c:pt idx="13">
                  <c:v>0.203125</c:v>
                </c:pt>
                <c:pt idx="14">
                  <c:v>0.21875</c:v>
                </c:pt>
                <c:pt idx="15">
                  <c:v>0.234375</c:v>
                </c:pt>
                <c:pt idx="16">
                  <c:v>0.25</c:v>
                </c:pt>
                <c:pt idx="17">
                  <c:v>0.265625</c:v>
                </c:pt>
                <c:pt idx="18">
                  <c:v>0.28125</c:v>
                </c:pt>
                <c:pt idx="19">
                  <c:v>0.296875</c:v>
                </c:pt>
                <c:pt idx="20">
                  <c:v>0.3125</c:v>
                </c:pt>
                <c:pt idx="21">
                  <c:v>0.328125</c:v>
                </c:pt>
                <c:pt idx="22">
                  <c:v>0.34375</c:v>
                </c:pt>
                <c:pt idx="23">
                  <c:v>0.359375</c:v>
                </c:pt>
                <c:pt idx="24">
                  <c:v>0.375</c:v>
                </c:pt>
                <c:pt idx="25">
                  <c:v>0.390625</c:v>
                </c:pt>
                <c:pt idx="26">
                  <c:v>0.40625</c:v>
                </c:pt>
                <c:pt idx="27">
                  <c:v>0.421875</c:v>
                </c:pt>
                <c:pt idx="28">
                  <c:v>0.4375</c:v>
                </c:pt>
                <c:pt idx="29">
                  <c:v>0.453125</c:v>
                </c:pt>
                <c:pt idx="30">
                  <c:v>0.46875</c:v>
                </c:pt>
                <c:pt idx="31">
                  <c:v>0.484375</c:v>
                </c:pt>
                <c:pt idx="32">
                  <c:v>0.5</c:v>
                </c:pt>
              </c:numCache>
            </c:numRef>
          </c:xVal>
          <c:yVal>
            <c:numRef>
              <c:f>Habs!$R$68:$R$99</c:f>
              <c:numCache>
                <c:formatCode>General</c:formatCode>
                <c:ptCount val="32"/>
                <c:pt idx="0">
                  <c:v>-86.185953706027789</c:v>
                </c:pt>
                <c:pt idx="1">
                  <c:v>-83.124999195825012</c:v>
                </c:pt>
                <c:pt idx="2">
                  <c:v>-82.151420063699447</c:v>
                </c:pt>
                <c:pt idx="3">
                  <c:v>-81.524381925366441</c:v>
                </c:pt>
                <c:pt idx="4">
                  <c:v>-81.056236693266868</c:v>
                </c:pt>
                <c:pt idx="5">
                  <c:v>-80.665576413420922</c:v>
                </c:pt>
                <c:pt idx="6">
                  <c:v>-80.337950757548739</c:v>
                </c:pt>
                <c:pt idx="7">
                  <c:v>-80.03847042831471</c:v>
                </c:pt>
                <c:pt idx="8">
                  <c:v>-79.781236238634278</c:v>
                </c:pt>
                <c:pt idx="9">
                  <c:v>-79.543608211317704</c:v>
                </c:pt>
                <c:pt idx="10">
                  <c:v>-79.322968886900568</c:v>
                </c:pt>
                <c:pt idx="11">
                  <c:v>-79.110282953895947</c:v>
                </c:pt>
                <c:pt idx="12">
                  <c:v>-78.888186059707451</c:v>
                </c:pt>
                <c:pt idx="13">
                  <c:v>-78.641267749326104</c:v>
                </c:pt>
                <c:pt idx="14">
                  <c:v>-78.378052843014302</c:v>
                </c:pt>
                <c:pt idx="15">
                  <c:v>-78.110100332534344</c:v>
                </c:pt>
                <c:pt idx="16">
                  <c:v>-77.836458656628892</c:v>
                </c:pt>
                <c:pt idx="17">
                  <c:v>-77.581596736784533</c:v>
                </c:pt>
                <c:pt idx="18">
                  <c:v>-77.375652021233122</c:v>
                </c:pt>
                <c:pt idx="19">
                  <c:v>-77.232387119893275</c:v>
                </c:pt>
                <c:pt idx="20">
                  <c:v>-77.167653523621283</c:v>
                </c:pt>
                <c:pt idx="21">
                  <c:v>-77.189472802799159</c:v>
                </c:pt>
                <c:pt idx="22">
                  <c:v>-77.294067634064845</c:v>
                </c:pt>
                <c:pt idx="23">
                  <c:v>-77.455386517364929</c:v>
                </c:pt>
                <c:pt idx="24">
                  <c:v>-77.692860132100009</c:v>
                </c:pt>
                <c:pt idx="25">
                  <c:v>-77.925028287831751</c:v>
                </c:pt>
                <c:pt idx="26">
                  <c:v>-78.143248845303972</c:v>
                </c:pt>
                <c:pt idx="27">
                  <c:v>-78.244507421267002</c:v>
                </c:pt>
                <c:pt idx="28">
                  <c:v>-78.122354081430402</c:v>
                </c:pt>
                <c:pt idx="29">
                  <c:v>-77.5643961041267</c:v>
                </c:pt>
                <c:pt idx="30">
                  <c:v>-76.484516158646315</c:v>
                </c:pt>
                <c:pt idx="31">
                  <c:v>-77.285060838867878</c:v>
                </c:pt>
              </c:numCache>
            </c:numRef>
          </c:yVal>
          <c:smooth val="0"/>
        </c:ser>
        <c:dLbls>
          <c:showLegendKey val="0"/>
          <c:showVal val="0"/>
          <c:showCatName val="0"/>
          <c:showSerName val="0"/>
          <c:showPercent val="0"/>
          <c:showBubbleSize val="0"/>
        </c:dLbls>
        <c:axId val="256204384"/>
        <c:axId val="256204776"/>
      </c:scatterChart>
      <c:valAx>
        <c:axId val="256204384"/>
        <c:scaling>
          <c:orientation val="minMax"/>
          <c:max val="0.5"/>
        </c:scaling>
        <c:delete val="0"/>
        <c:axPos val="b"/>
        <c:title>
          <c:tx>
            <c:rich>
              <a:bodyPr/>
              <a:lstStyle/>
              <a:p>
                <a:pPr>
                  <a:defRPr sz="1200"/>
                </a:pPr>
                <a:r>
                  <a:rPr lang="en-US" sz="1200"/>
                  <a:t>Loading (mol CO</a:t>
                </a:r>
                <a:r>
                  <a:rPr lang="en-US" sz="1200" baseline="-25000"/>
                  <a:t>2</a:t>
                </a:r>
                <a:r>
                  <a:rPr lang="en-US" sz="1200"/>
                  <a:t>/mol alk.)</a:t>
                </a:r>
              </a:p>
            </c:rich>
          </c:tx>
          <c:layout/>
          <c:overlay val="0"/>
        </c:title>
        <c:numFmt formatCode="0.00" sourceLinked="0"/>
        <c:majorTickMark val="out"/>
        <c:minorTickMark val="none"/>
        <c:tickLblPos val="nextTo"/>
        <c:crossAx val="256204776"/>
        <c:crossesAt val="-100"/>
        <c:crossBetween val="midCat"/>
      </c:valAx>
      <c:valAx>
        <c:axId val="256204776"/>
        <c:scaling>
          <c:orientation val="minMax"/>
          <c:max val="-25"/>
          <c:min val="-95"/>
        </c:scaling>
        <c:delete val="0"/>
        <c:axPos val="l"/>
        <c:majorGridlines>
          <c:spPr>
            <a:ln>
              <a:solidFill>
                <a:schemeClr val="bg1">
                  <a:lumMod val="75000"/>
                </a:schemeClr>
              </a:solidFill>
              <a:prstDash val="lgDash"/>
            </a:ln>
          </c:spPr>
        </c:majorGridlines>
        <c:title>
          <c:tx>
            <c:rich>
              <a:bodyPr rot="0" vert="horz"/>
              <a:lstStyle/>
              <a:p>
                <a:pPr>
                  <a:defRPr sz="1200"/>
                </a:pPr>
                <a:r>
                  <a:rPr lang="el-GR" sz="1200"/>
                  <a:t>Δ</a:t>
                </a:r>
                <a:r>
                  <a:rPr lang="en-US" sz="1200"/>
                  <a:t>H</a:t>
                </a:r>
                <a:r>
                  <a:rPr lang="en-US" sz="1200" baseline="-25000"/>
                  <a:t>abs,thermo</a:t>
                </a:r>
                <a:endParaRPr lang="en-US" sz="1200" baseline="0"/>
              </a:p>
              <a:p>
                <a:pPr>
                  <a:defRPr sz="1200"/>
                </a:pPr>
                <a:r>
                  <a:rPr lang="en-US" sz="1200" baseline="0"/>
                  <a:t>(kJ/mol)</a:t>
                </a:r>
                <a:endParaRPr lang="en-US" sz="1200" baseline="-25000"/>
              </a:p>
            </c:rich>
          </c:tx>
          <c:layout/>
          <c:overlay val="0"/>
        </c:title>
        <c:numFmt formatCode="General" sourceLinked="1"/>
        <c:majorTickMark val="out"/>
        <c:minorTickMark val="none"/>
        <c:tickLblPos val="nextTo"/>
        <c:crossAx val="256204384"/>
        <c:crosses val="autoZero"/>
        <c:crossBetween val="midCat"/>
      </c:valAx>
    </c:plotArea>
    <c:plotVisOnly val="1"/>
    <c:dispBlanksAs val="gap"/>
    <c:showDLblsOverMax val="0"/>
  </c:chart>
  <c:spPr>
    <a:ln>
      <a:noFill/>
    </a:ln>
  </c:spPr>
  <c:externalData r:id="rId1">
    <c:autoUpdate val="0"/>
  </c:externalData>
  <c:userShapes r:id="rId2"/>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strRef>
              <c:f>Habs!$AX$12</c:f>
              <c:strCache>
                <c:ptCount val="1"/>
                <c:pt idx="0">
                  <c:v>298.15</c:v>
                </c:pt>
              </c:strCache>
            </c:strRef>
          </c:tx>
          <c:marker>
            <c:symbol val="none"/>
          </c:marker>
          <c:xVal>
            <c:numRef>
              <c:f>Habs!$AW$13:$AW$45</c:f>
              <c:numCache>
                <c:formatCode>0.0000</c:formatCode>
                <c:ptCount val="33"/>
                <c:pt idx="0">
                  <c:v>6.2500000000000001E-4</c:v>
                </c:pt>
                <c:pt idx="1">
                  <c:v>1.62304687E-2</c:v>
                </c:pt>
                <c:pt idx="2">
                  <c:v>3.1835937500000001E-2</c:v>
                </c:pt>
                <c:pt idx="3">
                  <c:v>4.7441406300000002E-2</c:v>
                </c:pt>
                <c:pt idx="4">
                  <c:v>6.3046875000000002E-2</c:v>
                </c:pt>
                <c:pt idx="5">
                  <c:v>7.8652374999999997E-2</c:v>
                </c:pt>
                <c:pt idx="6">
                  <c:v>9.4257812499999996E-2</c:v>
                </c:pt>
                <c:pt idx="7">
                  <c:v>0.109863313</c:v>
                </c:pt>
                <c:pt idx="8">
                  <c:v>0.12546874999999999</c:v>
                </c:pt>
                <c:pt idx="9">
                  <c:v>0.14107425000000001</c:v>
                </c:pt>
                <c:pt idx="10">
                  <c:v>0.15667968800000001</c:v>
                </c:pt>
                <c:pt idx="11">
                  <c:v>0.17228512500000001</c:v>
                </c:pt>
                <c:pt idx="12">
                  <c:v>0.18789062500000001</c:v>
                </c:pt>
                <c:pt idx="13">
                  <c:v>0.203496063</c:v>
                </c:pt>
                <c:pt idx="14">
                  <c:v>0.219101562</c:v>
                </c:pt>
                <c:pt idx="15">
                  <c:v>0.23470706299999999</c:v>
                </c:pt>
                <c:pt idx="16">
                  <c:v>0.25031249999999999</c:v>
                </c:pt>
                <c:pt idx="17">
                  <c:v>0.26591799999999999</c:v>
                </c:pt>
                <c:pt idx="18">
                  <c:v>0.28152343800000001</c:v>
                </c:pt>
                <c:pt idx="19">
                  <c:v>0.29712887500000001</c:v>
                </c:pt>
                <c:pt idx="20">
                  <c:v>0.31273437500000001</c:v>
                </c:pt>
                <c:pt idx="21">
                  <c:v>0.328339875</c:v>
                </c:pt>
                <c:pt idx="22">
                  <c:v>0.34394531299999997</c:v>
                </c:pt>
                <c:pt idx="23">
                  <c:v>0.35955081300000002</c:v>
                </c:pt>
                <c:pt idx="24">
                  <c:v>0.37515627400000001</c:v>
                </c:pt>
                <c:pt idx="25">
                  <c:v>0.390761688</c:v>
                </c:pt>
                <c:pt idx="26">
                  <c:v>0.40636718799999999</c:v>
                </c:pt>
                <c:pt idx="27">
                  <c:v>0.42197268799999998</c:v>
                </c:pt>
                <c:pt idx="28">
                  <c:v>0.43757812499999998</c:v>
                </c:pt>
                <c:pt idx="29">
                  <c:v>0.45318362499999998</c:v>
                </c:pt>
                <c:pt idx="30">
                  <c:v>0.46878906300000001</c:v>
                </c:pt>
                <c:pt idx="31">
                  <c:v>0.48439450000000001</c:v>
                </c:pt>
                <c:pt idx="32">
                  <c:v>0.48439450000000001</c:v>
                </c:pt>
              </c:numCache>
            </c:numRef>
          </c:xVal>
          <c:yVal>
            <c:numRef>
              <c:f>Habs!$AX$13:$AX$45</c:f>
              <c:numCache>
                <c:formatCode>0.00</c:formatCode>
                <c:ptCount val="33"/>
                <c:pt idx="0">
                  <c:v>-93.030188299999992</c:v>
                </c:pt>
                <c:pt idx="1">
                  <c:v>-92.510666299999997</c:v>
                </c:pt>
                <c:pt idx="2">
                  <c:v>-92.250875499999992</c:v>
                </c:pt>
                <c:pt idx="3">
                  <c:v>-92.036139599999998</c:v>
                </c:pt>
                <c:pt idx="4">
                  <c:v>-91.818572099999969</c:v>
                </c:pt>
                <c:pt idx="5">
                  <c:v>-91.570166700000001</c:v>
                </c:pt>
                <c:pt idx="6">
                  <c:v>-91.264230400000002</c:v>
                </c:pt>
                <c:pt idx="7">
                  <c:v>-90.880271999999991</c:v>
                </c:pt>
                <c:pt idx="8">
                  <c:v>-90.387493599999999</c:v>
                </c:pt>
                <c:pt idx="9">
                  <c:v>-89.762185000000002</c:v>
                </c:pt>
                <c:pt idx="10">
                  <c:v>-88.980364600000001</c:v>
                </c:pt>
                <c:pt idx="11">
                  <c:v>-88.018169099999994</c:v>
                </c:pt>
                <c:pt idx="12">
                  <c:v>-86.819125799999995</c:v>
                </c:pt>
                <c:pt idx="13">
                  <c:v>-85.466439699999995</c:v>
                </c:pt>
                <c:pt idx="14">
                  <c:v>-83.768210999999994</c:v>
                </c:pt>
                <c:pt idx="15">
                  <c:v>-81.683891899999992</c:v>
                </c:pt>
                <c:pt idx="16">
                  <c:v>-79.020533</c:v>
                </c:pt>
                <c:pt idx="17">
                  <c:v>-75.676079099999967</c:v>
                </c:pt>
                <c:pt idx="18">
                  <c:v>-71.416587399999983</c:v>
                </c:pt>
                <c:pt idx="19">
                  <c:v>-66.330894200000003</c:v>
                </c:pt>
                <c:pt idx="20">
                  <c:v>-61.030933900000001</c:v>
                </c:pt>
                <c:pt idx="21">
                  <c:v>-55.915514199999997</c:v>
                </c:pt>
                <c:pt idx="22">
                  <c:v>-50.892015499999999</c:v>
                </c:pt>
                <c:pt idx="23">
                  <c:v>-48.149339300000001</c:v>
                </c:pt>
                <c:pt idx="24">
                  <c:v>-44.651115699999998</c:v>
                </c:pt>
                <c:pt idx="25">
                  <c:v>-43.466122900000002</c:v>
                </c:pt>
                <c:pt idx="26">
                  <c:v>-40.921921400000002</c:v>
                </c:pt>
                <c:pt idx="27">
                  <c:v>-39.913220499999987</c:v>
                </c:pt>
                <c:pt idx="28">
                  <c:v>-38.393580300000011</c:v>
                </c:pt>
                <c:pt idx="29">
                  <c:v>-36.732809400000001</c:v>
                </c:pt>
                <c:pt idx="30">
                  <c:v>-36.868068899999997</c:v>
                </c:pt>
                <c:pt idx="31">
                  <c:v>-35.837621099999993</c:v>
                </c:pt>
                <c:pt idx="32">
                  <c:v>-35.837621099999993</c:v>
                </c:pt>
              </c:numCache>
            </c:numRef>
          </c:yVal>
          <c:smooth val="1"/>
        </c:ser>
        <c:ser>
          <c:idx val="1"/>
          <c:order val="1"/>
          <c:tx>
            <c:strRef>
              <c:f>Habs!$AY$12</c:f>
              <c:strCache>
                <c:ptCount val="1"/>
                <c:pt idx="0">
                  <c:v>313.15</c:v>
                </c:pt>
              </c:strCache>
            </c:strRef>
          </c:tx>
          <c:marker>
            <c:symbol val="none"/>
          </c:marker>
          <c:xVal>
            <c:numRef>
              <c:f>Habs!$AW$13:$AW$45</c:f>
              <c:numCache>
                <c:formatCode>0.0000</c:formatCode>
                <c:ptCount val="33"/>
                <c:pt idx="0">
                  <c:v>6.2500000000000001E-4</c:v>
                </c:pt>
                <c:pt idx="1">
                  <c:v>1.62304687E-2</c:v>
                </c:pt>
                <c:pt idx="2">
                  <c:v>3.1835937500000001E-2</c:v>
                </c:pt>
                <c:pt idx="3">
                  <c:v>4.7441406300000002E-2</c:v>
                </c:pt>
                <c:pt idx="4">
                  <c:v>6.3046875000000002E-2</c:v>
                </c:pt>
                <c:pt idx="5">
                  <c:v>7.8652374999999997E-2</c:v>
                </c:pt>
                <c:pt idx="6">
                  <c:v>9.4257812499999996E-2</c:v>
                </c:pt>
                <c:pt idx="7">
                  <c:v>0.109863313</c:v>
                </c:pt>
                <c:pt idx="8">
                  <c:v>0.12546874999999999</c:v>
                </c:pt>
                <c:pt idx="9">
                  <c:v>0.14107425000000001</c:v>
                </c:pt>
                <c:pt idx="10">
                  <c:v>0.15667968800000001</c:v>
                </c:pt>
                <c:pt idx="11">
                  <c:v>0.17228512500000001</c:v>
                </c:pt>
                <c:pt idx="12">
                  <c:v>0.18789062500000001</c:v>
                </c:pt>
                <c:pt idx="13">
                  <c:v>0.203496063</c:v>
                </c:pt>
                <c:pt idx="14">
                  <c:v>0.219101562</c:v>
                </c:pt>
                <c:pt idx="15">
                  <c:v>0.23470706299999999</c:v>
                </c:pt>
                <c:pt idx="16">
                  <c:v>0.25031249999999999</c:v>
                </c:pt>
                <c:pt idx="17">
                  <c:v>0.26591799999999999</c:v>
                </c:pt>
                <c:pt idx="18">
                  <c:v>0.28152343800000001</c:v>
                </c:pt>
                <c:pt idx="19">
                  <c:v>0.29712887500000001</c:v>
                </c:pt>
                <c:pt idx="20">
                  <c:v>0.31273437500000001</c:v>
                </c:pt>
                <c:pt idx="21">
                  <c:v>0.328339875</c:v>
                </c:pt>
                <c:pt idx="22">
                  <c:v>0.34394531299999997</c:v>
                </c:pt>
                <c:pt idx="23">
                  <c:v>0.35955081300000002</c:v>
                </c:pt>
                <c:pt idx="24">
                  <c:v>0.37515627400000001</c:v>
                </c:pt>
                <c:pt idx="25">
                  <c:v>0.390761688</c:v>
                </c:pt>
                <c:pt idx="26">
                  <c:v>0.40636718799999999</c:v>
                </c:pt>
                <c:pt idx="27">
                  <c:v>0.42197268799999998</c:v>
                </c:pt>
                <c:pt idx="28">
                  <c:v>0.43757812499999998</c:v>
                </c:pt>
                <c:pt idx="29">
                  <c:v>0.45318362499999998</c:v>
                </c:pt>
                <c:pt idx="30">
                  <c:v>0.46878906300000001</c:v>
                </c:pt>
                <c:pt idx="31">
                  <c:v>0.48439450000000001</c:v>
                </c:pt>
                <c:pt idx="32">
                  <c:v>0.48439450000000001</c:v>
                </c:pt>
              </c:numCache>
            </c:numRef>
          </c:xVal>
          <c:yVal>
            <c:numRef>
              <c:f>Habs!$AY$13:$AY$45</c:f>
              <c:numCache>
                <c:formatCode>0.00</c:formatCode>
                <c:ptCount val="33"/>
                <c:pt idx="0">
                  <c:v>-91.677913899999979</c:v>
                </c:pt>
                <c:pt idx="1">
                  <c:v>-90.710000300000004</c:v>
                </c:pt>
                <c:pt idx="2">
                  <c:v>-90.422628700000004</c:v>
                </c:pt>
                <c:pt idx="3">
                  <c:v>-90.2016876</c:v>
                </c:pt>
                <c:pt idx="4">
                  <c:v>-89.995294599999994</c:v>
                </c:pt>
                <c:pt idx="5">
                  <c:v>-89.768721900000003</c:v>
                </c:pt>
                <c:pt idx="6">
                  <c:v>-89.441368800000006</c:v>
                </c:pt>
                <c:pt idx="7">
                  <c:v>-89.070348799999977</c:v>
                </c:pt>
                <c:pt idx="8">
                  <c:v>-88.705080600000002</c:v>
                </c:pt>
                <c:pt idx="9">
                  <c:v>-88.009211699999994</c:v>
                </c:pt>
                <c:pt idx="10">
                  <c:v>-87.459366299999999</c:v>
                </c:pt>
                <c:pt idx="11">
                  <c:v>-86.622666199999983</c:v>
                </c:pt>
                <c:pt idx="12">
                  <c:v>-85.393690899999982</c:v>
                </c:pt>
                <c:pt idx="13">
                  <c:v>-84.392612299999982</c:v>
                </c:pt>
                <c:pt idx="14">
                  <c:v>-82.60137189999999</c:v>
                </c:pt>
                <c:pt idx="15">
                  <c:v>-80.670615400000003</c:v>
                </c:pt>
                <c:pt idx="16">
                  <c:v>-78.152407299999965</c:v>
                </c:pt>
                <c:pt idx="17">
                  <c:v>-74.916678700000006</c:v>
                </c:pt>
                <c:pt idx="18">
                  <c:v>-71.516639299999994</c:v>
                </c:pt>
                <c:pt idx="19">
                  <c:v>-67.035202200000001</c:v>
                </c:pt>
                <c:pt idx="20">
                  <c:v>-61.441668800000002</c:v>
                </c:pt>
                <c:pt idx="21">
                  <c:v>-58.078817899999997</c:v>
                </c:pt>
                <c:pt idx="22">
                  <c:v>-52.85444369999999</c:v>
                </c:pt>
                <c:pt idx="23">
                  <c:v>-50.673833700000003</c:v>
                </c:pt>
                <c:pt idx="24">
                  <c:v>-49.243143000000003</c:v>
                </c:pt>
                <c:pt idx="25">
                  <c:v>-47.141644399999997</c:v>
                </c:pt>
                <c:pt idx="26">
                  <c:v>-45.847345699999998</c:v>
                </c:pt>
                <c:pt idx="27">
                  <c:v>-44.2181918</c:v>
                </c:pt>
                <c:pt idx="28">
                  <c:v>-43.457432599999997</c:v>
                </c:pt>
                <c:pt idx="29">
                  <c:v>-41.972029800000001</c:v>
                </c:pt>
                <c:pt idx="30">
                  <c:v>-41.880120000000012</c:v>
                </c:pt>
                <c:pt idx="31">
                  <c:v>-40.811856699999993</c:v>
                </c:pt>
                <c:pt idx="32">
                  <c:v>-40.811856699999993</c:v>
                </c:pt>
              </c:numCache>
            </c:numRef>
          </c:yVal>
          <c:smooth val="1"/>
        </c:ser>
        <c:ser>
          <c:idx val="2"/>
          <c:order val="2"/>
          <c:tx>
            <c:strRef>
              <c:f>Habs!$AZ$12</c:f>
              <c:strCache>
                <c:ptCount val="1"/>
                <c:pt idx="0">
                  <c:v>333.15</c:v>
                </c:pt>
              </c:strCache>
            </c:strRef>
          </c:tx>
          <c:marker>
            <c:symbol val="none"/>
          </c:marker>
          <c:xVal>
            <c:numRef>
              <c:f>Habs!$AW$13:$AW$45</c:f>
              <c:numCache>
                <c:formatCode>0.0000</c:formatCode>
                <c:ptCount val="33"/>
                <c:pt idx="0">
                  <c:v>6.2500000000000001E-4</c:v>
                </c:pt>
                <c:pt idx="1">
                  <c:v>1.62304687E-2</c:v>
                </c:pt>
                <c:pt idx="2">
                  <c:v>3.1835937500000001E-2</c:v>
                </c:pt>
                <c:pt idx="3">
                  <c:v>4.7441406300000002E-2</c:v>
                </c:pt>
                <c:pt idx="4">
                  <c:v>6.3046875000000002E-2</c:v>
                </c:pt>
                <c:pt idx="5">
                  <c:v>7.8652374999999997E-2</c:v>
                </c:pt>
                <c:pt idx="6">
                  <c:v>9.4257812499999996E-2</c:v>
                </c:pt>
                <c:pt idx="7">
                  <c:v>0.109863313</c:v>
                </c:pt>
                <c:pt idx="8">
                  <c:v>0.12546874999999999</c:v>
                </c:pt>
                <c:pt idx="9">
                  <c:v>0.14107425000000001</c:v>
                </c:pt>
                <c:pt idx="10">
                  <c:v>0.15667968800000001</c:v>
                </c:pt>
                <c:pt idx="11">
                  <c:v>0.17228512500000001</c:v>
                </c:pt>
                <c:pt idx="12">
                  <c:v>0.18789062500000001</c:v>
                </c:pt>
                <c:pt idx="13">
                  <c:v>0.203496063</c:v>
                </c:pt>
                <c:pt idx="14">
                  <c:v>0.219101562</c:v>
                </c:pt>
                <c:pt idx="15">
                  <c:v>0.23470706299999999</c:v>
                </c:pt>
                <c:pt idx="16">
                  <c:v>0.25031249999999999</c:v>
                </c:pt>
                <c:pt idx="17">
                  <c:v>0.26591799999999999</c:v>
                </c:pt>
                <c:pt idx="18">
                  <c:v>0.28152343800000001</c:v>
                </c:pt>
                <c:pt idx="19">
                  <c:v>0.29712887500000001</c:v>
                </c:pt>
                <c:pt idx="20">
                  <c:v>0.31273437500000001</c:v>
                </c:pt>
                <c:pt idx="21">
                  <c:v>0.328339875</c:v>
                </c:pt>
                <c:pt idx="22">
                  <c:v>0.34394531299999997</c:v>
                </c:pt>
                <c:pt idx="23">
                  <c:v>0.35955081300000002</c:v>
                </c:pt>
                <c:pt idx="24">
                  <c:v>0.37515627400000001</c:v>
                </c:pt>
                <c:pt idx="25">
                  <c:v>0.390761688</c:v>
                </c:pt>
                <c:pt idx="26">
                  <c:v>0.40636718799999999</c:v>
                </c:pt>
                <c:pt idx="27">
                  <c:v>0.42197268799999998</c:v>
                </c:pt>
                <c:pt idx="28">
                  <c:v>0.43757812499999998</c:v>
                </c:pt>
                <c:pt idx="29">
                  <c:v>0.45318362499999998</c:v>
                </c:pt>
                <c:pt idx="30">
                  <c:v>0.46878906300000001</c:v>
                </c:pt>
                <c:pt idx="31">
                  <c:v>0.48439450000000001</c:v>
                </c:pt>
                <c:pt idx="32">
                  <c:v>0.48439450000000001</c:v>
                </c:pt>
              </c:numCache>
            </c:numRef>
          </c:xVal>
          <c:yVal>
            <c:numRef>
              <c:f>Habs!$AZ$13:$AZ$45</c:f>
              <c:numCache>
                <c:formatCode>0.00</c:formatCode>
                <c:ptCount val="33"/>
                <c:pt idx="0">
                  <c:v>-90.043233900000004</c:v>
                </c:pt>
                <c:pt idx="1">
                  <c:v>-88.554888399999967</c:v>
                </c:pt>
                <c:pt idx="2">
                  <c:v>-88.167190000000005</c:v>
                </c:pt>
                <c:pt idx="3">
                  <c:v>-87.912530200000006</c:v>
                </c:pt>
                <c:pt idx="4">
                  <c:v>-87.692945999999992</c:v>
                </c:pt>
                <c:pt idx="5">
                  <c:v>-87.467299600000004</c:v>
                </c:pt>
                <c:pt idx="6">
                  <c:v>-87.321935799999991</c:v>
                </c:pt>
                <c:pt idx="7">
                  <c:v>-86.871523300000007</c:v>
                </c:pt>
                <c:pt idx="8">
                  <c:v>-86.451410699999997</c:v>
                </c:pt>
                <c:pt idx="9">
                  <c:v>-86.174199700000003</c:v>
                </c:pt>
                <c:pt idx="10">
                  <c:v>-85.278817799999985</c:v>
                </c:pt>
                <c:pt idx="11">
                  <c:v>-84.510251600000004</c:v>
                </c:pt>
                <c:pt idx="12">
                  <c:v>-83.914454300000003</c:v>
                </c:pt>
                <c:pt idx="13">
                  <c:v>-82.342109800000003</c:v>
                </c:pt>
                <c:pt idx="14">
                  <c:v>-81.00654879999999</c:v>
                </c:pt>
                <c:pt idx="15">
                  <c:v>-79.615108699999979</c:v>
                </c:pt>
                <c:pt idx="16">
                  <c:v>-77.323571399999992</c:v>
                </c:pt>
                <c:pt idx="17">
                  <c:v>-74.445659399999997</c:v>
                </c:pt>
                <c:pt idx="18">
                  <c:v>-70.358191699999992</c:v>
                </c:pt>
                <c:pt idx="19">
                  <c:v>-66.644392499999981</c:v>
                </c:pt>
                <c:pt idx="20">
                  <c:v>-63.932628899999997</c:v>
                </c:pt>
                <c:pt idx="21">
                  <c:v>-61.151833400000001</c:v>
                </c:pt>
                <c:pt idx="22">
                  <c:v>-57.667896900000002</c:v>
                </c:pt>
                <c:pt idx="23">
                  <c:v>-56.291935799999997</c:v>
                </c:pt>
                <c:pt idx="24">
                  <c:v>-55.275855700000001</c:v>
                </c:pt>
                <c:pt idx="25">
                  <c:v>-53.2398162</c:v>
                </c:pt>
                <c:pt idx="26">
                  <c:v>-52.241224799999998</c:v>
                </c:pt>
                <c:pt idx="27">
                  <c:v>-51.494857699999997</c:v>
                </c:pt>
                <c:pt idx="28">
                  <c:v>-50.790839499999997</c:v>
                </c:pt>
                <c:pt idx="29">
                  <c:v>-50.167377000000002</c:v>
                </c:pt>
                <c:pt idx="30">
                  <c:v>-49.255739499999997</c:v>
                </c:pt>
                <c:pt idx="31">
                  <c:v>-47.700853199999997</c:v>
                </c:pt>
                <c:pt idx="32">
                  <c:v>-47.700853199999997</c:v>
                </c:pt>
              </c:numCache>
            </c:numRef>
          </c:yVal>
          <c:smooth val="1"/>
        </c:ser>
        <c:ser>
          <c:idx val="3"/>
          <c:order val="3"/>
          <c:tx>
            <c:strRef>
              <c:f>Habs!$BA$12</c:f>
              <c:strCache>
                <c:ptCount val="1"/>
                <c:pt idx="0">
                  <c:v>353.15</c:v>
                </c:pt>
              </c:strCache>
            </c:strRef>
          </c:tx>
          <c:marker>
            <c:symbol val="none"/>
          </c:marker>
          <c:xVal>
            <c:numRef>
              <c:f>Habs!$AW$13:$AW$45</c:f>
              <c:numCache>
                <c:formatCode>0.0000</c:formatCode>
                <c:ptCount val="33"/>
                <c:pt idx="0">
                  <c:v>6.2500000000000001E-4</c:v>
                </c:pt>
                <c:pt idx="1">
                  <c:v>1.62304687E-2</c:v>
                </c:pt>
                <c:pt idx="2">
                  <c:v>3.1835937500000001E-2</c:v>
                </c:pt>
                <c:pt idx="3">
                  <c:v>4.7441406300000002E-2</c:v>
                </c:pt>
                <c:pt idx="4">
                  <c:v>6.3046875000000002E-2</c:v>
                </c:pt>
                <c:pt idx="5">
                  <c:v>7.8652374999999997E-2</c:v>
                </c:pt>
                <c:pt idx="6">
                  <c:v>9.4257812499999996E-2</c:v>
                </c:pt>
                <c:pt idx="7">
                  <c:v>0.109863313</c:v>
                </c:pt>
                <c:pt idx="8">
                  <c:v>0.12546874999999999</c:v>
                </c:pt>
                <c:pt idx="9">
                  <c:v>0.14107425000000001</c:v>
                </c:pt>
                <c:pt idx="10">
                  <c:v>0.15667968800000001</c:v>
                </c:pt>
                <c:pt idx="11">
                  <c:v>0.17228512500000001</c:v>
                </c:pt>
                <c:pt idx="12">
                  <c:v>0.18789062500000001</c:v>
                </c:pt>
                <c:pt idx="13">
                  <c:v>0.203496063</c:v>
                </c:pt>
                <c:pt idx="14">
                  <c:v>0.219101562</c:v>
                </c:pt>
                <c:pt idx="15">
                  <c:v>0.23470706299999999</c:v>
                </c:pt>
                <c:pt idx="16">
                  <c:v>0.25031249999999999</c:v>
                </c:pt>
                <c:pt idx="17">
                  <c:v>0.26591799999999999</c:v>
                </c:pt>
                <c:pt idx="18">
                  <c:v>0.28152343800000001</c:v>
                </c:pt>
                <c:pt idx="19">
                  <c:v>0.29712887500000001</c:v>
                </c:pt>
                <c:pt idx="20">
                  <c:v>0.31273437500000001</c:v>
                </c:pt>
                <c:pt idx="21">
                  <c:v>0.328339875</c:v>
                </c:pt>
                <c:pt idx="22">
                  <c:v>0.34394531299999997</c:v>
                </c:pt>
                <c:pt idx="23">
                  <c:v>0.35955081300000002</c:v>
                </c:pt>
                <c:pt idx="24">
                  <c:v>0.37515627400000001</c:v>
                </c:pt>
                <c:pt idx="25">
                  <c:v>0.390761688</c:v>
                </c:pt>
                <c:pt idx="26">
                  <c:v>0.40636718799999999</c:v>
                </c:pt>
                <c:pt idx="27">
                  <c:v>0.42197268799999998</c:v>
                </c:pt>
                <c:pt idx="28">
                  <c:v>0.43757812499999998</c:v>
                </c:pt>
                <c:pt idx="29">
                  <c:v>0.45318362499999998</c:v>
                </c:pt>
                <c:pt idx="30">
                  <c:v>0.46878906300000001</c:v>
                </c:pt>
                <c:pt idx="31">
                  <c:v>0.48439450000000001</c:v>
                </c:pt>
                <c:pt idx="32">
                  <c:v>0.48439450000000001</c:v>
                </c:pt>
              </c:numCache>
            </c:numRef>
          </c:xVal>
          <c:yVal>
            <c:numRef>
              <c:f>Habs!$BA$13:$BA$45</c:f>
              <c:numCache>
                <c:formatCode>0.00</c:formatCode>
                <c:ptCount val="33"/>
                <c:pt idx="0">
                  <c:v>-88.501220200000006</c:v>
                </c:pt>
                <c:pt idx="1">
                  <c:v>-86.534604099999996</c:v>
                </c:pt>
                <c:pt idx="2">
                  <c:v>-86.085611999999998</c:v>
                </c:pt>
                <c:pt idx="3">
                  <c:v>-85.773104599999982</c:v>
                </c:pt>
                <c:pt idx="4">
                  <c:v>-85.53367489999998</c:v>
                </c:pt>
                <c:pt idx="5">
                  <c:v>-85.304632600000005</c:v>
                </c:pt>
                <c:pt idx="6">
                  <c:v>-84.959782499999989</c:v>
                </c:pt>
                <c:pt idx="7">
                  <c:v>-84.661747099999985</c:v>
                </c:pt>
                <c:pt idx="8">
                  <c:v>-84.450430299999979</c:v>
                </c:pt>
                <c:pt idx="9">
                  <c:v>-83.865878099999975</c:v>
                </c:pt>
                <c:pt idx="10">
                  <c:v>-83.254787899999968</c:v>
                </c:pt>
                <c:pt idx="11">
                  <c:v>-82.691843300000002</c:v>
                </c:pt>
                <c:pt idx="12">
                  <c:v>-81.582699500000004</c:v>
                </c:pt>
                <c:pt idx="13">
                  <c:v>-80.779706199999993</c:v>
                </c:pt>
                <c:pt idx="14">
                  <c:v>-79.215098799999993</c:v>
                </c:pt>
                <c:pt idx="15">
                  <c:v>-77.549417000000005</c:v>
                </c:pt>
                <c:pt idx="16">
                  <c:v>-75.522509299999982</c:v>
                </c:pt>
                <c:pt idx="17">
                  <c:v>-74.7594019</c:v>
                </c:pt>
                <c:pt idx="18">
                  <c:v>-71.249231300000005</c:v>
                </c:pt>
                <c:pt idx="19">
                  <c:v>-68.4801748</c:v>
                </c:pt>
                <c:pt idx="20">
                  <c:v>-66.50304079999998</c:v>
                </c:pt>
                <c:pt idx="21">
                  <c:v>-65.578164799999982</c:v>
                </c:pt>
                <c:pt idx="22">
                  <c:v>-63.907983100000003</c:v>
                </c:pt>
                <c:pt idx="23">
                  <c:v>-62.578853000000002</c:v>
                </c:pt>
                <c:pt idx="24">
                  <c:v>-61.160131</c:v>
                </c:pt>
                <c:pt idx="25">
                  <c:v>-60.380878699999997</c:v>
                </c:pt>
                <c:pt idx="26">
                  <c:v>-59.549583499999997</c:v>
                </c:pt>
                <c:pt idx="27">
                  <c:v>-59.072448100000003</c:v>
                </c:pt>
                <c:pt idx="28">
                  <c:v>-58.597092500000002</c:v>
                </c:pt>
                <c:pt idx="29">
                  <c:v>-57.9420523</c:v>
                </c:pt>
                <c:pt idx="30">
                  <c:v>-56.9115951</c:v>
                </c:pt>
                <c:pt idx="31">
                  <c:v>-52.900712499999997</c:v>
                </c:pt>
                <c:pt idx="32">
                  <c:v>-52.900712499999997</c:v>
                </c:pt>
              </c:numCache>
            </c:numRef>
          </c:yVal>
          <c:smooth val="1"/>
        </c:ser>
        <c:ser>
          <c:idx val="4"/>
          <c:order val="4"/>
          <c:tx>
            <c:strRef>
              <c:f>Habs!$BB$12</c:f>
              <c:strCache>
                <c:ptCount val="1"/>
                <c:pt idx="0">
                  <c:v>373.15</c:v>
                </c:pt>
              </c:strCache>
            </c:strRef>
          </c:tx>
          <c:marker>
            <c:symbol val="none"/>
          </c:marker>
          <c:xVal>
            <c:numRef>
              <c:f>Habs!$AW$13:$AW$45</c:f>
              <c:numCache>
                <c:formatCode>0.0000</c:formatCode>
                <c:ptCount val="33"/>
                <c:pt idx="0">
                  <c:v>6.2500000000000001E-4</c:v>
                </c:pt>
                <c:pt idx="1">
                  <c:v>1.62304687E-2</c:v>
                </c:pt>
                <c:pt idx="2">
                  <c:v>3.1835937500000001E-2</c:v>
                </c:pt>
                <c:pt idx="3">
                  <c:v>4.7441406300000002E-2</c:v>
                </c:pt>
                <c:pt idx="4">
                  <c:v>6.3046875000000002E-2</c:v>
                </c:pt>
                <c:pt idx="5">
                  <c:v>7.8652374999999997E-2</c:v>
                </c:pt>
                <c:pt idx="6">
                  <c:v>9.4257812499999996E-2</c:v>
                </c:pt>
                <c:pt idx="7">
                  <c:v>0.109863313</c:v>
                </c:pt>
                <c:pt idx="8">
                  <c:v>0.12546874999999999</c:v>
                </c:pt>
                <c:pt idx="9">
                  <c:v>0.14107425000000001</c:v>
                </c:pt>
                <c:pt idx="10">
                  <c:v>0.15667968800000001</c:v>
                </c:pt>
                <c:pt idx="11">
                  <c:v>0.17228512500000001</c:v>
                </c:pt>
                <c:pt idx="12">
                  <c:v>0.18789062500000001</c:v>
                </c:pt>
                <c:pt idx="13">
                  <c:v>0.203496063</c:v>
                </c:pt>
                <c:pt idx="14">
                  <c:v>0.219101562</c:v>
                </c:pt>
                <c:pt idx="15">
                  <c:v>0.23470706299999999</c:v>
                </c:pt>
                <c:pt idx="16">
                  <c:v>0.25031249999999999</c:v>
                </c:pt>
                <c:pt idx="17">
                  <c:v>0.26591799999999999</c:v>
                </c:pt>
                <c:pt idx="18">
                  <c:v>0.28152343800000001</c:v>
                </c:pt>
                <c:pt idx="19">
                  <c:v>0.29712887500000001</c:v>
                </c:pt>
                <c:pt idx="20">
                  <c:v>0.31273437500000001</c:v>
                </c:pt>
                <c:pt idx="21">
                  <c:v>0.328339875</c:v>
                </c:pt>
                <c:pt idx="22">
                  <c:v>0.34394531299999997</c:v>
                </c:pt>
                <c:pt idx="23">
                  <c:v>0.35955081300000002</c:v>
                </c:pt>
                <c:pt idx="24">
                  <c:v>0.37515627400000001</c:v>
                </c:pt>
                <c:pt idx="25">
                  <c:v>0.390761688</c:v>
                </c:pt>
                <c:pt idx="26">
                  <c:v>0.40636718799999999</c:v>
                </c:pt>
                <c:pt idx="27">
                  <c:v>0.42197268799999998</c:v>
                </c:pt>
                <c:pt idx="28">
                  <c:v>0.43757812499999998</c:v>
                </c:pt>
                <c:pt idx="29">
                  <c:v>0.45318362499999998</c:v>
                </c:pt>
                <c:pt idx="30">
                  <c:v>0.46878906300000001</c:v>
                </c:pt>
                <c:pt idx="31">
                  <c:v>0.48439450000000001</c:v>
                </c:pt>
                <c:pt idx="32">
                  <c:v>0.48439450000000001</c:v>
                </c:pt>
              </c:numCache>
            </c:numRef>
          </c:xVal>
          <c:yVal>
            <c:numRef>
              <c:f>Habs!$BB$13:$BB$45</c:f>
              <c:numCache>
                <c:formatCode>0.00</c:formatCode>
                <c:ptCount val="33"/>
                <c:pt idx="0">
                  <c:v>-87.076814400000004</c:v>
                </c:pt>
                <c:pt idx="1">
                  <c:v>-84.85056849999998</c:v>
                </c:pt>
                <c:pt idx="2">
                  <c:v>-84.233699700000003</c:v>
                </c:pt>
                <c:pt idx="3">
                  <c:v>-83.83438049999998</c:v>
                </c:pt>
                <c:pt idx="4">
                  <c:v>-83.516270500000005</c:v>
                </c:pt>
                <c:pt idx="5">
                  <c:v>-82.845855299999982</c:v>
                </c:pt>
                <c:pt idx="6">
                  <c:v>-83.164600899999982</c:v>
                </c:pt>
                <c:pt idx="7">
                  <c:v>-82.298721999999998</c:v>
                </c:pt>
                <c:pt idx="8">
                  <c:v>-81.991037700000007</c:v>
                </c:pt>
                <c:pt idx="9">
                  <c:v>-82.380513199999982</c:v>
                </c:pt>
                <c:pt idx="10">
                  <c:v>-82.074955000000003</c:v>
                </c:pt>
                <c:pt idx="11">
                  <c:v>-80.59882159999998</c:v>
                </c:pt>
                <c:pt idx="12">
                  <c:v>-81.023408099999969</c:v>
                </c:pt>
                <c:pt idx="13">
                  <c:v>-79.073953200000005</c:v>
                </c:pt>
                <c:pt idx="14">
                  <c:v>-78.67724699999998</c:v>
                </c:pt>
                <c:pt idx="15">
                  <c:v>-78.136233700000005</c:v>
                </c:pt>
                <c:pt idx="16">
                  <c:v>-76.893978299999986</c:v>
                </c:pt>
                <c:pt idx="17">
                  <c:v>-75.752166599999981</c:v>
                </c:pt>
                <c:pt idx="18">
                  <c:v>-74.047256200000007</c:v>
                </c:pt>
                <c:pt idx="19">
                  <c:v>-72.879654200000004</c:v>
                </c:pt>
                <c:pt idx="20">
                  <c:v>-70.809187199999968</c:v>
                </c:pt>
                <c:pt idx="21">
                  <c:v>-70.641044699999995</c:v>
                </c:pt>
                <c:pt idx="22">
                  <c:v>-69.461872</c:v>
                </c:pt>
                <c:pt idx="23">
                  <c:v>-68.765455200000005</c:v>
                </c:pt>
                <c:pt idx="24">
                  <c:v>-67.987700200000006</c:v>
                </c:pt>
                <c:pt idx="25">
                  <c:v>-67.393456</c:v>
                </c:pt>
                <c:pt idx="26">
                  <c:v>-66.95296519999998</c:v>
                </c:pt>
                <c:pt idx="27">
                  <c:v>-66.547341299999999</c:v>
                </c:pt>
                <c:pt idx="28">
                  <c:v>-65.954365199999998</c:v>
                </c:pt>
                <c:pt idx="29">
                  <c:v>-65.123813600000005</c:v>
                </c:pt>
                <c:pt idx="30">
                  <c:v>-63.038210400000011</c:v>
                </c:pt>
                <c:pt idx="31">
                  <c:v>-57.229434699999999</c:v>
                </c:pt>
                <c:pt idx="32">
                  <c:v>-57.229434699999999</c:v>
                </c:pt>
              </c:numCache>
            </c:numRef>
          </c:yVal>
          <c:smooth val="1"/>
        </c:ser>
        <c:ser>
          <c:idx val="6"/>
          <c:order val="5"/>
          <c:tx>
            <c:strRef>
              <c:f>Habs!$BC$12</c:f>
              <c:strCache>
                <c:ptCount val="1"/>
                <c:pt idx="0">
                  <c:v>393.15</c:v>
                </c:pt>
              </c:strCache>
            </c:strRef>
          </c:tx>
          <c:spPr>
            <a:ln>
              <a:solidFill>
                <a:schemeClr val="accent6">
                  <a:lumMod val="75000"/>
                </a:schemeClr>
              </a:solidFill>
            </a:ln>
          </c:spPr>
          <c:marker>
            <c:symbol val="none"/>
          </c:marker>
          <c:xVal>
            <c:numRef>
              <c:f>Habs!$AW$13:$AW$45</c:f>
              <c:numCache>
                <c:formatCode>0.0000</c:formatCode>
                <c:ptCount val="33"/>
                <c:pt idx="0">
                  <c:v>6.2500000000000001E-4</c:v>
                </c:pt>
                <c:pt idx="1">
                  <c:v>1.62304687E-2</c:v>
                </c:pt>
                <c:pt idx="2">
                  <c:v>3.1835937500000001E-2</c:v>
                </c:pt>
                <c:pt idx="3">
                  <c:v>4.7441406300000002E-2</c:v>
                </c:pt>
                <c:pt idx="4">
                  <c:v>6.3046875000000002E-2</c:v>
                </c:pt>
                <c:pt idx="5">
                  <c:v>7.8652374999999997E-2</c:v>
                </c:pt>
                <c:pt idx="6">
                  <c:v>9.4257812499999996E-2</c:v>
                </c:pt>
                <c:pt idx="7">
                  <c:v>0.109863313</c:v>
                </c:pt>
                <c:pt idx="8">
                  <c:v>0.12546874999999999</c:v>
                </c:pt>
                <c:pt idx="9">
                  <c:v>0.14107425000000001</c:v>
                </c:pt>
                <c:pt idx="10">
                  <c:v>0.15667968800000001</c:v>
                </c:pt>
                <c:pt idx="11">
                  <c:v>0.17228512500000001</c:v>
                </c:pt>
                <c:pt idx="12">
                  <c:v>0.18789062500000001</c:v>
                </c:pt>
                <c:pt idx="13">
                  <c:v>0.203496063</c:v>
                </c:pt>
                <c:pt idx="14">
                  <c:v>0.219101562</c:v>
                </c:pt>
                <c:pt idx="15">
                  <c:v>0.23470706299999999</c:v>
                </c:pt>
                <c:pt idx="16">
                  <c:v>0.25031249999999999</c:v>
                </c:pt>
                <c:pt idx="17">
                  <c:v>0.26591799999999999</c:v>
                </c:pt>
                <c:pt idx="18">
                  <c:v>0.28152343800000001</c:v>
                </c:pt>
                <c:pt idx="19">
                  <c:v>0.29712887500000001</c:v>
                </c:pt>
                <c:pt idx="20">
                  <c:v>0.31273437500000001</c:v>
                </c:pt>
                <c:pt idx="21">
                  <c:v>0.328339875</c:v>
                </c:pt>
                <c:pt idx="22">
                  <c:v>0.34394531299999997</c:v>
                </c:pt>
                <c:pt idx="23">
                  <c:v>0.35955081300000002</c:v>
                </c:pt>
                <c:pt idx="24">
                  <c:v>0.37515627400000001</c:v>
                </c:pt>
                <c:pt idx="25">
                  <c:v>0.390761688</c:v>
                </c:pt>
                <c:pt idx="26">
                  <c:v>0.40636718799999999</c:v>
                </c:pt>
                <c:pt idx="27">
                  <c:v>0.42197268799999998</c:v>
                </c:pt>
                <c:pt idx="28">
                  <c:v>0.43757812499999998</c:v>
                </c:pt>
                <c:pt idx="29">
                  <c:v>0.45318362499999998</c:v>
                </c:pt>
                <c:pt idx="30">
                  <c:v>0.46878906300000001</c:v>
                </c:pt>
                <c:pt idx="31">
                  <c:v>0.48439450000000001</c:v>
                </c:pt>
                <c:pt idx="32">
                  <c:v>0.48439450000000001</c:v>
                </c:pt>
              </c:numCache>
            </c:numRef>
          </c:xVal>
          <c:yVal>
            <c:numRef>
              <c:f>Habs!$BC$13:$BC$45</c:f>
              <c:numCache>
                <c:formatCode>0.00</c:formatCode>
                <c:ptCount val="33"/>
                <c:pt idx="0">
                  <c:v>-85.971905000000007</c:v>
                </c:pt>
                <c:pt idx="1">
                  <c:v>-83.452698699999999</c:v>
                </c:pt>
                <c:pt idx="2">
                  <c:v>-82.706781299999989</c:v>
                </c:pt>
                <c:pt idx="3">
                  <c:v>-82.216560400000006</c:v>
                </c:pt>
                <c:pt idx="4">
                  <c:v>-81.863382999999985</c:v>
                </c:pt>
                <c:pt idx="5">
                  <c:v>-81.255475299999986</c:v>
                </c:pt>
                <c:pt idx="6">
                  <c:v>-81.16590269999999</c:v>
                </c:pt>
                <c:pt idx="7">
                  <c:v>-80.9464428</c:v>
                </c:pt>
                <c:pt idx="8">
                  <c:v>-80.660534400000003</c:v>
                </c:pt>
                <c:pt idx="9">
                  <c:v>-80.9282264</c:v>
                </c:pt>
                <c:pt idx="10">
                  <c:v>-81.004091599999981</c:v>
                </c:pt>
                <c:pt idx="11">
                  <c:v>-80.445994999999996</c:v>
                </c:pt>
                <c:pt idx="12">
                  <c:v>-79.568957099999992</c:v>
                </c:pt>
                <c:pt idx="13">
                  <c:v>-79.233106599999999</c:v>
                </c:pt>
                <c:pt idx="14">
                  <c:v>-79.838504</c:v>
                </c:pt>
                <c:pt idx="15">
                  <c:v>-78.926495900000006</c:v>
                </c:pt>
                <c:pt idx="16">
                  <c:v>-78.382037099999977</c:v>
                </c:pt>
                <c:pt idx="17">
                  <c:v>-78.223796199999967</c:v>
                </c:pt>
                <c:pt idx="18">
                  <c:v>-77.255719099999979</c:v>
                </c:pt>
                <c:pt idx="19">
                  <c:v>-76.600521999999998</c:v>
                </c:pt>
                <c:pt idx="20">
                  <c:v>-76.396576699999983</c:v>
                </c:pt>
                <c:pt idx="21">
                  <c:v>-75.906982499999998</c:v>
                </c:pt>
                <c:pt idx="22">
                  <c:v>-75.434311500000007</c:v>
                </c:pt>
                <c:pt idx="23">
                  <c:v>-74.657495900000001</c:v>
                </c:pt>
                <c:pt idx="24">
                  <c:v>-74.636890199999968</c:v>
                </c:pt>
                <c:pt idx="25">
                  <c:v>-73.575763499999979</c:v>
                </c:pt>
                <c:pt idx="26">
                  <c:v>-73.644868900000006</c:v>
                </c:pt>
                <c:pt idx="27">
                  <c:v>-73.289748299999985</c:v>
                </c:pt>
                <c:pt idx="28">
                  <c:v>-72.030860899999979</c:v>
                </c:pt>
                <c:pt idx="29">
                  <c:v>-70.308445999999989</c:v>
                </c:pt>
                <c:pt idx="30">
                  <c:v>-66.378086899999985</c:v>
                </c:pt>
                <c:pt idx="31">
                  <c:v>-57.227867199999999</c:v>
                </c:pt>
                <c:pt idx="32">
                  <c:v>-57.227867199999999</c:v>
                </c:pt>
              </c:numCache>
            </c:numRef>
          </c:yVal>
          <c:smooth val="1"/>
        </c:ser>
        <c:ser>
          <c:idx val="7"/>
          <c:order val="6"/>
          <c:tx>
            <c:strRef>
              <c:f>Habs!$BD$12</c:f>
              <c:strCache>
                <c:ptCount val="1"/>
                <c:pt idx="0">
                  <c:v>413.15</c:v>
                </c:pt>
              </c:strCache>
            </c:strRef>
          </c:tx>
          <c:spPr>
            <a:ln>
              <a:solidFill>
                <a:schemeClr val="accent5"/>
              </a:solidFill>
            </a:ln>
          </c:spPr>
          <c:marker>
            <c:symbol val="none"/>
          </c:marker>
          <c:xVal>
            <c:numRef>
              <c:f>Habs!$AW$13:$AW$45</c:f>
              <c:numCache>
                <c:formatCode>0.0000</c:formatCode>
                <c:ptCount val="33"/>
                <c:pt idx="0">
                  <c:v>6.2500000000000001E-4</c:v>
                </c:pt>
                <c:pt idx="1">
                  <c:v>1.62304687E-2</c:v>
                </c:pt>
                <c:pt idx="2">
                  <c:v>3.1835937500000001E-2</c:v>
                </c:pt>
                <c:pt idx="3">
                  <c:v>4.7441406300000002E-2</c:v>
                </c:pt>
                <c:pt idx="4">
                  <c:v>6.3046875000000002E-2</c:v>
                </c:pt>
                <c:pt idx="5">
                  <c:v>7.8652374999999997E-2</c:v>
                </c:pt>
                <c:pt idx="6">
                  <c:v>9.4257812499999996E-2</c:v>
                </c:pt>
                <c:pt idx="7">
                  <c:v>0.109863313</c:v>
                </c:pt>
                <c:pt idx="8">
                  <c:v>0.12546874999999999</c:v>
                </c:pt>
                <c:pt idx="9">
                  <c:v>0.14107425000000001</c:v>
                </c:pt>
                <c:pt idx="10">
                  <c:v>0.15667968800000001</c:v>
                </c:pt>
                <c:pt idx="11">
                  <c:v>0.17228512500000001</c:v>
                </c:pt>
                <c:pt idx="12">
                  <c:v>0.18789062500000001</c:v>
                </c:pt>
                <c:pt idx="13">
                  <c:v>0.203496063</c:v>
                </c:pt>
                <c:pt idx="14">
                  <c:v>0.219101562</c:v>
                </c:pt>
                <c:pt idx="15">
                  <c:v>0.23470706299999999</c:v>
                </c:pt>
                <c:pt idx="16">
                  <c:v>0.25031249999999999</c:v>
                </c:pt>
                <c:pt idx="17">
                  <c:v>0.26591799999999999</c:v>
                </c:pt>
                <c:pt idx="18">
                  <c:v>0.28152343800000001</c:v>
                </c:pt>
                <c:pt idx="19">
                  <c:v>0.29712887500000001</c:v>
                </c:pt>
                <c:pt idx="20">
                  <c:v>0.31273437500000001</c:v>
                </c:pt>
                <c:pt idx="21">
                  <c:v>0.328339875</c:v>
                </c:pt>
                <c:pt idx="22">
                  <c:v>0.34394531299999997</c:v>
                </c:pt>
                <c:pt idx="23">
                  <c:v>0.35955081300000002</c:v>
                </c:pt>
                <c:pt idx="24">
                  <c:v>0.37515627400000001</c:v>
                </c:pt>
                <c:pt idx="25">
                  <c:v>0.390761688</c:v>
                </c:pt>
                <c:pt idx="26">
                  <c:v>0.40636718799999999</c:v>
                </c:pt>
                <c:pt idx="27">
                  <c:v>0.42197268799999998</c:v>
                </c:pt>
                <c:pt idx="28">
                  <c:v>0.43757812499999998</c:v>
                </c:pt>
                <c:pt idx="29">
                  <c:v>0.45318362499999998</c:v>
                </c:pt>
                <c:pt idx="30">
                  <c:v>0.46878906300000001</c:v>
                </c:pt>
                <c:pt idx="31">
                  <c:v>0.48439450000000001</c:v>
                </c:pt>
                <c:pt idx="32">
                  <c:v>0.48439450000000001</c:v>
                </c:pt>
              </c:numCache>
            </c:numRef>
          </c:xVal>
          <c:yVal>
            <c:numRef>
              <c:f>Habs!$BD$13:$BD$45</c:f>
              <c:numCache>
                <c:formatCode>0.00</c:formatCode>
                <c:ptCount val="33"/>
                <c:pt idx="0">
                  <c:v>-85.305024700000004</c:v>
                </c:pt>
                <c:pt idx="1">
                  <c:v>-82.344363900000005</c:v>
                </c:pt>
                <c:pt idx="2">
                  <c:v>-81.431015500000001</c:v>
                </c:pt>
                <c:pt idx="3">
                  <c:v>-80.8116433</c:v>
                </c:pt>
                <c:pt idx="4">
                  <c:v>-80.218010800000002</c:v>
                </c:pt>
                <c:pt idx="5">
                  <c:v>-79.847662200000002</c:v>
                </c:pt>
                <c:pt idx="6">
                  <c:v>-79.835215500000004</c:v>
                </c:pt>
                <c:pt idx="7">
                  <c:v>-79.301869100000005</c:v>
                </c:pt>
                <c:pt idx="8">
                  <c:v>-79.358715799999985</c:v>
                </c:pt>
                <c:pt idx="9">
                  <c:v>-79.780840600000005</c:v>
                </c:pt>
                <c:pt idx="10">
                  <c:v>-79.567199200000005</c:v>
                </c:pt>
                <c:pt idx="11">
                  <c:v>-80.085558199999966</c:v>
                </c:pt>
                <c:pt idx="12">
                  <c:v>-79.4658053</c:v>
                </c:pt>
                <c:pt idx="13">
                  <c:v>-79.200542900000002</c:v>
                </c:pt>
                <c:pt idx="14">
                  <c:v>-80.560911300000001</c:v>
                </c:pt>
                <c:pt idx="15">
                  <c:v>-79.17732479999998</c:v>
                </c:pt>
                <c:pt idx="16">
                  <c:v>-80.627457099999987</c:v>
                </c:pt>
                <c:pt idx="17">
                  <c:v>-80.417301499999994</c:v>
                </c:pt>
                <c:pt idx="18">
                  <c:v>-80.496372199999968</c:v>
                </c:pt>
                <c:pt idx="19">
                  <c:v>-80.416091499999993</c:v>
                </c:pt>
                <c:pt idx="20">
                  <c:v>-80.334100699999993</c:v>
                </c:pt>
                <c:pt idx="21">
                  <c:v>-80.204323900000006</c:v>
                </c:pt>
                <c:pt idx="22">
                  <c:v>-80.126378299999971</c:v>
                </c:pt>
                <c:pt idx="23">
                  <c:v>-79.91273099999998</c:v>
                </c:pt>
                <c:pt idx="24">
                  <c:v>-79.323940099999987</c:v>
                </c:pt>
                <c:pt idx="25">
                  <c:v>-79.2138566</c:v>
                </c:pt>
                <c:pt idx="26">
                  <c:v>-78.639329099999998</c:v>
                </c:pt>
                <c:pt idx="27">
                  <c:v>-77.409090000000006</c:v>
                </c:pt>
                <c:pt idx="28">
                  <c:v>-75.727952299999998</c:v>
                </c:pt>
                <c:pt idx="29">
                  <c:v>-71.896391899999983</c:v>
                </c:pt>
                <c:pt idx="30">
                  <c:v>-65.247523999999999</c:v>
                </c:pt>
                <c:pt idx="31">
                  <c:v>-54.845297100000003</c:v>
                </c:pt>
                <c:pt idx="32">
                  <c:v>-54.845297100000003</c:v>
                </c:pt>
              </c:numCache>
            </c:numRef>
          </c:yVal>
          <c:smooth val="1"/>
        </c:ser>
        <c:dLbls>
          <c:showLegendKey val="0"/>
          <c:showVal val="0"/>
          <c:showCatName val="0"/>
          <c:showSerName val="0"/>
          <c:showPercent val="0"/>
          <c:showBubbleSize val="0"/>
        </c:dLbls>
        <c:axId val="256205560"/>
        <c:axId val="256205952"/>
      </c:scatterChart>
      <c:valAx>
        <c:axId val="256205560"/>
        <c:scaling>
          <c:orientation val="minMax"/>
          <c:max val="0.5"/>
        </c:scaling>
        <c:delete val="0"/>
        <c:axPos val="b"/>
        <c:title>
          <c:tx>
            <c:rich>
              <a:bodyPr/>
              <a:lstStyle/>
              <a:p>
                <a:pPr>
                  <a:defRPr sz="1200"/>
                </a:pPr>
                <a:r>
                  <a:rPr lang="en-US" sz="1200" b="1" i="0" baseline="0">
                    <a:effectLst/>
                  </a:rPr>
                  <a:t>Loading (mol CO</a:t>
                </a:r>
                <a:r>
                  <a:rPr lang="en-US" sz="1200" b="1" i="0" baseline="-25000">
                    <a:effectLst/>
                  </a:rPr>
                  <a:t>2</a:t>
                </a:r>
                <a:r>
                  <a:rPr lang="en-US" sz="1200" b="1" i="0" baseline="0">
                    <a:effectLst/>
                  </a:rPr>
                  <a:t>/mol alk.)</a:t>
                </a:r>
                <a:endParaRPr lang="en-US" sz="1200">
                  <a:effectLst/>
                </a:endParaRPr>
              </a:p>
            </c:rich>
          </c:tx>
          <c:layout/>
          <c:overlay val="0"/>
        </c:title>
        <c:numFmt formatCode="0.00" sourceLinked="0"/>
        <c:majorTickMark val="out"/>
        <c:minorTickMark val="none"/>
        <c:tickLblPos val="nextTo"/>
        <c:crossAx val="256205952"/>
        <c:crossesAt val="-100"/>
        <c:crossBetween val="midCat"/>
      </c:valAx>
      <c:valAx>
        <c:axId val="256205952"/>
        <c:scaling>
          <c:orientation val="minMax"/>
          <c:max val="-25"/>
          <c:min val="-95"/>
        </c:scaling>
        <c:delete val="0"/>
        <c:axPos val="l"/>
        <c:majorGridlines>
          <c:spPr>
            <a:ln>
              <a:solidFill>
                <a:schemeClr val="bg1">
                  <a:lumMod val="75000"/>
                </a:schemeClr>
              </a:solidFill>
              <a:prstDash val="lgDash"/>
            </a:ln>
          </c:spPr>
        </c:majorGridlines>
        <c:title>
          <c:tx>
            <c:rich>
              <a:bodyPr rot="0" vert="horz"/>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l-GR" sz="1200" b="1" i="0" baseline="0">
                    <a:effectLst/>
                  </a:rPr>
                  <a:t>Δ</a:t>
                </a:r>
                <a:r>
                  <a:rPr lang="en-US" sz="1200" b="1" i="0" baseline="0">
                    <a:effectLst/>
                  </a:rPr>
                  <a:t>H</a:t>
                </a:r>
                <a:r>
                  <a:rPr lang="en-US" sz="1200" b="1" i="0" baseline="-25000">
                    <a:effectLst/>
                  </a:rPr>
                  <a:t>abs,cal</a:t>
                </a:r>
              </a:p>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sz="1200" b="1" i="0" baseline="0">
                    <a:effectLst/>
                  </a:rPr>
                  <a:t>(kJ/mol)</a:t>
                </a:r>
                <a:endParaRPr lang="en-US" sz="1200">
                  <a:effectLst/>
                </a:endParaRPr>
              </a:p>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endParaRPr lang="en-US" sz="1200">
                  <a:effectLst/>
                </a:endParaRPr>
              </a:p>
            </c:rich>
          </c:tx>
          <c:layout/>
          <c:overlay val="0"/>
        </c:title>
        <c:numFmt formatCode="0" sourceLinked="0"/>
        <c:majorTickMark val="out"/>
        <c:minorTickMark val="none"/>
        <c:tickLblPos val="nextTo"/>
        <c:txPr>
          <a:bodyPr/>
          <a:lstStyle/>
          <a:p>
            <a:pPr>
              <a:defRPr b="0"/>
            </a:pPr>
            <a:endParaRPr lang="en-US"/>
          </a:p>
        </c:txPr>
        <c:crossAx val="256205560"/>
        <c:crosses val="autoZero"/>
        <c:crossBetween val="midCat"/>
      </c:valAx>
    </c:plotArea>
    <c:plotVisOnly val="1"/>
    <c:dispBlanksAs val="gap"/>
    <c:showDLblsOverMax val="0"/>
  </c:chart>
  <c:spPr>
    <a:ln>
      <a:noFill/>
    </a:ln>
  </c:spPr>
  <c:externalData r:id="rId1">
    <c:autoUpdate val="0"/>
  </c:externalData>
  <c:userShapes r:id="rId2"/>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275254054781599"/>
          <c:y val="3.3631074445714199E-2"/>
          <c:w val="0.77006258833030505"/>
          <c:h val="0.90195812004612697"/>
        </c:manualLayout>
      </c:layout>
      <c:scatterChart>
        <c:scatterStyle val="smoothMarker"/>
        <c:varyColors val="0"/>
        <c:ser>
          <c:idx val="0"/>
          <c:order val="0"/>
          <c:tx>
            <c:strRef>
              <c:f>Habs!$W$67</c:f>
              <c:strCache>
                <c:ptCount val="1"/>
                <c:pt idx="0">
                  <c:v>25 C</c:v>
                </c:pt>
              </c:strCache>
            </c:strRef>
          </c:tx>
          <c:marker>
            <c:symbol val="none"/>
          </c:marker>
          <c:xVal>
            <c:numRef>
              <c:f>Habs!$V$68:$V$100</c:f>
              <c:numCache>
                <c:formatCode>0.000</c:formatCode>
                <c:ptCount val="33"/>
                <c:pt idx="0">
                  <c:v>0</c:v>
                </c:pt>
                <c:pt idx="1">
                  <c:v>1.5625E-2</c:v>
                </c:pt>
                <c:pt idx="2">
                  <c:v>3.125E-2</c:v>
                </c:pt>
                <c:pt idx="3">
                  <c:v>4.6875E-2</c:v>
                </c:pt>
                <c:pt idx="4">
                  <c:v>6.25E-2</c:v>
                </c:pt>
                <c:pt idx="5">
                  <c:v>7.8125E-2</c:v>
                </c:pt>
                <c:pt idx="6">
                  <c:v>9.375E-2</c:v>
                </c:pt>
                <c:pt idx="7">
                  <c:v>0.109375</c:v>
                </c:pt>
                <c:pt idx="8">
                  <c:v>0.125</c:v>
                </c:pt>
                <c:pt idx="9">
                  <c:v>0.140625</c:v>
                </c:pt>
                <c:pt idx="10">
                  <c:v>0.15625</c:v>
                </c:pt>
                <c:pt idx="11">
                  <c:v>0.171875</c:v>
                </c:pt>
                <c:pt idx="12">
                  <c:v>0.1875</c:v>
                </c:pt>
                <c:pt idx="13">
                  <c:v>0.203125</c:v>
                </c:pt>
                <c:pt idx="14">
                  <c:v>0.21875</c:v>
                </c:pt>
                <c:pt idx="15">
                  <c:v>0.234375</c:v>
                </c:pt>
                <c:pt idx="16">
                  <c:v>0.25</c:v>
                </c:pt>
                <c:pt idx="17">
                  <c:v>0.265625</c:v>
                </c:pt>
                <c:pt idx="18">
                  <c:v>0.28125</c:v>
                </c:pt>
                <c:pt idx="19">
                  <c:v>0.296875</c:v>
                </c:pt>
                <c:pt idx="20">
                  <c:v>0.3125</c:v>
                </c:pt>
                <c:pt idx="21">
                  <c:v>0.328125</c:v>
                </c:pt>
                <c:pt idx="22">
                  <c:v>0.34375</c:v>
                </c:pt>
                <c:pt idx="23">
                  <c:v>0.359375</c:v>
                </c:pt>
                <c:pt idx="24">
                  <c:v>0.375</c:v>
                </c:pt>
                <c:pt idx="25">
                  <c:v>0.390625</c:v>
                </c:pt>
                <c:pt idx="26">
                  <c:v>0.40625</c:v>
                </c:pt>
                <c:pt idx="27">
                  <c:v>0.421875</c:v>
                </c:pt>
                <c:pt idx="28">
                  <c:v>0.4375</c:v>
                </c:pt>
                <c:pt idx="29">
                  <c:v>0.453125</c:v>
                </c:pt>
                <c:pt idx="30">
                  <c:v>0.46875</c:v>
                </c:pt>
                <c:pt idx="31">
                  <c:v>0.484375</c:v>
                </c:pt>
                <c:pt idx="32">
                  <c:v>0.5</c:v>
                </c:pt>
              </c:numCache>
            </c:numRef>
          </c:xVal>
          <c:yVal>
            <c:numRef>
              <c:f>Habs!$W$68:$W$100</c:f>
              <c:numCache>
                <c:formatCode>0.00</c:formatCode>
                <c:ptCount val="33"/>
                <c:pt idx="0">
                  <c:v>-0.47384484452471998</c:v>
                </c:pt>
                <c:pt idx="1">
                  <c:v>-0.404241430432208</c:v>
                </c:pt>
                <c:pt idx="2">
                  <c:v>-0.39855728994136502</c:v>
                </c:pt>
                <c:pt idx="3">
                  <c:v>-0.35703318670516598</c:v>
                </c:pt>
                <c:pt idx="4">
                  <c:v>-0.288982045624749</c:v>
                </c:pt>
                <c:pt idx="5">
                  <c:v>-0.318238350281973</c:v>
                </c:pt>
                <c:pt idx="6">
                  <c:v>-0.2438987675324</c:v>
                </c:pt>
                <c:pt idx="7">
                  <c:v>-0.139481826514299</c:v>
                </c:pt>
                <c:pt idx="8">
                  <c:v>2.89377450496602E-2</c:v>
                </c:pt>
                <c:pt idx="9">
                  <c:v>0.17786819655989899</c:v>
                </c:pt>
                <c:pt idx="10">
                  <c:v>0.38931755642833799</c:v>
                </c:pt>
                <c:pt idx="11">
                  <c:v>0.638519111997084</c:v>
                </c:pt>
                <c:pt idx="12">
                  <c:v>0.89167631460706798</c:v>
                </c:pt>
                <c:pt idx="13">
                  <c:v>1.292973362561312</c:v>
                </c:pt>
                <c:pt idx="14">
                  <c:v>1.72531280908396</c:v>
                </c:pt>
                <c:pt idx="15">
                  <c:v>2.201069390223068</c:v>
                </c:pt>
                <c:pt idx="16">
                  <c:v>2.7433408908490979</c:v>
                </c:pt>
                <c:pt idx="17">
                  <c:v>3.4740201388409839</c:v>
                </c:pt>
                <c:pt idx="18">
                  <c:v>4.2975760590898053</c:v>
                </c:pt>
                <c:pt idx="19">
                  <c:v>5.1416343514936358</c:v>
                </c:pt>
                <c:pt idx="20">
                  <c:v>6.0203082928223637</c:v>
                </c:pt>
                <c:pt idx="21">
                  <c:v>6.5695902615458541</c:v>
                </c:pt>
                <c:pt idx="22">
                  <c:v>6.2132488936961821</c:v>
                </c:pt>
                <c:pt idx="23">
                  <c:v>7.0472915028391103</c:v>
                </c:pt>
                <c:pt idx="24">
                  <c:v>6.174106786395078</c:v>
                </c:pt>
                <c:pt idx="25">
                  <c:v>6.8685508478458006</c:v>
                </c:pt>
                <c:pt idx="26">
                  <c:v>5.645173982539383</c:v>
                </c:pt>
                <c:pt idx="27">
                  <c:v>5.5519288852679702</c:v>
                </c:pt>
                <c:pt idx="28">
                  <c:v>4.6526028446867818</c:v>
                </c:pt>
                <c:pt idx="29">
                  <c:v>3.4026034859836818</c:v>
                </c:pt>
                <c:pt idx="30">
                  <c:v>3.8148043906830931</c:v>
                </c:pt>
                <c:pt idx="31">
                  <c:v>3.1450288113386762</c:v>
                </c:pt>
                <c:pt idx="32">
                  <c:v>9.5630540076741557</c:v>
                </c:pt>
              </c:numCache>
            </c:numRef>
          </c:yVal>
          <c:smooth val="1"/>
        </c:ser>
        <c:ser>
          <c:idx val="1"/>
          <c:order val="1"/>
          <c:tx>
            <c:strRef>
              <c:f>Habs!$X$67</c:f>
              <c:strCache>
                <c:ptCount val="1"/>
                <c:pt idx="0">
                  <c:v>40 C</c:v>
                </c:pt>
              </c:strCache>
            </c:strRef>
          </c:tx>
          <c:marker>
            <c:symbol val="none"/>
          </c:marker>
          <c:xVal>
            <c:numRef>
              <c:f>Habs!$V$68:$V$100</c:f>
              <c:numCache>
                <c:formatCode>0.000</c:formatCode>
                <c:ptCount val="33"/>
                <c:pt idx="0">
                  <c:v>0</c:v>
                </c:pt>
                <c:pt idx="1">
                  <c:v>1.5625E-2</c:v>
                </c:pt>
                <c:pt idx="2">
                  <c:v>3.125E-2</c:v>
                </c:pt>
                <c:pt idx="3">
                  <c:v>4.6875E-2</c:v>
                </c:pt>
                <c:pt idx="4">
                  <c:v>6.25E-2</c:v>
                </c:pt>
                <c:pt idx="5">
                  <c:v>7.8125E-2</c:v>
                </c:pt>
                <c:pt idx="6">
                  <c:v>9.375E-2</c:v>
                </c:pt>
                <c:pt idx="7">
                  <c:v>0.109375</c:v>
                </c:pt>
                <c:pt idx="8">
                  <c:v>0.125</c:v>
                </c:pt>
                <c:pt idx="9">
                  <c:v>0.140625</c:v>
                </c:pt>
                <c:pt idx="10">
                  <c:v>0.15625</c:v>
                </c:pt>
                <c:pt idx="11">
                  <c:v>0.171875</c:v>
                </c:pt>
                <c:pt idx="12">
                  <c:v>0.1875</c:v>
                </c:pt>
                <c:pt idx="13">
                  <c:v>0.203125</c:v>
                </c:pt>
                <c:pt idx="14">
                  <c:v>0.21875</c:v>
                </c:pt>
                <c:pt idx="15">
                  <c:v>0.234375</c:v>
                </c:pt>
                <c:pt idx="16">
                  <c:v>0.25</c:v>
                </c:pt>
                <c:pt idx="17">
                  <c:v>0.265625</c:v>
                </c:pt>
                <c:pt idx="18">
                  <c:v>0.28125</c:v>
                </c:pt>
                <c:pt idx="19">
                  <c:v>0.296875</c:v>
                </c:pt>
                <c:pt idx="20">
                  <c:v>0.3125</c:v>
                </c:pt>
                <c:pt idx="21">
                  <c:v>0.328125</c:v>
                </c:pt>
                <c:pt idx="22">
                  <c:v>0.34375</c:v>
                </c:pt>
                <c:pt idx="23">
                  <c:v>0.359375</c:v>
                </c:pt>
                <c:pt idx="24">
                  <c:v>0.375</c:v>
                </c:pt>
                <c:pt idx="25">
                  <c:v>0.390625</c:v>
                </c:pt>
                <c:pt idx="26">
                  <c:v>0.40625</c:v>
                </c:pt>
                <c:pt idx="27">
                  <c:v>0.421875</c:v>
                </c:pt>
                <c:pt idx="28">
                  <c:v>0.4375</c:v>
                </c:pt>
                <c:pt idx="29">
                  <c:v>0.453125</c:v>
                </c:pt>
                <c:pt idx="30">
                  <c:v>0.46875</c:v>
                </c:pt>
                <c:pt idx="31">
                  <c:v>0.484375</c:v>
                </c:pt>
                <c:pt idx="32">
                  <c:v>0.5</c:v>
                </c:pt>
              </c:numCache>
            </c:numRef>
          </c:xVal>
          <c:yVal>
            <c:numRef>
              <c:f>Habs!$X$68:$X$100</c:f>
              <c:numCache>
                <c:formatCode>0.00</c:formatCode>
                <c:ptCount val="33"/>
                <c:pt idx="0">
                  <c:v>-0.48210196584521697</c:v>
                </c:pt>
                <c:pt idx="1">
                  <c:v>-0.483180626995591</c:v>
                </c:pt>
                <c:pt idx="2">
                  <c:v>-0.44527264177909798</c:v>
                </c:pt>
                <c:pt idx="3">
                  <c:v>-0.37549914129802198</c:v>
                </c:pt>
                <c:pt idx="4">
                  <c:v>-0.33088967681280201</c:v>
                </c:pt>
                <c:pt idx="5">
                  <c:v>-0.27051976114898901</c:v>
                </c:pt>
                <c:pt idx="6">
                  <c:v>-0.22606866967296901</c:v>
                </c:pt>
                <c:pt idx="7">
                  <c:v>-0.15962933105184601</c:v>
                </c:pt>
                <c:pt idx="8">
                  <c:v>0.10227376645723001</c:v>
                </c:pt>
                <c:pt idx="9">
                  <c:v>0.199676102750146</c:v>
                </c:pt>
                <c:pt idx="10">
                  <c:v>0.593395597294745</c:v>
                </c:pt>
                <c:pt idx="11">
                  <c:v>0.90655384138402395</c:v>
                </c:pt>
                <c:pt idx="12">
                  <c:v>1.0509803210028399</c:v>
                </c:pt>
                <c:pt idx="13">
                  <c:v>1.6868694143648351</c:v>
                </c:pt>
                <c:pt idx="14">
                  <c:v>1.8857750856598301</c:v>
                </c:pt>
                <c:pt idx="15">
                  <c:v>2.4194258201938221</c:v>
                </c:pt>
                <c:pt idx="16">
                  <c:v>3.0162301870672081</c:v>
                </c:pt>
                <c:pt idx="17">
                  <c:v>3.7122671598588108</c:v>
                </c:pt>
                <c:pt idx="18">
                  <c:v>5.1073307444592606</c:v>
                </c:pt>
                <c:pt idx="19">
                  <c:v>6.0238529342128704</c:v>
                </c:pt>
                <c:pt idx="20">
                  <c:v>5.8583549665986032</c:v>
                </c:pt>
                <c:pt idx="21">
                  <c:v>7.3369895825419684</c:v>
                </c:pt>
                <c:pt idx="22">
                  <c:v>6.030790240694536</c:v>
                </c:pt>
                <c:pt idx="23">
                  <c:v>6.806663296627903</c:v>
                </c:pt>
                <c:pt idx="24">
                  <c:v>7.5041141437286063</c:v>
                </c:pt>
                <c:pt idx="25">
                  <c:v>6.8898140161180939</c:v>
                </c:pt>
                <c:pt idx="26">
                  <c:v>6.6028039882146103</c:v>
                </c:pt>
                <c:pt idx="27">
                  <c:v>5.6294478506505357</c:v>
                </c:pt>
                <c:pt idx="28">
                  <c:v>5.2729546436418673</c:v>
                </c:pt>
                <c:pt idx="29">
                  <c:v>4.027314565361066</c:v>
                </c:pt>
                <c:pt idx="30">
                  <c:v>4.0998934020395836</c:v>
                </c:pt>
                <c:pt idx="31">
                  <c:v>3.4982480514639751</c:v>
                </c:pt>
                <c:pt idx="32">
                  <c:v>13.019313301211691</c:v>
                </c:pt>
              </c:numCache>
            </c:numRef>
          </c:yVal>
          <c:smooth val="1"/>
        </c:ser>
        <c:ser>
          <c:idx val="2"/>
          <c:order val="2"/>
          <c:tx>
            <c:strRef>
              <c:f>Habs!$Y$67</c:f>
              <c:strCache>
                <c:ptCount val="1"/>
                <c:pt idx="0">
                  <c:v>60 C</c:v>
                </c:pt>
              </c:strCache>
            </c:strRef>
          </c:tx>
          <c:marker>
            <c:symbol val="none"/>
          </c:marker>
          <c:xVal>
            <c:numRef>
              <c:f>Habs!$V$68:$V$100</c:f>
              <c:numCache>
                <c:formatCode>0.000</c:formatCode>
                <c:ptCount val="33"/>
                <c:pt idx="0">
                  <c:v>0</c:v>
                </c:pt>
                <c:pt idx="1">
                  <c:v>1.5625E-2</c:v>
                </c:pt>
                <c:pt idx="2">
                  <c:v>3.125E-2</c:v>
                </c:pt>
                <c:pt idx="3">
                  <c:v>4.6875E-2</c:v>
                </c:pt>
                <c:pt idx="4">
                  <c:v>6.25E-2</c:v>
                </c:pt>
                <c:pt idx="5">
                  <c:v>7.8125E-2</c:v>
                </c:pt>
                <c:pt idx="6">
                  <c:v>9.375E-2</c:v>
                </c:pt>
                <c:pt idx="7">
                  <c:v>0.109375</c:v>
                </c:pt>
                <c:pt idx="8">
                  <c:v>0.125</c:v>
                </c:pt>
                <c:pt idx="9">
                  <c:v>0.140625</c:v>
                </c:pt>
                <c:pt idx="10">
                  <c:v>0.15625</c:v>
                </c:pt>
                <c:pt idx="11">
                  <c:v>0.171875</c:v>
                </c:pt>
                <c:pt idx="12">
                  <c:v>0.1875</c:v>
                </c:pt>
                <c:pt idx="13">
                  <c:v>0.203125</c:v>
                </c:pt>
                <c:pt idx="14">
                  <c:v>0.21875</c:v>
                </c:pt>
                <c:pt idx="15">
                  <c:v>0.234375</c:v>
                </c:pt>
                <c:pt idx="16">
                  <c:v>0.25</c:v>
                </c:pt>
                <c:pt idx="17">
                  <c:v>0.265625</c:v>
                </c:pt>
                <c:pt idx="18">
                  <c:v>0.28125</c:v>
                </c:pt>
                <c:pt idx="19">
                  <c:v>0.296875</c:v>
                </c:pt>
                <c:pt idx="20">
                  <c:v>0.3125</c:v>
                </c:pt>
                <c:pt idx="21">
                  <c:v>0.328125</c:v>
                </c:pt>
                <c:pt idx="22">
                  <c:v>0.34375</c:v>
                </c:pt>
                <c:pt idx="23">
                  <c:v>0.359375</c:v>
                </c:pt>
                <c:pt idx="24">
                  <c:v>0.375</c:v>
                </c:pt>
                <c:pt idx="25">
                  <c:v>0.390625</c:v>
                </c:pt>
                <c:pt idx="26">
                  <c:v>0.40625</c:v>
                </c:pt>
                <c:pt idx="27">
                  <c:v>0.421875</c:v>
                </c:pt>
                <c:pt idx="28">
                  <c:v>0.4375</c:v>
                </c:pt>
                <c:pt idx="29">
                  <c:v>0.453125</c:v>
                </c:pt>
                <c:pt idx="30">
                  <c:v>0.46875</c:v>
                </c:pt>
                <c:pt idx="31">
                  <c:v>0.484375</c:v>
                </c:pt>
                <c:pt idx="32">
                  <c:v>0.5</c:v>
                </c:pt>
              </c:numCache>
            </c:numRef>
          </c:xVal>
          <c:yVal>
            <c:numRef>
              <c:f>Habs!$Y$68:$Y$100</c:f>
              <c:numCache>
                <c:formatCode>0.00</c:formatCode>
                <c:ptCount val="33"/>
                <c:pt idx="0">
                  <c:v>-0.48203038908131601</c:v>
                </c:pt>
                <c:pt idx="1">
                  <c:v>-0.43523896721688998</c:v>
                </c:pt>
                <c:pt idx="2">
                  <c:v>-0.40509496591738497</c:v>
                </c:pt>
                <c:pt idx="3">
                  <c:v>-0.39105728810864099</c:v>
                </c:pt>
                <c:pt idx="4">
                  <c:v>-0.37978173745308602</c:v>
                </c:pt>
                <c:pt idx="5">
                  <c:v>-0.33254936033662802</c:v>
                </c:pt>
                <c:pt idx="6">
                  <c:v>-0.12656362286215</c:v>
                </c:pt>
                <c:pt idx="7">
                  <c:v>-0.119496118018333</c:v>
                </c:pt>
                <c:pt idx="8">
                  <c:v>6.13239073044127E-2</c:v>
                </c:pt>
                <c:pt idx="9">
                  <c:v>0.54498679554357898</c:v>
                </c:pt>
                <c:pt idx="10">
                  <c:v>0.59638190616526299</c:v>
                </c:pt>
                <c:pt idx="11">
                  <c:v>0.967300643986576</c:v>
                </c:pt>
                <c:pt idx="12">
                  <c:v>1.7426890294227779</c:v>
                </c:pt>
                <c:pt idx="13">
                  <c:v>1.8187676963259201</c:v>
                </c:pt>
                <c:pt idx="14">
                  <c:v>2.4932309154745269</c:v>
                </c:pt>
                <c:pt idx="15">
                  <c:v>3.5517650857992318</c:v>
                </c:pt>
                <c:pt idx="16">
                  <c:v>4.2480356713029002</c:v>
                </c:pt>
                <c:pt idx="17">
                  <c:v>4.9268226231378804</c:v>
                </c:pt>
                <c:pt idx="18">
                  <c:v>4.8458416564698572</c:v>
                </c:pt>
                <c:pt idx="19">
                  <c:v>5.2990411015458108</c:v>
                </c:pt>
                <c:pt idx="20">
                  <c:v>6.537251814106007</c:v>
                </c:pt>
                <c:pt idx="21">
                  <c:v>7.1775348813361406</c:v>
                </c:pt>
                <c:pt idx="22">
                  <c:v>6.4358896174261844</c:v>
                </c:pt>
                <c:pt idx="23">
                  <c:v>7.1282592321241944</c:v>
                </c:pt>
                <c:pt idx="24">
                  <c:v>7.6112108098189628</c:v>
                </c:pt>
                <c:pt idx="25">
                  <c:v>6.5985565060762266</c:v>
                </c:pt>
                <c:pt idx="26">
                  <c:v>6.2795228084910244</c:v>
                </c:pt>
                <c:pt idx="27">
                  <c:v>5.9456474225136171</c:v>
                </c:pt>
                <c:pt idx="28">
                  <c:v>5.4700094144253697</c:v>
                </c:pt>
                <c:pt idx="29">
                  <c:v>4.9773352977710843</c:v>
                </c:pt>
                <c:pt idx="30">
                  <c:v>4.2534411516251964</c:v>
                </c:pt>
                <c:pt idx="31">
                  <c:v>3.7888501421765639</c:v>
                </c:pt>
                <c:pt idx="32">
                  <c:v>17.296136050273699</c:v>
                </c:pt>
              </c:numCache>
            </c:numRef>
          </c:yVal>
          <c:smooth val="1"/>
        </c:ser>
        <c:ser>
          <c:idx val="3"/>
          <c:order val="3"/>
          <c:tx>
            <c:strRef>
              <c:f>Habs!$Z$67</c:f>
              <c:strCache>
                <c:ptCount val="1"/>
                <c:pt idx="0">
                  <c:v>80 C</c:v>
                </c:pt>
              </c:strCache>
            </c:strRef>
          </c:tx>
          <c:marker>
            <c:symbol val="none"/>
          </c:marker>
          <c:xVal>
            <c:numRef>
              <c:f>Habs!$V$68:$V$100</c:f>
              <c:numCache>
                <c:formatCode>0.000</c:formatCode>
                <c:ptCount val="33"/>
                <c:pt idx="0">
                  <c:v>0</c:v>
                </c:pt>
                <c:pt idx="1">
                  <c:v>1.5625E-2</c:v>
                </c:pt>
                <c:pt idx="2">
                  <c:v>3.125E-2</c:v>
                </c:pt>
                <c:pt idx="3">
                  <c:v>4.6875E-2</c:v>
                </c:pt>
                <c:pt idx="4">
                  <c:v>6.25E-2</c:v>
                </c:pt>
                <c:pt idx="5">
                  <c:v>7.8125E-2</c:v>
                </c:pt>
                <c:pt idx="6">
                  <c:v>9.375E-2</c:v>
                </c:pt>
                <c:pt idx="7">
                  <c:v>0.109375</c:v>
                </c:pt>
                <c:pt idx="8">
                  <c:v>0.125</c:v>
                </c:pt>
                <c:pt idx="9">
                  <c:v>0.140625</c:v>
                </c:pt>
                <c:pt idx="10">
                  <c:v>0.15625</c:v>
                </c:pt>
                <c:pt idx="11">
                  <c:v>0.171875</c:v>
                </c:pt>
                <c:pt idx="12">
                  <c:v>0.1875</c:v>
                </c:pt>
                <c:pt idx="13">
                  <c:v>0.203125</c:v>
                </c:pt>
                <c:pt idx="14">
                  <c:v>0.21875</c:v>
                </c:pt>
                <c:pt idx="15">
                  <c:v>0.234375</c:v>
                </c:pt>
                <c:pt idx="16">
                  <c:v>0.25</c:v>
                </c:pt>
                <c:pt idx="17">
                  <c:v>0.265625</c:v>
                </c:pt>
                <c:pt idx="18">
                  <c:v>0.28125</c:v>
                </c:pt>
                <c:pt idx="19">
                  <c:v>0.296875</c:v>
                </c:pt>
                <c:pt idx="20">
                  <c:v>0.3125</c:v>
                </c:pt>
                <c:pt idx="21">
                  <c:v>0.328125</c:v>
                </c:pt>
                <c:pt idx="22">
                  <c:v>0.34375</c:v>
                </c:pt>
                <c:pt idx="23">
                  <c:v>0.359375</c:v>
                </c:pt>
                <c:pt idx="24">
                  <c:v>0.375</c:v>
                </c:pt>
                <c:pt idx="25">
                  <c:v>0.390625</c:v>
                </c:pt>
                <c:pt idx="26">
                  <c:v>0.40625</c:v>
                </c:pt>
                <c:pt idx="27">
                  <c:v>0.421875</c:v>
                </c:pt>
                <c:pt idx="28">
                  <c:v>0.4375</c:v>
                </c:pt>
                <c:pt idx="29">
                  <c:v>0.453125</c:v>
                </c:pt>
                <c:pt idx="30">
                  <c:v>0.46875</c:v>
                </c:pt>
                <c:pt idx="31">
                  <c:v>0.484375</c:v>
                </c:pt>
                <c:pt idx="32">
                  <c:v>0.5</c:v>
                </c:pt>
              </c:numCache>
            </c:numRef>
          </c:xVal>
          <c:yVal>
            <c:numRef>
              <c:f>Habs!$Z$68:$Z$100</c:f>
              <c:numCache>
                <c:formatCode>0.00</c:formatCode>
                <c:ptCount val="33"/>
                <c:pt idx="0">
                  <c:v>-0.61342821586450202</c:v>
                </c:pt>
                <c:pt idx="1">
                  <c:v>-0.517924757350258</c:v>
                </c:pt>
                <c:pt idx="2">
                  <c:v>-0.482227585783434</c:v>
                </c:pt>
                <c:pt idx="3">
                  <c:v>-0.45587284019151803</c:v>
                </c:pt>
                <c:pt idx="4">
                  <c:v>-0.428803081531129</c:v>
                </c:pt>
                <c:pt idx="5">
                  <c:v>-0.37256455638880898</c:v>
                </c:pt>
                <c:pt idx="6">
                  <c:v>-0.36669802595696399</c:v>
                </c:pt>
                <c:pt idx="7">
                  <c:v>-0.20648151729480399</c:v>
                </c:pt>
                <c:pt idx="8">
                  <c:v>0.179896963720935</c:v>
                </c:pt>
                <c:pt idx="9">
                  <c:v>0.35703772939446299</c:v>
                </c:pt>
                <c:pt idx="10">
                  <c:v>0.66923869704396599</c:v>
                </c:pt>
                <c:pt idx="11">
                  <c:v>1.226535217420704</c:v>
                </c:pt>
                <c:pt idx="12">
                  <c:v>1.4572481487036271</c:v>
                </c:pt>
                <c:pt idx="13">
                  <c:v>2.2348118223713</c:v>
                </c:pt>
                <c:pt idx="14">
                  <c:v>2.5426607706265969</c:v>
                </c:pt>
                <c:pt idx="15">
                  <c:v>3.0739187411006559</c:v>
                </c:pt>
                <c:pt idx="16">
                  <c:v>3.563209227983748</c:v>
                </c:pt>
                <c:pt idx="17">
                  <c:v>5.575520455789686</c:v>
                </c:pt>
                <c:pt idx="18">
                  <c:v>4.9681819580764266</c:v>
                </c:pt>
                <c:pt idx="19">
                  <c:v>5.030882630355797</c:v>
                </c:pt>
                <c:pt idx="20">
                  <c:v>5.626391268760635</c:v>
                </c:pt>
                <c:pt idx="21">
                  <c:v>6.8896746983126107</c:v>
                </c:pt>
                <c:pt idx="22">
                  <c:v>6.9621158822114841</c:v>
                </c:pt>
                <c:pt idx="23">
                  <c:v>6.9558684418980272</c:v>
                </c:pt>
                <c:pt idx="24">
                  <c:v>6.4905565870160222</c:v>
                </c:pt>
                <c:pt idx="25">
                  <c:v>6.3604035531244616</c:v>
                </c:pt>
                <c:pt idx="26">
                  <c:v>5.9410744853359114</c:v>
                </c:pt>
                <c:pt idx="27">
                  <c:v>5.7042103268620252</c:v>
                </c:pt>
                <c:pt idx="28">
                  <c:v>5.3741539206821471</c:v>
                </c:pt>
                <c:pt idx="29">
                  <c:v>4.8749945753244708</c:v>
                </c:pt>
                <c:pt idx="30">
                  <c:v>4.3443541776026882</c:v>
                </c:pt>
                <c:pt idx="31">
                  <c:v>2.8839342400596522</c:v>
                </c:pt>
                <c:pt idx="32">
                  <c:v>18.690314758957911</c:v>
                </c:pt>
              </c:numCache>
            </c:numRef>
          </c:yVal>
          <c:smooth val="1"/>
        </c:ser>
        <c:ser>
          <c:idx val="4"/>
          <c:order val="4"/>
          <c:tx>
            <c:strRef>
              <c:f>Habs!$AA$67</c:f>
              <c:strCache>
                <c:ptCount val="1"/>
                <c:pt idx="0">
                  <c:v>100 C</c:v>
                </c:pt>
              </c:strCache>
            </c:strRef>
          </c:tx>
          <c:marker>
            <c:symbol val="none"/>
          </c:marker>
          <c:xVal>
            <c:numRef>
              <c:f>Habs!$V$68:$V$100</c:f>
              <c:numCache>
                <c:formatCode>0.000</c:formatCode>
                <c:ptCount val="33"/>
                <c:pt idx="0">
                  <c:v>0</c:v>
                </c:pt>
                <c:pt idx="1">
                  <c:v>1.5625E-2</c:v>
                </c:pt>
                <c:pt idx="2">
                  <c:v>3.125E-2</c:v>
                </c:pt>
                <c:pt idx="3">
                  <c:v>4.6875E-2</c:v>
                </c:pt>
                <c:pt idx="4">
                  <c:v>6.25E-2</c:v>
                </c:pt>
                <c:pt idx="5">
                  <c:v>7.8125E-2</c:v>
                </c:pt>
                <c:pt idx="6">
                  <c:v>9.375E-2</c:v>
                </c:pt>
                <c:pt idx="7">
                  <c:v>0.109375</c:v>
                </c:pt>
                <c:pt idx="8">
                  <c:v>0.125</c:v>
                </c:pt>
                <c:pt idx="9">
                  <c:v>0.140625</c:v>
                </c:pt>
                <c:pt idx="10">
                  <c:v>0.15625</c:v>
                </c:pt>
                <c:pt idx="11">
                  <c:v>0.171875</c:v>
                </c:pt>
                <c:pt idx="12">
                  <c:v>0.1875</c:v>
                </c:pt>
                <c:pt idx="13">
                  <c:v>0.203125</c:v>
                </c:pt>
                <c:pt idx="14">
                  <c:v>0.21875</c:v>
                </c:pt>
                <c:pt idx="15">
                  <c:v>0.234375</c:v>
                </c:pt>
                <c:pt idx="16">
                  <c:v>0.25</c:v>
                </c:pt>
                <c:pt idx="17">
                  <c:v>0.265625</c:v>
                </c:pt>
                <c:pt idx="18">
                  <c:v>0.28125</c:v>
                </c:pt>
                <c:pt idx="19">
                  <c:v>0.296875</c:v>
                </c:pt>
                <c:pt idx="20">
                  <c:v>0.3125</c:v>
                </c:pt>
                <c:pt idx="21">
                  <c:v>0.328125</c:v>
                </c:pt>
                <c:pt idx="22">
                  <c:v>0.34375</c:v>
                </c:pt>
                <c:pt idx="23">
                  <c:v>0.359375</c:v>
                </c:pt>
                <c:pt idx="24">
                  <c:v>0.375</c:v>
                </c:pt>
                <c:pt idx="25">
                  <c:v>0.390625</c:v>
                </c:pt>
                <c:pt idx="26">
                  <c:v>0.40625</c:v>
                </c:pt>
                <c:pt idx="27">
                  <c:v>0.421875</c:v>
                </c:pt>
                <c:pt idx="28">
                  <c:v>0.4375</c:v>
                </c:pt>
                <c:pt idx="29">
                  <c:v>0.453125</c:v>
                </c:pt>
                <c:pt idx="30">
                  <c:v>0.46875</c:v>
                </c:pt>
                <c:pt idx="31">
                  <c:v>0.484375</c:v>
                </c:pt>
                <c:pt idx="32">
                  <c:v>0.5</c:v>
                </c:pt>
              </c:numCache>
            </c:numRef>
          </c:xVal>
          <c:yVal>
            <c:numRef>
              <c:f>Habs!$AA$68:$AA$100</c:f>
              <c:numCache>
                <c:formatCode>0.00</c:formatCode>
                <c:ptCount val="33"/>
                <c:pt idx="0">
                  <c:v>-0.64348826156476902</c:v>
                </c:pt>
                <c:pt idx="1">
                  <c:v>-0.52561827012662798</c:v>
                </c:pt>
                <c:pt idx="2">
                  <c:v>-0.51254768223680003</c:v>
                </c:pt>
                <c:pt idx="3">
                  <c:v>-0.50771511608240905</c:v>
                </c:pt>
                <c:pt idx="4">
                  <c:v>-0.50087562657600404</c:v>
                </c:pt>
                <c:pt idx="5">
                  <c:v>-0.85864041109307698</c:v>
                </c:pt>
                <c:pt idx="6">
                  <c:v>-0.18427545820029001</c:v>
                </c:pt>
                <c:pt idx="7">
                  <c:v>-0.60411497375426404</c:v>
                </c:pt>
                <c:pt idx="8">
                  <c:v>-0.360591632222793</c:v>
                </c:pt>
                <c:pt idx="9">
                  <c:v>0.71104332714712404</c:v>
                </c:pt>
                <c:pt idx="10">
                  <c:v>1.223909646133833</c:v>
                </c:pt>
                <c:pt idx="11">
                  <c:v>0.71312637472509299</c:v>
                </c:pt>
                <c:pt idx="12">
                  <c:v>2.2612292149339202</c:v>
                </c:pt>
                <c:pt idx="13">
                  <c:v>1.6005343956738041</c:v>
                </c:pt>
                <c:pt idx="14">
                  <c:v>2.6820814816785798</c:v>
                </c:pt>
                <c:pt idx="15">
                  <c:v>3.7908442201225512</c:v>
                </c:pt>
                <c:pt idx="16">
                  <c:v>4.3306814858875526</c:v>
                </c:pt>
                <c:pt idx="17">
                  <c:v>5.048302581979911</c:v>
                </c:pt>
                <c:pt idx="18">
                  <c:v>5.1769836134668452</c:v>
                </c:pt>
                <c:pt idx="19">
                  <c:v>5.7304975410861658</c:v>
                </c:pt>
                <c:pt idx="20">
                  <c:v>5.1725068671634036</c:v>
                </c:pt>
                <c:pt idx="21">
                  <c:v>6.2638016809688963</c:v>
                </c:pt>
                <c:pt idx="22">
                  <c:v>6.0783095409576484</c:v>
                </c:pt>
                <c:pt idx="23">
                  <c:v>6.1197605883182646</c:v>
                </c:pt>
                <c:pt idx="24">
                  <c:v>5.8527713412321987</c:v>
                </c:pt>
                <c:pt idx="25">
                  <c:v>5.5897266596003519</c:v>
                </c:pt>
                <c:pt idx="26">
                  <c:v>5.3467280673193676</c:v>
                </c:pt>
                <c:pt idx="27">
                  <c:v>5.0663701497708473</c:v>
                </c:pt>
                <c:pt idx="28">
                  <c:v>4.6175426090464287</c:v>
                </c:pt>
                <c:pt idx="29">
                  <c:v>4.1509960721648076</c:v>
                </c:pt>
                <c:pt idx="30">
                  <c:v>3.2589584980701929</c:v>
                </c:pt>
                <c:pt idx="31">
                  <c:v>1.92971264895835</c:v>
                </c:pt>
                <c:pt idx="32">
                  <c:v>16.61515996764782</c:v>
                </c:pt>
              </c:numCache>
            </c:numRef>
          </c:yVal>
          <c:smooth val="1"/>
        </c:ser>
        <c:ser>
          <c:idx val="5"/>
          <c:order val="5"/>
          <c:tx>
            <c:strRef>
              <c:f>Habs!$AB$67</c:f>
              <c:strCache>
                <c:ptCount val="1"/>
                <c:pt idx="0">
                  <c:v>120 C</c:v>
                </c:pt>
              </c:strCache>
            </c:strRef>
          </c:tx>
          <c:marker>
            <c:symbol val="none"/>
          </c:marker>
          <c:xVal>
            <c:numRef>
              <c:f>Habs!$V$68:$V$100</c:f>
              <c:numCache>
                <c:formatCode>0.000</c:formatCode>
                <c:ptCount val="33"/>
                <c:pt idx="0">
                  <c:v>0</c:v>
                </c:pt>
                <c:pt idx="1">
                  <c:v>1.5625E-2</c:v>
                </c:pt>
                <c:pt idx="2">
                  <c:v>3.125E-2</c:v>
                </c:pt>
                <c:pt idx="3">
                  <c:v>4.6875E-2</c:v>
                </c:pt>
                <c:pt idx="4">
                  <c:v>6.25E-2</c:v>
                </c:pt>
                <c:pt idx="5">
                  <c:v>7.8125E-2</c:v>
                </c:pt>
                <c:pt idx="6">
                  <c:v>9.375E-2</c:v>
                </c:pt>
                <c:pt idx="7">
                  <c:v>0.109375</c:v>
                </c:pt>
                <c:pt idx="8">
                  <c:v>0.125</c:v>
                </c:pt>
                <c:pt idx="9">
                  <c:v>0.140625</c:v>
                </c:pt>
                <c:pt idx="10">
                  <c:v>0.15625</c:v>
                </c:pt>
                <c:pt idx="11">
                  <c:v>0.171875</c:v>
                </c:pt>
                <c:pt idx="12">
                  <c:v>0.1875</c:v>
                </c:pt>
                <c:pt idx="13">
                  <c:v>0.203125</c:v>
                </c:pt>
                <c:pt idx="14">
                  <c:v>0.21875</c:v>
                </c:pt>
                <c:pt idx="15">
                  <c:v>0.234375</c:v>
                </c:pt>
                <c:pt idx="16">
                  <c:v>0.25</c:v>
                </c:pt>
                <c:pt idx="17">
                  <c:v>0.265625</c:v>
                </c:pt>
                <c:pt idx="18">
                  <c:v>0.28125</c:v>
                </c:pt>
                <c:pt idx="19">
                  <c:v>0.296875</c:v>
                </c:pt>
                <c:pt idx="20">
                  <c:v>0.3125</c:v>
                </c:pt>
                <c:pt idx="21">
                  <c:v>0.328125</c:v>
                </c:pt>
                <c:pt idx="22">
                  <c:v>0.34375</c:v>
                </c:pt>
                <c:pt idx="23">
                  <c:v>0.359375</c:v>
                </c:pt>
                <c:pt idx="24">
                  <c:v>0.375</c:v>
                </c:pt>
                <c:pt idx="25">
                  <c:v>0.390625</c:v>
                </c:pt>
                <c:pt idx="26">
                  <c:v>0.40625</c:v>
                </c:pt>
                <c:pt idx="27">
                  <c:v>0.421875</c:v>
                </c:pt>
                <c:pt idx="28">
                  <c:v>0.4375</c:v>
                </c:pt>
                <c:pt idx="29">
                  <c:v>0.453125</c:v>
                </c:pt>
                <c:pt idx="30">
                  <c:v>0.46875</c:v>
                </c:pt>
                <c:pt idx="31">
                  <c:v>0.484375</c:v>
                </c:pt>
                <c:pt idx="32">
                  <c:v>0.5</c:v>
                </c:pt>
              </c:numCache>
            </c:numRef>
          </c:xVal>
          <c:yVal>
            <c:numRef>
              <c:f>Habs!$AB$68:$AB$100</c:f>
              <c:numCache>
                <c:formatCode>0.00</c:formatCode>
                <c:ptCount val="33"/>
                <c:pt idx="0">
                  <c:v>-0.74582957004280104</c:v>
                </c:pt>
                <c:pt idx="1">
                  <c:v>-0.59487528049086802</c:v>
                </c:pt>
                <c:pt idx="2">
                  <c:v>-0.55417459427322102</c:v>
                </c:pt>
                <c:pt idx="3">
                  <c:v>-0.53606499184525103</c:v>
                </c:pt>
                <c:pt idx="4">
                  <c:v>-0.49452099187652698</c:v>
                </c:pt>
                <c:pt idx="5">
                  <c:v>-0.75010020245628095</c:v>
                </c:pt>
                <c:pt idx="6">
                  <c:v>-0.48411269161027798</c:v>
                </c:pt>
                <c:pt idx="7">
                  <c:v>-0.32143656699962297</c:v>
                </c:pt>
                <c:pt idx="8">
                  <c:v>-0.156771243354342</c:v>
                </c:pt>
                <c:pt idx="9">
                  <c:v>0.60448362838512504</c:v>
                </c:pt>
                <c:pt idx="10">
                  <c:v>1.260282602520149</c:v>
                </c:pt>
                <c:pt idx="11">
                  <c:v>1.343979637594614</c:v>
                </c:pt>
                <c:pt idx="12">
                  <c:v>1.19748610345269</c:v>
                </c:pt>
                <c:pt idx="13">
                  <c:v>1.679775239663243</c:v>
                </c:pt>
                <c:pt idx="14">
                  <c:v>3.183255827123034</c:v>
                </c:pt>
                <c:pt idx="15">
                  <c:v>3.239545499766038</c:v>
                </c:pt>
                <c:pt idx="16">
                  <c:v>3.7034563980976429</c:v>
                </c:pt>
                <c:pt idx="17">
                  <c:v>4.5589747663347699</c:v>
                </c:pt>
                <c:pt idx="18">
                  <c:v>4.5315315315656184</c:v>
                </c:pt>
                <c:pt idx="19">
                  <c:v>4.7362124232854939</c:v>
                </c:pt>
                <c:pt idx="20">
                  <c:v>5.2564074740833764</c:v>
                </c:pt>
                <c:pt idx="21">
                  <c:v>5.3306658584676816</c:v>
                </c:pt>
                <c:pt idx="22">
                  <c:v>5.2663378884515879</c:v>
                </c:pt>
                <c:pt idx="23">
                  <c:v>4.758206689737321</c:v>
                </c:pt>
                <c:pt idx="24">
                  <c:v>4.8862331304742961</c:v>
                </c:pt>
                <c:pt idx="25">
                  <c:v>3.8926673835672418</c:v>
                </c:pt>
                <c:pt idx="26">
                  <c:v>3.9957694467886848</c:v>
                </c:pt>
                <c:pt idx="27">
                  <c:v>3.7237830805513141</c:v>
                </c:pt>
                <c:pt idx="28">
                  <c:v>2.7225290121037911</c:v>
                </c:pt>
                <c:pt idx="29">
                  <c:v>1.7917988723417719</c:v>
                </c:pt>
                <c:pt idx="30">
                  <c:v>1.26592478219436E-2</c:v>
                </c:pt>
                <c:pt idx="31">
                  <c:v>-3.566264231728745</c:v>
                </c:pt>
                <c:pt idx="32">
                  <c:v>6.8055594246442439</c:v>
                </c:pt>
              </c:numCache>
            </c:numRef>
          </c:yVal>
          <c:smooth val="1"/>
        </c:ser>
        <c:ser>
          <c:idx val="6"/>
          <c:order val="6"/>
          <c:tx>
            <c:strRef>
              <c:f>Habs!$AC$67</c:f>
              <c:strCache>
                <c:ptCount val="1"/>
                <c:pt idx="0">
                  <c:v>140 C</c:v>
                </c:pt>
              </c:strCache>
            </c:strRef>
          </c:tx>
          <c:marker>
            <c:symbol val="none"/>
          </c:marker>
          <c:xVal>
            <c:numRef>
              <c:f>Habs!$V$68:$V$100</c:f>
              <c:numCache>
                <c:formatCode>0.000</c:formatCode>
                <c:ptCount val="33"/>
                <c:pt idx="0">
                  <c:v>0</c:v>
                </c:pt>
                <c:pt idx="1">
                  <c:v>1.5625E-2</c:v>
                </c:pt>
                <c:pt idx="2">
                  <c:v>3.125E-2</c:v>
                </c:pt>
                <c:pt idx="3">
                  <c:v>4.6875E-2</c:v>
                </c:pt>
                <c:pt idx="4">
                  <c:v>6.25E-2</c:v>
                </c:pt>
                <c:pt idx="5">
                  <c:v>7.8125E-2</c:v>
                </c:pt>
                <c:pt idx="6">
                  <c:v>9.375E-2</c:v>
                </c:pt>
                <c:pt idx="7">
                  <c:v>0.109375</c:v>
                </c:pt>
                <c:pt idx="8">
                  <c:v>0.125</c:v>
                </c:pt>
                <c:pt idx="9">
                  <c:v>0.140625</c:v>
                </c:pt>
                <c:pt idx="10">
                  <c:v>0.15625</c:v>
                </c:pt>
                <c:pt idx="11">
                  <c:v>0.171875</c:v>
                </c:pt>
                <c:pt idx="12">
                  <c:v>0.1875</c:v>
                </c:pt>
                <c:pt idx="13">
                  <c:v>0.203125</c:v>
                </c:pt>
                <c:pt idx="14">
                  <c:v>0.21875</c:v>
                </c:pt>
                <c:pt idx="15">
                  <c:v>0.234375</c:v>
                </c:pt>
                <c:pt idx="16">
                  <c:v>0.25</c:v>
                </c:pt>
                <c:pt idx="17">
                  <c:v>0.265625</c:v>
                </c:pt>
                <c:pt idx="18">
                  <c:v>0.28125</c:v>
                </c:pt>
                <c:pt idx="19">
                  <c:v>0.296875</c:v>
                </c:pt>
                <c:pt idx="20">
                  <c:v>0.3125</c:v>
                </c:pt>
                <c:pt idx="21">
                  <c:v>0.328125</c:v>
                </c:pt>
                <c:pt idx="22">
                  <c:v>0.34375</c:v>
                </c:pt>
                <c:pt idx="23">
                  <c:v>0.359375</c:v>
                </c:pt>
                <c:pt idx="24">
                  <c:v>0.375</c:v>
                </c:pt>
                <c:pt idx="25">
                  <c:v>0.390625</c:v>
                </c:pt>
                <c:pt idx="26">
                  <c:v>0.40625</c:v>
                </c:pt>
                <c:pt idx="27">
                  <c:v>0.421875</c:v>
                </c:pt>
                <c:pt idx="28">
                  <c:v>0.4375</c:v>
                </c:pt>
                <c:pt idx="29">
                  <c:v>0.453125</c:v>
                </c:pt>
                <c:pt idx="30">
                  <c:v>0.46875</c:v>
                </c:pt>
                <c:pt idx="31">
                  <c:v>0.484375</c:v>
                </c:pt>
                <c:pt idx="32">
                  <c:v>0.5</c:v>
                </c:pt>
              </c:numCache>
            </c:numRef>
          </c:xVal>
          <c:yVal>
            <c:numRef>
              <c:f>Habs!$AC$68:$AC$100</c:f>
              <c:numCache>
                <c:formatCode>0.00</c:formatCode>
                <c:ptCount val="33"/>
                <c:pt idx="0">
                  <c:v>-0.88092900602778501</c:v>
                </c:pt>
                <c:pt idx="1">
                  <c:v>-0.780635295825022</c:v>
                </c:pt>
                <c:pt idx="2">
                  <c:v>-0.72040456369946104</c:v>
                </c:pt>
                <c:pt idx="3">
                  <c:v>-0.71273862536644095</c:v>
                </c:pt>
                <c:pt idx="4">
                  <c:v>-0.83822589326686603</c:v>
                </c:pt>
                <c:pt idx="5">
                  <c:v>-0.81791421342094905</c:v>
                </c:pt>
                <c:pt idx="6">
                  <c:v>-0.50273525754873605</c:v>
                </c:pt>
                <c:pt idx="7">
                  <c:v>-0.73660132831472003</c:v>
                </c:pt>
                <c:pt idx="8">
                  <c:v>-0.42252043863428002</c:v>
                </c:pt>
                <c:pt idx="9">
                  <c:v>0.237232388682315</c:v>
                </c:pt>
                <c:pt idx="10">
                  <c:v>0.24423031309940799</c:v>
                </c:pt>
                <c:pt idx="11">
                  <c:v>0.97527524610403304</c:v>
                </c:pt>
                <c:pt idx="12">
                  <c:v>0.57761924029254896</c:v>
                </c:pt>
                <c:pt idx="13">
                  <c:v>0.55927515067389799</c:v>
                </c:pt>
                <c:pt idx="14">
                  <c:v>2.1828584569856702</c:v>
                </c:pt>
                <c:pt idx="15">
                  <c:v>1.0672244674656211</c:v>
                </c:pt>
                <c:pt idx="16">
                  <c:v>2.7909984433710799</c:v>
                </c:pt>
                <c:pt idx="17">
                  <c:v>2.835704763215432</c:v>
                </c:pt>
                <c:pt idx="18">
                  <c:v>3.1207201787668599</c:v>
                </c:pt>
                <c:pt idx="19">
                  <c:v>3.1837043801066902</c:v>
                </c:pt>
                <c:pt idx="20">
                  <c:v>3.1664471763786959</c:v>
                </c:pt>
                <c:pt idx="21">
                  <c:v>3.014851097200804</c:v>
                </c:pt>
                <c:pt idx="22">
                  <c:v>2.8323106659351538</c:v>
                </c:pt>
                <c:pt idx="23">
                  <c:v>2.4573444826350368</c:v>
                </c:pt>
                <c:pt idx="24">
                  <c:v>1.6310799678999639</c:v>
                </c:pt>
                <c:pt idx="25">
                  <c:v>1.2888283121682349</c:v>
                </c:pt>
                <c:pt idx="26">
                  <c:v>0.49608025469602501</c:v>
                </c:pt>
                <c:pt idx="27">
                  <c:v>-0.83541742126698204</c:v>
                </c:pt>
                <c:pt idx="28">
                  <c:v>-2.3944017814304179</c:v>
                </c:pt>
                <c:pt idx="29">
                  <c:v>-5.6680042041267154</c:v>
                </c:pt>
                <c:pt idx="30">
                  <c:v>-11.23699215864632</c:v>
                </c:pt>
                <c:pt idx="31">
                  <c:v>-22.439763738867889</c:v>
                </c:pt>
                <c:pt idx="32">
                  <c:v>-98.712312471061182</c:v>
                </c:pt>
              </c:numCache>
            </c:numRef>
          </c:yVal>
          <c:smooth val="1"/>
        </c:ser>
        <c:dLbls>
          <c:showLegendKey val="0"/>
          <c:showVal val="0"/>
          <c:showCatName val="0"/>
          <c:showSerName val="0"/>
          <c:showPercent val="0"/>
          <c:showBubbleSize val="0"/>
        </c:dLbls>
        <c:axId val="256206736"/>
        <c:axId val="256207128"/>
      </c:scatterChart>
      <c:valAx>
        <c:axId val="256206736"/>
        <c:scaling>
          <c:orientation val="minMax"/>
          <c:max val="0.5"/>
        </c:scaling>
        <c:delete val="0"/>
        <c:axPos val="b"/>
        <c:title>
          <c:tx>
            <c:rich>
              <a:bodyPr/>
              <a:lstStyle/>
              <a:p>
                <a:pPr>
                  <a:defRPr/>
                </a:pPr>
                <a:r>
                  <a:rPr lang="en-US" sz="1200" b="1" i="0" baseline="0">
                    <a:effectLst/>
                  </a:rPr>
                  <a:t>Loading (mol CO</a:t>
                </a:r>
                <a:r>
                  <a:rPr lang="en-US" sz="1200" b="1" i="0" baseline="-25000">
                    <a:effectLst/>
                  </a:rPr>
                  <a:t>2</a:t>
                </a:r>
                <a:r>
                  <a:rPr lang="en-US" sz="1200" b="1" i="0" baseline="0">
                    <a:effectLst/>
                  </a:rPr>
                  <a:t>/mol alk.)</a:t>
                </a:r>
                <a:endParaRPr lang="en-US" sz="1200">
                  <a:effectLst/>
                </a:endParaRPr>
              </a:p>
            </c:rich>
          </c:tx>
          <c:layout/>
          <c:overlay val="0"/>
        </c:title>
        <c:numFmt formatCode="0.000" sourceLinked="1"/>
        <c:majorTickMark val="none"/>
        <c:minorTickMark val="none"/>
        <c:tickLblPos val="nextTo"/>
        <c:crossAx val="256207128"/>
        <c:crosses val="autoZero"/>
        <c:crossBetween val="midCat"/>
      </c:valAx>
      <c:valAx>
        <c:axId val="256207128"/>
        <c:scaling>
          <c:orientation val="minMax"/>
          <c:max val="20"/>
          <c:min val="-20"/>
        </c:scaling>
        <c:delete val="0"/>
        <c:axPos val="l"/>
        <c:majorGridlines>
          <c:spPr>
            <a:ln>
              <a:solidFill>
                <a:schemeClr val="bg1">
                  <a:lumMod val="85000"/>
                </a:schemeClr>
              </a:solidFill>
              <a:prstDash val="lgDash"/>
            </a:ln>
          </c:spPr>
        </c:majorGridlines>
        <c:title>
          <c:tx>
            <c:rich>
              <a:bodyPr rot="0" vert="horz"/>
              <a:lstStyle/>
              <a:p>
                <a:pPr>
                  <a:defRPr/>
                </a:pPr>
                <a:r>
                  <a:rPr lang="el-GR">
                    <a:latin typeface="Calibri"/>
                  </a:rPr>
                  <a:t>Δ</a:t>
                </a:r>
                <a:r>
                  <a:rPr lang="en-US">
                    <a:latin typeface="Calibri"/>
                  </a:rPr>
                  <a:t>H</a:t>
                </a:r>
                <a:r>
                  <a:rPr lang="en-US" baseline="-25000">
                    <a:latin typeface="Calibri"/>
                  </a:rPr>
                  <a:t>abs,thermo</a:t>
                </a:r>
                <a:r>
                  <a:rPr lang="en-US" baseline="0"/>
                  <a:t>  </a:t>
                </a:r>
                <a:r>
                  <a:rPr lang="en-US" baseline="0">
                    <a:latin typeface="Calibri"/>
                  </a:rPr>
                  <a:t>‒</a:t>
                </a:r>
                <a:endParaRPr lang="en-US" baseline="0"/>
              </a:p>
              <a:p>
                <a:pPr>
                  <a:defRPr/>
                </a:pPr>
                <a:r>
                  <a:rPr lang="el-GR" sz="1000" b="1" i="0" u="none" strike="noStrike" baseline="0">
                    <a:effectLst/>
                  </a:rPr>
                  <a:t>Δ</a:t>
                </a:r>
                <a:r>
                  <a:rPr lang="en-US" sz="1000" b="1" i="0" u="none" strike="noStrike" baseline="0">
                    <a:effectLst/>
                  </a:rPr>
                  <a:t>H</a:t>
                </a:r>
                <a:r>
                  <a:rPr lang="en-US" sz="1000" b="1" i="0" u="none" strike="noStrike" baseline="-25000">
                    <a:effectLst/>
                  </a:rPr>
                  <a:t>abs,cal</a:t>
                </a:r>
                <a:endParaRPr lang="en-US" baseline="0"/>
              </a:p>
              <a:p>
                <a:pPr>
                  <a:defRPr/>
                </a:pPr>
                <a:r>
                  <a:rPr lang="en-US" baseline="0"/>
                  <a:t>(kJ/mol)</a:t>
                </a:r>
                <a:endParaRPr lang="en-US"/>
              </a:p>
            </c:rich>
          </c:tx>
          <c:layout>
            <c:manualLayout>
              <c:xMode val="edge"/>
              <c:yMode val="edge"/>
              <c:x val="0"/>
              <c:y val="0.482034082649345"/>
            </c:manualLayout>
          </c:layout>
          <c:overlay val="0"/>
        </c:title>
        <c:numFmt formatCode="0.00" sourceLinked="1"/>
        <c:majorTickMark val="none"/>
        <c:minorTickMark val="none"/>
        <c:tickLblPos val="nextTo"/>
        <c:crossAx val="256206736"/>
        <c:crosses val="autoZero"/>
        <c:crossBetween val="midCat"/>
      </c:valAx>
    </c:plotArea>
    <c:legend>
      <c:legendPos val="r"/>
      <c:layout>
        <c:manualLayout>
          <c:xMode val="edge"/>
          <c:yMode val="edge"/>
          <c:x val="0.225097164717387"/>
          <c:y val="0.17445521965581701"/>
          <c:w val="0.112820512820513"/>
          <c:h val="0.451323125505523"/>
        </c:manualLayout>
      </c:layout>
      <c:overlay val="0"/>
    </c:legend>
    <c:plotVisOnly val="1"/>
    <c:dispBlanksAs val="gap"/>
    <c:showDLblsOverMax val="0"/>
  </c:chart>
  <c:spPr>
    <a:ln>
      <a:noFill/>
    </a:ln>
  </c:sp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5.8139768728003999E-2"/>
          <c:y val="0.137510366486744"/>
          <c:w val="0.87535524122833097"/>
          <c:h val="0.65191328253494096"/>
        </c:manualLayout>
      </c:layout>
      <c:scatterChart>
        <c:scatterStyle val="lineMarker"/>
        <c:varyColors val="0"/>
        <c:ser>
          <c:idx val="0"/>
          <c:order val="0"/>
          <c:tx>
            <c:v>2MPZ old</c:v>
          </c:tx>
          <c:spPr>
            <a:ln w="28575">
              <a:noFill/>
            </a:ln>
          </c:spPr>
          <c:xVal>
            <c:numRef>
              <c:f>B.L.!$AC$37:$AC$86</c:f>
              <c:numCache>
                <c:formatCode>0.00E+00</c:formatCode>
                <c:ptCount val="50"/>
                <c:pt idx="0">
                  <c:v>9.9999999999999995E-7</c:v>
                </c:pt>
                <c:pt idx="1">
                  <c:v>1.9999999999999999E-6</c:v>
                </c:pt>
                <c:pt idx="2">
                  <c:v>3.9999999999999998E-6</c:v>
                </c:pt>
                <c:pt idx="3">
                  <c:v>7.9999999999999996E-6</c:v>
                </c:pt>
                <c:pt idx="4">
                  <c:v>1.5999999999999999E-5</c:v>
                </c:pt>
                <c:pt idx="5">
                  <c:v>3.1999999999999999E-5</c:v>
                </c:pt>
                <c:pt idx="6">
                  <c:v>6.3999999999999997E-5</c:v>
                </c:pt>
                <c:pt idx="7">
                  <c:v>7.6799999999999997E-5</c:v>
                </c:pt>
                <c:pt idx="8">
                  <c:v>9.2200000000000005E-5</c:v>
                </c:pt>
                <c:pt idx="9">
                  <c:v>1.11E-4</c:v>
                </c:pt>
                <c:pt idx="10">
                  <c:v>1.3300000000000001E-4</c:v>
                </c:pt>
                <c:pt idx="11">
                  <c:v>1.5899999999999999E-4</c:v>
                </c:pt>
                <c:pt idx="12">
                  <c:v>1.9100000000000001E-4</c:v>
                </c:pt>
                <c:pt idx="13">
                  <c:v>2.2900000000000001E-4</c:v>
                </c:pt>
                <c:pt idx="14">
                  <c:v>2.7500000000000002E-4</c:v>
                </c:pt>
                <c:pt idx="15">
                  <c:v>3.3E-4</c:v>
                </c:pt>
                <c:pt idx="16">
                  <c:v>3.9599999999999998E-4</c:v>
                </c:pt>
                <c:pt idx="17">
                  <c:v>4.7600000000000002E-4</c:v>
                </c:pt>
                <c:pt idx="18">
                  <c:v>5.71E-4</c:v>
                </c:pt>
                <c:pt idx="19">
                  <c:v>6.8499999999999995E-4</c:v>
                </c:pt>
                <c:pt idx="20">
                  <c:v>8.2200000000000003E-4</c:v>
                </c:pt>
                <c:pt idx="21">
                  <c:v>9.859999999999999E-4</c:v>
                </c:pt>
                <c:pt idx="22">
                  <c:v>1.1800000000000001E-3</c:v>
                </c:pt>
                <c:pt idx="23">
                  <c:v>1.42E-3</c:v>
                </c:pt>
                <c:pt idx="24">
                  <c:v>1.6999999999999999E-3</c:v>
                </c:pt>
                <c:pt idx="25">
                  <c:v>2.0400000000000001E-3</c:v>
                </c:pt>
                <c:pt idx="26">
                  <c:v>2.4499999999999999E-3</c:v>
                </c:pt>
                <c:pt idx="27">
                  <c:v>2.9399999999999999E-3</c:v>
                </c:pt>
                <c:pt idx="28">
                  <c:v>3.5300000000000002E-3</c:v>
                </c:pt>
                <c:pt idx="29">
                  <c:v>4.2399999999999998E-3</c:v>
                </c:pt>
                <c:pt idx="30">
                  <c:v>5.0899999999999999E-3</c:v>
                </c:pt>
                <c:pt idx="31">
                  <c:v>6.11E-3</c:v>
                </c:pt>
                <c:pt idx="32">
                  <c:v>7.3299999999999997E-3</c:v>
                </c:pt>
                <c:pt idx="33">
                  <c:v>8.7899999999999992E-3</c:v>
                </c:pt>
                <c:pt idx="34">
                  <c:v>1.06E-2</c:v>
                </c:pt>
                <c:pt idx="35">
                  <c:v>1.2699999999999999E-2</c:v>
                </c:pt>
                <c:pt idx="36">
                  <c:v>1.52E-2</c:v>
                </c:pt>
                <c:pt idx="37">
                  <c:v>1.8200000000000001E-2</c:v>
                </c:pt>
                <c:pt idx="38">
                  <c:v>2.1899999999999999E-2</c:v>
                </c:pt>
                <c:pt idx="39">
                  <c:v>2.63E-2</c:v>
                </c:pt>
                <c:pt idx="40">
                  <c:v>3.15E-2</c:v>
                </c:pt>
                <c:pt idx="41">
                  <c:v>3.78E-2</c:v>
                </c:pt>
                <c:pt idx="42">
                  <c:v>4.5400000000000003E-2</c:v>
                </c:pt>
                <c:pt idx="43">
                  <c:v>5.8999999999999997E-2</c:v>
                </c:pt>
                <c:pt idx="44">
                  <c:v>8.2600000000000007E-2</c:v>
                </c:pt>
                <c:pt idx="45">
                  <c:v>0.124</c:v>
                </c:pt>
                <c:pt idx="46">
                  <c:v>0.19800000000000001</c:v>
                </c:pt>
                <c:pt idx="47">
                  <c:v>0.317</c:v>
                </c:pt>
                <c:pt idx="48">
                  <c:v>0.50700000000000001</c:v>
                </c:pt>
                <c:pt idx="49">
                  <c:v>0.86199999999999999</c:v>
                </c:pt>
              </c:numCache>
            </c:numRef>
          </c:xVal>
          <c:yVal>
            <c:numRef>
              <c:f>B.L.!$AB$37:$AB$86</c:f>
              <c:numCache>
                <c:formatCode>General</c:formatCode>
                <c:ptCount val="50"/>
                <c:pt idx="0">
                  <c:v>1</c:v>
                </c:pt>
                <c:pt idx="1">
                  <c:v>1</c:v>
                </c:pt>
                <c:pt idx="2">
                  <c:v>1</c:v>
                </c:pt>
                <c:pt idx="3">
                  <c:v>1</c:v>
                </c:pt>
                <c:pt idx="4">
                  <c:v>1</c:v>
                </c:pt>
                <c:pt idx="5">
                  <c:v>1</c:v>
                </c:pt>
                <c:pt idx="6">
                  <c:v>1</c:v>
                </c:pt>
                <c:pt idx="7">
                  <c:v>1</c:v>
                </c:pt>
                <c:pt idx="8">
                  <c:v>1</c:v>
                </c:pt>
                <c:pt idx="9">
                  <c:v>1</c:v>
                </c:pt>
                <c:pt idx="10">
                  <c:v>1</c:v>
                </c:pt>
                <c:pt idx="11">
                  <c:v>1</c:v>
                </c:pt>
                <c:pt idx="12">
                  <c:v>1</c:v>
                </c:pt>
                <c:pt idx="13">
                  <c:v>1</c:v>
                </c:pt>
                <c:pt idx="14">
                  <c:v>1</c:v>
                </c:pt>
                <c:pt idx="15">
                  <c:v>1</c:v>
                </c:pt>
                <c:pt idx="16">
                  <c:v>1</c:v>
                </c:pt>
                <c:pt idx="17">
                  <c:v>1</c:v>
                </c:pt>
                <c:pt idx="18">
                  <c:v>1</c:v>
                </c:pt>
                <c:pt idx="19">
                  <c:v>1</c:v>
                </c:pt>
                <c:pt idx="20">
                  <c:v>1</c:v>
                </c:pt>
                <c:pt idx="21">
                  <c:v>1</c:v>
                </c:pt>
                <c:pt idx="22">
                  <c:v>1</c:v>
                </c:pt>
                <c:pt idx="23">
                  <c:v>1</c:v>
                </c:pt>
                <c:pt idx="24">
                  <c:v>1</c:v>
                </c:pt>
                <c:pt idx="25">
                  <c:v>1</c:v>
                </c:pt>
                <c:pt idx="26">
                  <c:v>1</c:v>
                </c:pt>
                <c:pt idx="27">
                  <c:v>1</c:v>
                </c:pt>
                <c:pt idx="28">
                  <c:v>1</c:v>
                </c:pt>
                <c:pt idx="29">
                  <c:v>1</c:v>
                </c:pt>
                <c:pt idx="30">
                  <c:v>1</c:v>
                </c:pt>
                <c:pt idx="31">
                  <c:v>1</c:v>
                </c:pt>
                <c:pt idx="32">
                  <c:v>1</c:v>
                </c:pt>
                <c:pt idx="33">
                  <c:v>1</c:v>
                </c:pt>
                <c:pt idx="34">
                  <c:v>1</c:v>
                </c:pt>
                <c:pt idx="35">
                  <c:v>1</c:v>
                </c:pt>
                <c:pt idx="36">
                  <c:v>1</c:v>
                </c:pt>
                <c:pt idx="37">
                  <c:v>1</c:v>
                </c:pt>
                <c:pt idx="38">
                  <c:v>1</c:v>
                </c:pt>
                <c:pt idx="39">
                  <c:v>1</c:v>
                </c:pt>
                <c:pt idx="40">
                  <c:v>1</c:v>
                </c:pt>
                <c:pt idx="41">
                  <c:v>1</c:v>
                </c:pt>
                <c:pt idx="42">
                  <c:v>1</c:v>
                </c:pt>
                <c:pt idx="43">
                  <c:v>1</c:v>
                </c:pt>
                <c:pt idx="44">
                  <c:v>1</c:v>
                </c:pt>
                <c:pt idx="45">
                  <c:v>1</c:v>
                </c:pt>
                <c:pt idx="46">
                  <c:v>1</c:v>
                </c:pt>
                <c:pt idx="47">
                  <c:v>1</c:v>
                </c:pt>
                <c:pt idx="48">
                  <c:v>1</c:v>
                </c:pt>
                <c:pt idx="49">
                  <c:v>1</c:v>
                </c:pt>
              </c:numCache>
            </c:numRef>
          </c:yVal>
          <c:smooth val="0"/>
        </c:ser>
        <c:ser>
          <c:idx val="3"/>
          <c:order val="1"/>
          <c:tx>
            <c:v>2MPZ new</c:v>
          </c:tx>
          <c:spPr>
            <a:ln w="28575">
              <a:noFill/>
            </a:ln>
          </c:spPr>
          <c:xVal>
            <c:numRef>
              <c:f>B.L.!$AI$37:$AI$68</c:f>
              <c:numCache>
                <c:formatCode>0.00E+00</c:formatCode>
                <c:ptCount val="32"/>
                <c:pt idx="0">
                  <c:v>6.3999999999999997E-5</c:v>
                </c:pt>
                <c:pt idx="1">
                  <c:v>7.6799999999999997E-5</c:v>
                </c:pt>
                <c:pt idx="2">
                  <c:v>1.5899999999999999E-4</c:v>
                </c:pt>
                <c:pt idx="3">
                  <c:v>2.2900000000000001E-4</c:v>
                </c:pt>
                <c:pt idx="4">
                  <c:v>3.3E-4</c:v>
                </c:pt>
                <c:pt idx="5">
                  <c:v>4.7600000000000002E-4</c:v>
                </c:pt>
                <c:pt idx="6">
                  <c:v>5.71E-4</c:v>
                </c:pt>
                <c:pt idx="7">
                  <c:v>6.9999999999999999E-4</c:v>
                </c:pt>
                <c:pt idx="8">
                  <c:v>9.859999999999999E-4</c:v>
                </c:pt>
                <c:pt idx="9">
                  <c:v>1.1800000000000001E-3</c:v>
                </c:pt>
                <c:pt idx="10">
                  <c:v>1.42E-3</c:v>
                </c:pt>
                <c:pt idx="11">
                  <c:v>1.8699999999999999E-3</c:v>
                </c:pt>
                <c:pt idx="12">
                  <c:v>2.6949999999999999E-3</c:v>
                </c:pt>
                <c:pt idx="13">
                  <c:v>3.885E-3</c:v>
                </c:pt>
                <c:pt idx="14">
                  <c:v>5.5999999999999999E-3</c:v>
                </c:pt>
                <c:pt idx="15">
                  <c:v>8.0599999999999995E-3</c:v>
                </c:pt>
                <c:pt idx="16">
                  <c:v>1.06E-2</c:v>
                </c:pt>
                <c:pt idx="17">
                  <c:v>1.2699999999999999E-2</c:v>
                </c:pt>
                <c:pt idx="18">
                  <c:v>1.52E-2</c:v>
                </c:pt>
                <c:pt idx="19">
                  <c:v>1.8200000000000001E-2</c:v>
                </c:pt>
                <c:pt idx="20">
                  <c:v>2.1899999999999999E-2</c:v>
                </c:pt>
                <c:pt idx="21">
                  <c:v>2.63E-2</c:v>
                </c:pt>
                <c:pt idx="22">
                  <c:v>3.15E-2</c:v>
                </c:pt>
                <c:pt idx="23">
                  <c:v>3.78E-2</c:v>
                </c:pt>
                <c:pt idx="24">
                  <c:v>4.5400000000000003E-2</c:v>
                </c:pt>
                <c:pt idx="25">
                  <c:v>5.8999999999999997E-2</c:v>
                </c:pt>
                <c:pt idx="26">
                  <c:v>8.2600000000000007E-2</c:v>
                </c:pt>
                <c:pt idx="27">
                  <c:v>0.124</c:v>
                </c:pt>
                <c:pt idx="28">
                  <c:v>0.19800000000000001</c:v>
                </c:pt>
                <c:pt idx="29">
                  <c:v>0.317</c:v>
                </c:pt>
                <c:pt idx="30">
                  <c:v>0.50700000000000001</c:v>
                </c:pt>
                <c:pt idx="31">
                  <c:v>0.86199999999999999</c:v>
                </c:pt>
              </c:numCache>
            </c:numRef>
          </c:xVal>
          <c:yVal>
            <c:numRef>
              <c:f>B.L.!$AH$37:$AH$86</c:f>
              <c:numCache>
                <c:formatCode>General</c:formatCode>
                <c:ptCount val="50"/>
                <c:pt idx="0">
                  <c:v>2</c:v>
                </c:pt>
                <c:pt idx="1">
                  <c:v>2</c:v>
                </c:pt>
                <c:pt idx="2">
                  <c:v>2</c:v>
                </c:pt>
                <c:pt idx="3">
                  <c:v>2</c:v>
                </c:pt>
                <c:pt idx="4">
                  <c:v>2</c:v>
                </c:pt>
                <c:pt idx="5">
                  <c:v>2</c:v>
                </c:pt>
                <c:pt idx="6">
                  <c:v>2</c:v>
                </c:pt>
                <c:pt idx="7">
                  <c:v>2</c:v>
                </c:pt>
                <c:pt idx="8">
                  <c:v>2</c:v>
                </c:pt>
                <c:pt idx="9">
                  <c:v>2</c:v>
                </c:pt>
                <c:pt idx="10">
                  <c:v>2</c:v>
                </c:pt>
                <c:pt idx="11">
                  <c:v>2</c:v>
                </c:pt>
                <c:pt idx="12">
                  <c:v>2</c:v>
                </c:pt>
                <c:pt idx="13">
                  <c:v>2</c:v>
                </c:pt>
                <c:pt idx="14">
                  <c:v>2</c:v>
                </c:pt>
                <c:pt idx="15">
                  <c:v>2</c:v>
                </c:pt>
                <c:pt idx="16">
                  <c:v>2</c:v>
                </c:pt>
                <c:pt idx="17">
                  <c:v>2</c:v>
                </c:pt>
                <c:pt idx="18">
                  <c:v>2</c:v>
                </c:pt>
                <c:pt idx="19">
                  <c:v>2</c:v>
                </c:pt>
                <c:pt idx="20">
                  <c:v>2</c:v>
                </c:pt>
                <c:pt idx="21">
                  <c:v>2</c:v>
                </c:pt>
                <c:pt idx="22">
                  <c:v>2</c:v>
                </c:pt>
                <c:pt idx="23">
                  <c:v>2</c:v>
                </c:pt>
                <c:pt idx="24">
                  <c:v>2</c:v>
                </c:pt>
                <c:pt idx="25">
                  <c:v>2</c:v>
                </c:pt>
                <c:pt idx="26">
                  <c:v>2</c:v>
                </c:pt>
                <c:pt idx="27">
                  <c:v>2</c:v>
                </c:pt>
                <c:pt idx="28">
                  <c:v>2</c:v>
                </c:pt>
                <c:pt idx="29">
                  <c:v>2</c:v>
                </c:pt>
                <c:pt idx="30">
                  <c:v>2</c:v>
                </c:pt>
                <c:pt idx="31">
                  <c:v>2</c:v>
                </c:pt>
                <c:pt idx="32">
                  <c:v>2</c:v>
                </c:pt>
                <c:pt idx="33">
                  <c:v>2</c:v>
                </c:pt>
                <c:pt idx="34">
                  <c:v>2</c:v>
                </c:pt>
                <c:pt idx="35">
                  <c:v>2</c:v>
                </c:pt>
                <c:pt idx="36">
                  <c:v>2</c:v>
                </c:pt>
                <c:pt idx="37">
                  <c:v>2</c:v>
                </c:pt>
                <c:pt idx="38">
                  <c:v>2</c:v>
                </c:pt>
                <c:pt idx="39">
                  <c:v>2</c:v>
                </c:pt>
                <c:pt idx="40">
                  <c:v>2</c:v>
                </c:pt>
                <c:pt idx="41">
                  <c:v>2</c:v>
                </c:pt>
                <c:pt idx="42">
                  <c:v>2</c:v>
                </c:pt>
                <c:pt idx="43">
                  <c:v>2</c:v>
                </c:pt>
                <c:pt idx="44">
                  <c:v>2</c:v>
                </c:pt>
                <c:pt idx="45">
                  <c:v>2</c:v>
                </c:pt>
                <c:pt idx="46">
                  <c:v>2</c:v>
                </c:pt>
                <c:pt idx="47">
                  <c:v>2</c:v>
                </c:pt>
                <c:pt idx="48">
                  <c:v>2</c:v>
                </c:pt>
                <c:pt idx="49">
                  <c:v>2</c:v>
                </c:pt>
              </c:numCache>
            </c:numRef>
          </c:yVal>
          <c:smooth val="0"/>
        </c:ser>
        <c:dLbls>
          <c:showLegendKey val="0"/>
          <c:showVal val="0"/>
          <c:showCatName val="0"/>
          <c:showSerName val="0"/>
          <c:showPercent val="0"/>
          <c:showBubbleSize val="0"/>
        </c:dLbls>
        <c:axId val="256207912"/>
        <c:axId val="256208304"/>
      </c:scatterChart>
      <c:valAx>
        <c:axId val="256207912"/>
        <c:scaling>
          <c:logBase val="10"/>
          <c:orientation val="minMax"/>
        </c:scaling>
        <c:delete val="0"/>
        <c:axPos val="b"/>
        <c:title>
          <c:tx>
            <c:rich>
              <a:bodyPr/>
              <a:lstStyle/>
              <a:p>
                <a:pPr>
                  <a:defRPr/>
                </a:pPr>
                <a:r>
                  <a:rPr lang="el-GR"/>
                  <a:t>δ</a:t>
                </a:r>
                <a:r>
                  <a:rPr lang="en-US"/>
                  <a:t>/</a:t>
                </a:r>
                <a:r>
                  <a:rPr lang="el-GR" sz="1000" b="1" i="0" u="none" strike="noStrike" baseline="0">
                    <a:effectLst/>
                  </a:rPr>
                  <a:t>δ</a:t>
                </a:r>
                <a:r>
                  <a:rPr lang="en-US" baseline="-25000"/>
                  <a:t>T</a:t>
                </a:r>
              </a:p>
            </c:rich>
          </c:tx>
          <c:layout/>
          <c:overlay val="0"/>
        </c:title>
        <c:numFmt formatCode="0.00E+00" sourceLinked="1"/>
        <c:majorTickMark val="out"/>
        <c:minorTickMark val="none"/>
        <c:tickLblPos val="nextTo"/>
        <c:crossAx val="256208304"/>
        <c:crosses val="autoZero"/>
        <c:crossBetween val="midCat"/>
      </c:valAx>
      <c:valAx>
        <c:axId val="256208304"/>
        <c:scaling>
          <c:orientation val="minMax"/>
        </c:scaling>
        <c:delete val="1"/>
        <c:axPos val="l"/>
        <c:majorGridlines>
          <c:spPr>
            <a:ln>
              <a:noFill/>
            </a:ln>
          </c:spPr>
        </c:majorGridlines>
        <c:numFmt formatCode="General" sourceLinked="1"/>
        <c:majorTickMark val="none"/>
        <c:minorTickMark val="none"/>
        <c:tickLblPos val="nextTo"/>
        <c:crossAx val="256207912"/>
        <c:crosses val="autoZero"/>
        <c:crossBetween val="midCat"/>
      </c:valAx>
    </c:plotArea>
    <c:legend>
      <c:legendPos val="r"/>
      <c:layout>
        <c:manualLayout>
          <c:xMode val="edge"/>
          <c:yMode val="edge"/>
          <c:x val="6.8221483009810902E-2"/>
          <c:y val="7.8787848039613598E-2"/>
          <c:w val="0.12815934833228801"/>
          <c:h val="0.23695873396660799"/>
        </c:manualLayout>
      </c:layout>
      <c:overlay val="0"/>
    </c:legend>
    <c:plotVisOnly val="1"/>
    <c:dispBlanksAs val="gap"/>
    <c:showDLblsOverMax val="0"/>
  </c:chart>
  <c:spPr>
    <a:ln>
      <a:noFill/>
    </a:ln>
  </c:sp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428073894609299"/>
          <c:y val="4.42948405034276E-2"/>
          <c:w val="0.79272780806245402"/>
          <c:h val="0.81246429102022599"/>
        </c:manualLayout>
      </c:layout>
      <c:scatterChart>
        <c:scatterStyle val="lineMarker"/>
        <c:varyColors val="0"/>
        <c:ser>
          <c:idx val="1"/>
          <c:order val="0"/>
          <c:tx>
            <c:v>40 abs</c:v>
          </c:tx>
          <c:spPr>
            <a:ln w="28575">
              <a:noFill/>
            </a:ln>
          </c:spPr>
          <c:marker>
            <c:spPr>
              <a:solidFill>
                <a:srgbClr val="FF0000"/>
              </a:solidFill>
              <a:ln>
                <a:solidFill>
                  <a:srgbClr val="FF0000"/>
                </a:solidFill>
              </a:ln>
            </c:spPr>
          </c:marker>
          <c:xVal>
            <c:numRef>
              <c:f>('13th reg'!$C$63,'13th reg'!$C$67,'13th reg'!$C$71,'13th reg'!$C$75,'13th reg'!$C$78,'13th reg'!$C$81)</c:f>
              <c:numCache>
                <c:formatCode>General</c:formatCode>
                <c:ptCount val="6"/>
                <c:pt idx="0">
                  <c:v>40</c:v>
                </c:pt>
                <c:pt idx="1">
                  <c:v>40</c:v>
                </c:pt>
                <c:pt idx="2">
                  <c:v>40</c:v>
                </c:pt>
                <c:pt idx="3">
                  <c:v>40</c:v>
                </c:pt>
                <c:pt idx="4">
                  <c:v>40</c:v>
                </c:pt>
                <c:pt idx="5">
                  <c:v>40</c:v>
                </c:pt>
              </c:numCache>
            </c:numRef>
          </c:xVal>
          <c:yVal>
            <c:numRef>
              <c:f>('13th reg'!$I$63,'13th reg'!$I$67,'13th reg'!$I$71,'13th reg'!$I$75,'13th reg'!$I$78,'13th reg'!$I$81)</c:f>
              <c:numCache>
                <c:formatCode>0.00</c:formatCode>
                <c:ptCount val="6"/>
                <c:pt idx="0">
                  <c:v>0.90690458026632104</c:v>
                </c:pt>
                <c:pt idx="1">
                  <c:v>1.0012291778472471</c:v>
                </c:pt>
                <c:pt idx="2">
                  <c:v>1.051448304714075</c:v>
                </c:pt>
                <c:pt idx="3">
                  <c:v>0.91672960073412002</c:v>
                </c:pt>
                <c:pt idx="4">
                  <c:v>0.96397333280404496</c:v>
                </c:pt>
                <c:pt idx="5">
                  <c:v>0.77975005097309102</c:v>
                </c:pt>
              </c:numCache>
            </c:numRef>
          </c:yVal>
          <c:smooth val="0"/>
        </c:ser>
        <c:ser>
          <c:idx val="2"/>
          <c:order val="1"/>
          <c:tx>
            <c:v>40 des</c:v>
          </c:tx>
          <c:spPr>
            <a:ln w="25400">
              <a:noFill/>
            </a:ln>
          </c:spPr>
          <c:marker>
            <c:symbol val="square"/>
            <c:size val="7"/>
            <c:spPr>
              <a:noFill/>
              <a:ln w="15875">
                <a:solidFill>
                  <a:srgbClr val="FF0000"/>
                </a:solidFill>
              </a:ln>
            </c:spPr>
          </c:marker>
          <c:xVal>
            <c:numRef>
              <c:f>('13th reg'!$C$63,'13th reg'!$C$67,'13th reg'!$C$71,'13th reg'!$C$75,'13th reg'!$C$78,'13th reg'!$C$81)</c:f>
              <c:numCache>
                <c:formatCode>General</c:formatCode>
                <c:ptCount val="6"/>
                <c:pt idx="0">
                  <c:v>40</c:v>
                </c:pt>
                <c:pt idx="1">
                  <c:v>40</c:v>
                </c:pt>
                <c:pt idx="2">
                  <c:v>40</c:v>
                </c:pt>
                <c:pt idx="3">
                  <c:v>40</c:v>
                </c:pt>
                <c:pt idx="4">
                  <c:v>40</c:v>
                </c:pt>
                <c:pt idx="5">
                  <c:v>40</c:v>
                </c:pt>
              </c:numCache>
            </c:numRef>
          </c:xVal>
          <c:yVal>
            <c:numRef>
              <c:f>('13th reg'!$H$63,'13th reg'!$H$67,'13th reg'!$H$71,'13th reg'!$H$75,'13th reg'!$H$78,'13th reg'!$H$81)</c:f>
              <c:numCache>
                <c:formatCode>0.00</c:formatCode>
                <c:ptCount val="6"/>
                <c:pt idx="0">
                  <c:v>0.91989572543810505</c:v>
                </c:pt>
                <c:pt idx="1">
                  <c:v>0.96220989054337702</c:v>
                </c:pt>
                <c:pt idx="2">
                  <c:v>0.965728856929989</c:v>
                </c:pt>
                <c:pt idx="3">
                  <c:v>0.90724171998626602</c:v>
                </c:pt>
                <c:pt idx="4">
                  <c:v>0.96835746381610399</c:v>
                </c:pt>
                <c:pt idx="5">
                  <c:v>0.77579369733821602</c:v>
                </c:pt>
              </c:numCache>
            </c:numRef>
          </c:yVal>
          <c:smooth val="0"/>
        </c:ser>
        <c:ser>
          <c:idx val="4"/>
          <c:order val="2"/>
          <c:tx>
            <c:v>60 des</c:v>
          </c:tx>
          <c:spPr>
            <a:ln w="28575">
              <a:noFill/>
            </a:ln>
          </c:spPr>
          <c:marker>
            <c:symbol val="circle"/>
            <c:size val="7"/>
            <c:spPr>
              <a:noFill/>
              <a:ln w="15875">
                <a:solidFill>
                  <a:schemeClr val="accent6">
                    <a:lumMod val="75000"/>
                  </a:schemeClr>
                </a:solidFill>
              </a:ln>
            </c:spPr>
          </c:marker>
          <c:xVal>
            <c:numRef>
              <c:f>('13th reg'!$C$64,'13th reg'!$C$68,'13th reg'!$C$72,'13th reg'!$C$76,'13th reg'!$C$79,'13th reg'!$C$82)</c:f>
              <c:numCache>
                <c:formatCode>General</c:formatCode>
                <c:ptCount val="6"/>
                <c:pt idx="0">
                  <c:v>60</c:v>
                </c:pt>
                <c:pt idx="1">
                  <c:v>60</c:v>
                </c:pt>
                <c:pt idx="2">
                  <c:v>60</c:v>
                </c:pt>
                <c:pt idx="3">
                  <c:v>60</c:v>
                </c:pt>
                <c:pt idx="4">
                  <c:v>60</c:v>
                </c:pt>
                <c:pt idx="5">
                  <c:v>60</c:v>
                </c:pt>
              </c:numCache>
            </c:numRef>
          </c:xVal>
          <c:yVal>
            <c:numRef>
              <c:f>('13th reg'!$H$64,'13th reg'!$H$68,'13th reg'!$H$72,'13th reg'!$H$76,'13th reg'!$H$79,'13th reg'!$H$82)</c:f>
              <c:numCache>
                <c:formatCode>0.00</c:formatCode>
                <c:ptCount val="6"/>
                <c:pt idx="0">
                  <c:v>1.0491093196326311</c:v>
                </c:pt>
                <c:pt idx="1">
                  <c:v>1.0619713453420649</c:v>
                </c:pt>
                <c:pt idx="2">
                  <c:v>1.086960895547695</c:v>
                </c:pt>
                <c:pt idx="3">
                  <c:v>0.93656058401553299</c:v>
                </c:pt>
                <c:pt idx="4">
                  <c:v>0.86815320551581798</c:v>
                </c:pt>
                <c:pt idx="5">
                  <c:v>0.81397906294165101</c:v>
                </c:pt>
              </c:numCache>
            </c:numRef>
          </c:yVal>
          <c:smooth val="0"/>
        </c:ser>
        <c:ser>
          <c:idx val="5"/>
          <c:order val="3"/>
          <c:tx>
            <c:v>60 abs</c:v>
          </c:tx>
          <c:spPr>
            <a:ln w="28575">
              <a:noFill/>
            </a:ln>
          </c:spPr>
          <c:marker>
            <c:spPr>
              <a:solidFill>
                <a:schemeClr val="accent6">
                  <a:lumMod val="75000"/>
                </a:schemeClr>
              </a:solidFill>
              <a:ln>
                <a:solidFill>
                  <a:schemeClr val="accent6">
                    <a:lumMod val="75000"/>
                  </a:schemeClr>
                </a:solidFill>
              </a:ln>
            </c:spPr>
          </c:marker>
          <c:xVal>
            <c:numRef>
              <c:f>('13th reg'!$C$64,'13th reg'!$C$68,'13th reg'!$C$72,'13th reg'!$C$76,'13th reg'!$C$79,'13th reg'!$C$82)</c:f>
              <c:numCache>
                <c:formatCode>General</c:formatCode>
                <c:ptCount val="6"/>
                <c:pt idx="0">
                  <c:v>60</c:v>
                </c:pt>
                <c:pt idx="1">
                  <c:v>60</c:v>
                </c:pt>
                <c:pt idx="2">
                  <c:v>60</c:v>
                </c:pt>
                <c:pt idx="3">
                  <c:v>60</c:v>
                </c:pt>
                <c:pt idx="4">
                  <c:v>60</c:v>
                </c:pt>
                <c:pt idx="5">
                  <c:v>60</c:v>
                </c:pt>
              </c:numCache>
            </c:numRef>
          </c:xVal>
          <c:yVal>
            <c:numRef>
              <c:f>('13th reg'!$I$64,'13th reg'!$I$68,'13th reg'!$I$72,'13th reg'!$I$76,'13th reg'!$I$79,'13th reg'!$I$82)</c:f>
              <c:numCache>
                <c:formatCode>0.00</c:formatCode>
                <c:ptCount val="6"/>
                <c:pt idx="0">
                  <c:v>1.046464870521161</c:v>
                </c:pt>
                <c:pt idx="1">
                  <c:v>1.065292496659747</c:v>
                </c:pt>
                <c:pt idx="2">
                  <c:v>1.1180392948585169</c:v>
                </c:pt>
                <c:pt idx="3">
                  <c:v>0.94282203324784497</c:v>
                </c:pt>
                <c:pt idx="4">
                  <c:v>0.86418598761307897</c:v>
                </c:pt>
                <c:pt idx="5">
                  <c:v>1.1346453811848261</c:v>
                </c:pt>
              </c:numCache>
            </c:numRef>
          </c:yVal>
          <c:smooth val="0"/>
        </c:ser>
        <c:ser>
          <c:idx val="6"/>
          <c:order val="4"/>
          <c:tx>
            <c:v>80 des</c:v>
          </c:tx>
          <c:spPr>
            <a:ln w="28575">
              <a:noFill/>
            </a:ln>
          </c:spPr>
          <c:marker>
            <c:symbol val="triangle"/>
            <c:size val="7"/>
            <c:spPr>
              <a:noFill/>
              <a:ln w="15875">
                <a:solidFill>
                  <a:schemeClr val="tx2"/>
                </a:solidFill>
              </a:ln>
            </c:spPr>
          </c:marker>
          <c:xVal>
            <c:numRef>
              <c:f>('13th reg'!$C$65,'13th reg'!$C$69,'13th reg'!$C$73,'13th reg'!$C$77,'13th reg'!$C$80)</c:f>
              <c:numCache>
                <c:formatCode>General</c:formatCode>
                <c:ptCount val="5"/>
                <c:pt idx="0">
                  <c:v>80</c:v>
                </c:pt>
                <c:pt idx="1">
                  <c:v>80</c:v>
                </c:pt>
                <c:pt idx="2">
                  <c:v>80</c:v>
                </c:pt>
                <c:pt idx="3">
                  <c:v>80</c:v>
                </c:pt>
                <c:pt idx="4">
                  <c:v>80</c:v>
                </c:pt>
              </c:numCache>
            </c:numRef>
          </c:xVal>
          <c:yVal>
            <c:numRef>
              <c:f>('13th reg'!$H$65,'13th reg'!$H$69,'13th reg'!$H$73,'13th reg'!$H$77,'13th reg'!$H$80)</c:f>
              <c:numCache>
                <c:formatCode>0.00</c:formatCode>
                <c:ptCount val="5"/>
                <c:pt idx="0">
                  <c:v>1.1482681411807201</c:v>
                </c:pt>
                <c:pt idx="1">
                  <c:v>0.95910126639454996</c:v>
                </c:pt>
                <c:pt idx="2">
                  <c:v>0.96079579160019501</c:v>
                </c:pt>
                <c:pt idx="3">
                  <c:v>0.87436283878770205</c:v>
                </c:pt>
                <c:pt idx="4">
                  <c:v>0.84456931591902595</c:v>
                </c:pt>
              </c:numCache>
            </c:numRef>
          </c:yVal>
          <c:smooth val="0"/>
        </c:ser>
        <c:ser>
          <c:idx val="7"/>
          <c:order val="5"/>
          <c:tx>
            <c:v>80 abs</c:v>
          </c:tx>
          <c:spPr>
            <a:ln w="28575">
              <a:noFill/>
            </a:ln>
          </c:spPr>
          <c:marker>
            <c:symbol val="triangle"/>
            <c:size val="7"/>
            <c:spPr>
              <a:solidFill>
                <a:schemeClr val="tx2"/>
              </a:solidFill>
              <a:ln>
                <a:solidFill>
                  <a:schemeClr val="tx2"/>
                </a:solidFill>
              </a:ln>
            </c:spPr>
          </c:marker>
          <c:xVal>
            <c:numRef>
              <c:f>('13th reg'!$C$65,'13th reg'!$C$69,'13th reg'!$C$73,'13th reg'!$C$77,'13th reg'!$C$80)</c:f>
              <c:numCache>
                <c:formatCode>General</c:formatCode>
                <c:ptCount val="5"/>
                <c:pt idx="0">
                  <c:v>80</c:v>
                </c:pt>
                <c:pt idx="1">
                  <c:v>80</c:v>
                </c:pt>
                <c:pt idx="2">
                  <c:v>80</c:v>
                </c:pt>
                <c:pt idx="3">
                  <c:v>80</c:v>
                </c:pt>
                <c:pt idx="4">
                  <c:v>80</c:v>
                </c:pt>
              </c:numCache>
            </c:numRef>
          </c:xVal>
          <c:yVal>
            <c:numRef>
              <c:f>('13th reg'!$I$65,'13th reg'!$I$69,'13th reg'!$I$73,'13th reg'!$I$77,'13th reg'!$I$80)</c:f>
              <c:numCache>
                <c:formatCode>0.00</c:formatCode>
                <c:ptCount val="5"/>
                <c:pt idx="0">
                  <c:v>1.157126919820936</c:v>
                </c:pt>
                <c:pt idx="1">
                  <c:v>1.277745774091108</c:v>
                </c:pt>
                <c:pt idx="2">
                  <c:v>1.21464354978158</c:v>
                </c:pt>
                <c:pt idx="3">
                  <c:v>1.1255636708173959</c:v>
                </c:pt>
                <c:pt idx="4">
                  <c:v>1.1601952245414759</c:v>
                </c:pt>
              </c:numCache>
            </c:numRef>
          </c:yVal>
          <c:smooth val="0"/>
        </c:ser>
        <c:ser>
          <c:idx val="8"/>
          <c:order val="6"/>
          <c:tx>
            <c:v>100 des</c:v>
          </c:tx>
          <c:spPr>
            <a:ln w="28575">
              <a:noFill/>
            </a:ln>
          </c:spPr>
          <c:marker>
            <c:symbol val="diamond"/>
            <c:size val="7"/>
            <c:spPr>
              <a:noFill/>
              <a:ln w="15875">
                <a:solidFill>
                  <a:schemeClr val="accent1"/>
                </a:solidFill>
              </a:ln>
            </c:spPr>
          </c:marker>
          <c:xVal>
            <c:numRef>
              <c:f>('13th reg'!$C$66,'13th reg'!$C$70,'13th reg'!$C$74)</c:f>
              <c:numCache>
                <c:formatCode>General</c:formatCode>
                <c:ptCount val="3"/>
                <c:pt idx="0">
                  <c:v>100</c:v>
                </c:pt>
                <c:pt idx="1">
                  <c:v>100</c:v>
                </c:pt>
                <c:pt idx="2">
                  <c:v>100</c:v>
                </c:pt>
              </c:numCache>
            </c:numRef>
          </c:xVal>
          <c:yVal>
            <c:numRef>
              <c:f>('13th reg'!$H$66,'13th reg'!$H$70,'13th reg'!$H$74,'13th reg'!$H$77)</c:f>
              <c:numCache>
                <c:formatCode>0.00</c:formatCode>
                <c:ptCount val="4"/>
                <c:pt idx="0">
                  <c:v>1.1102540415704389</c:v>
                </c:pt>
                <c:pt idx="1">
                  <c:v>0.94377746831049603</c:v>
                </c:pt>
                <c:pt idx="2">
                  <c:v>0.763031997189905</c:v>
                </c:pt>
                <c:pt idx="3">
                  <c:v>0.87436283878770205</c:v>
                </c:pt>
              </c:numCache>
            </c:numRef>
          </c:yVal>
          <c:smooth val="0"/>
        </c:ser>
        <c:ser>
          <c:idx val="0"/>
          <c:order val="7"/>
          <c:tx>
            <c:v>100 abs</c:v>
          </c:tx>
          <c:spPr>
            <a:ln w="28575">
              <a:noFill/>
            </a:ln>
          </c:spPr>
          <c:marker>
            <c:spPr>
              <a:solidFill>
                <a:schemeClr val="accent1"/>
              </a:solidFill>
              <a:ln>
                <a:solidFill>
                  <a:schemeClr val="accent1"/>
                </a:solidFill>
              </a:ln>
            </c:spPr>
          </c:marker>
          <c:xVal>
            <c:numRef>
              <c:f>('13th reg'!$C$66,'13th reg'!$C$70,'13th reg'!$C$74,'13th reg'!$C$77)</c:f>
              <c:numCache>
                <c:formatCode>General</c:formatCode>
                <c:ptCount val="4"/>
                <c:pt idx="0">
                  <c:v>100</c:v>
                </c:pt>
                <c:pt idx="1">
                  <c:v>100</c:v>
                </c:pt>
                <c:pt idx="2">
                  <c:v>100</c:v>
                </c:pt>
                <c:pt idx="3">
                  <c:v>80</c:v>
                </c:pt>
              </c:numCache>
            </c:numRef>
          </c:xVal>
          <c:yVal>
            <c:numRef>
              <c:f>('13th reg'!$I$66,'13th reg'!$I$70,'13th reg'!$I$74,'13th reg'!$I$77)</c:f>
              <c:numCache>
                <c:formatCode>0.00</c:formatCode>
                <c:ptCount val="4"/>
                <c:pt idx="0">
                  <c:v>1.1402372505543239</c:v>
                </c:pt>
                <c:pt idx="1">
                  <c:v>1.32954048372998</c:v>
                </c:pt>
                <c:pt idx="2">
                  <c:v>1.815791100917856</c:v>
                </c:pt>
                <c:pt idx="3">
                  <c:v>1.1255636708173959</c:v>
                </c:pt>
              </c:numCache>
            </c:numRef>
          </c:yVal>
          <c:smooth val="0"/>
        </c:ser>
        <c:ser>
          <c:idx val="3"/>
          <c:order val="8"/>
          <c:tx>
            <c:strRef>
              <c:f>'13th reg'!$W$56:$W$57</c:f>
              <c:strCache>
                <c:ptCount val="1"/>
                <c:pt idx="0">
                  <c:v>20 120</c:v>
                </c:pt>
              </c:strCache>
            </c:strRef>
          </c:tx>
          <c:spPr>
            <a:ln w="38100">
              <a:solidFill>
                <a:schemeClr val="tx1"/>
              </a:solidFill>
              <a:prstDash val="dash"/>
            </a:ln>
          </c:spPr>
          <c:xVal>
            <c:numRef>
              <c:f>'13th reg'!$W$56:$W$57</c:f>
              <c:numCache>
                <c:formatCode>General</c:formatCode>
                <c:ptCount val="2"/>
                <c:pt idx="0">
                  <c:v>20</c:v>
                </c:pt>
                <c:pt idx="1">
                  <c:v>120</c:v>
                </c:pt>
              </c:numCache>
            </c:numRef>
          </c:xVal>
          <c:yVal>
            <c:numRef>
              <c:f>'13th reg'!$X$56:$X$57</c:f>
              <c:numCache>
                <c:formatCode>0.00E+00</c:formatCode>
                <c:ptCount val="2"/>
                <c:pt idx="0">
                  <c:v>1.2</c:v>
                </c:pt>
                <c:pt idx="1">
                  <c:v>1.2</c:v>
                </c:pt>
              </c:numCache>
            </c:numRef>
          </c:yVal>
          <c:smooth val="0"/>
        </c:ser>
        <c:ser>
          <c:idx val="9"/>
          <c:order val="9"/>
          <c:spPr>
            <a:ln w="38100">
              <a:solidFill>
                <a:schemeClr val="tx1"/>
              </a:solidFill>
              <a:prstDash val="dash"/>
            </a:ln>
          </c:spPr>
          <c:xVal>
            <c:numRef>
              <c:f>'13th reg'!$W$58:$W$59</c:f>
              <c:numCache>
                <c:formatCode>General</c:formatCode>
                <c:ptCount val="2"/>
                <c:pt idx="0">
                  <c:v>20</c:v>
                </c:pt>
                <c:pt idx="1">
                  <c:v>120</c:v>
                </c:pt>
              </c:numCache>
            </c:numRef>
          </c:xVal>
          <c:yVal>
            <c:numRef>
              <c:f>'13th reg'!$X$58:$X$59</c:f>
              <c:numCache>
                <c:formatCode>0.00E+00</c:formatCode>
                <c:ptCount val="2"/>
                <c:pt idx="0">
                  <c:v>0.8</c:v>
                </c:pt>
                <c:pt idx="1">
                  <c:v>0.8</c:v>
                </c:pt>
              </c:numCache>
            </c:numRef>
          </c:yVal>
          <c:smooth val="0"/>
        </c:ser>
        <c:dLbls>
          <c:showLegendKey val="0"/>
          <c:showVal val="0"/>
          <c:showCatName val="0"/>
          <c:showSerName val="0"/>
          <c:showPercent val="0"/>
          <c:showBubbleSize val="0"/>
        </c:dLbls>
        <c:axId val="256209088"/>
        <c:axId val="258830384"/>
      </c:scatterChart>
      <c:valAx>
        <c:axId val="256209088"/>
        <c:scaling>
          <c:orientation val="minMax"/>
          <c:max val="100"/>
          <c:min val="40"/>
        </c:scaling>
        <c:delete val="0"/>
        <c:axPos val="b"/>
        <c:title>
          <c:tx>
            <c:rich>
              <a:bodyPr/>
              <a:lstStyle/>
              <a:p>
                <a:pPr>
                  <a:defRPr b="0"/>
                </a:pPr>
                <a:r>
                  <a:rPr lang="en-US" b="0"/>
                  <a:t>T (</a:t>
                </a:r>
                <a:r>
                  <a:rPr lang="en-US" b="0">
                    <a:latin typeface="Calibri"/>
                  </a:rPr>
                  <a:t>°</a:t>
                </a:r>
                <a:r>
                  <a:rPr lang="en-US" b="0"/>
                  <a:t>C)</a:t>
                </a:r>
              </a:p>
            </c:rich>
          </c:tx>
          <c:layout/>
          <c:overlay val="0"/>
        </c:title>
        <c:numFmt formatCode="General" sourceLinked="1"/>
        <c:majorTickMark val="none"/>
        <c:minorTickMark val="none"/>
        <c:tickLblPos val="nextTo"/>
        <c:txPr>
          <a:bodyPr/>
          <a:lstStyle/>
          <a:p>
            <a:pPr>
              <a:defRPr sz="1200"/>
            </a:pPr>
            <a:endParaRPr lang="en-US"/>
          </a:p>
        </c:txPr>
        <c:crossAx val="258830384"/>
        <c:crosses val="autoZero"/>
        <c:crossBetween val="midCat"/>
        <c:majorUnit val="20"/>
      </c:valAx>
      <c:valAx>
        <c:axId val="258830384"/>
        <c:scaling>
          <c:orientation val="minMax"/>
          <c:max val="2"/>
          <c:min val="0.6"/>
        </c:scaling>
        <c:delete val="0"/>
        <c:axPos val="l"/>
        <c:majorGridlines>
          <c:spPr>
            <a:ln>
              <a:solidFill>
                <a:schemeClr val="bg1">
                  <a:lumMod val="75000"/>
                </a:schemeClr>
              </a:solidFill>
              <a:prstDash val="lgDash"/>
            </a:ln>
          </c:spPr>
        </c:majorGridlines>
        <c:title>
          <c:tx>
            <c:rich>
              <a:bodyPr rot="0" vert="horz"/>
              <a:lstStyle/>
              <a:p>
                <a:pPr>
                  <a:defRPr b="0"/>
                </a:pPr>
                <a:r>
                  <a:rPr lang="en-US" b="0"/>
                  <a:t>Flux</a:t>
                </a:r>
                <a:r>
                  <a:rPr lang="en-US" b="0" baseline="-25000"/>
                  <a:t>pred</a:t>
                </a:r>
                <a:r>
                  <a:rPr lang="en-US" b="0"/>
                  <a:t>/</a:t>
                </a:r>
              </a:p>
              <a:p>
                <a:pPr>
                  <a:defRPr b="0"/>
                </a:pPr>
                <a:r>
                  <a:rPr lang="en-US" b="0"/>
                  <a:t>Flux</a:t>
                </a:r>
                <a:r>
                  <a:rPr lang="en-US" b="0" baseline="-25000"/>
                  <a:t>exp</a:t>
                </a:r>
              </a:p>
            </c:rich>
          </c:tx>
          <c:layout>
            <c:manualLayout>
              <c:xMode val="edge"/>
              <c:yMode val="edge"/>
              <c:x val="0"/>
              <c:y val="0.403555477563867"/>
            </c:manualLayout>
          </c:layout>
          <c:overlay val="0"/>
        </c:title>
        <c:numFmt formatCode="0.0" sourceLinked="0"/>
        <c:majorTickMark val="none"/>
        <c:minorTickMark val="none"/>
        <c:tickLblPos val="nextTo"/>
        <c:txPr>
          <a:bodyPr/>
          <a:lstStyle/>
          <a:p>
            <a:pPr>
              <a:defRPr sz="1200"/>
            </a:pPr>
            <a:endParaRPr lang="en-US"/>
          </a:p>
        </c:txPr>
        <c:crossAx val="256209088"/>
        <c:crosses val="autoZero"/>
        <c:crossBetween val="midCat"/>
        <c:majorUnit val="0.4"/>
      </c:valAx>
    </c:plotArea>
    <c:plotVisOnly val="1"/>
    <c:dispBlanksAs val="gap"/>
    <c:showDLblsOverMax val="0"/>
  </c:chart>
  <c:spPr>
    <a:ln>
      <a:noFill/>
    </a:ln>
  </c:spPr>
  <c:txPr>
    <a:bodyPr/>
    <a:lstStyle/>
    <a:p>
      <a:pPr>
        <a:defRPr sz="1400"/>
      </a:pPr>
      <a:endParaRPr lang="en-US"/>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235766202301601"/>
          <c:y val="4.2907012602537001E-2"/>
          <c:w val="0.79491806312672397"/>
          <c:h val="0.76612076231985404"/>
        </c:manualLayout>
      </c:layout>
      <c:scatterChart>
        <c:scatterStyle val="lineMarker"/>
        <c:varyColors val="0"/>
        <c:ser>
          <c:idx val="1"/>
          <c:order val="0"/>
          <c:tx>
            <c:v>40 abs</c:v>
          </c:tx>
          <c:spPr>
            <a:ln w="28575">
              <a:noFill/>
            </a:ln>
          </c:spPr>
          <c:marker>
            <c:spPr>
              <a:solidFill>
                <a:srgbClr val="FF0000"/>
              </a:solidFill>
              <a:ln>
                <a:solidFill>
                  <a:srgbClr val="FF0000"/>
                </a:solidFill>
              </a:ln>
            </c:spPr>
          </c:marker>
          <c:xVal>
            <c:numRef>
              <c:f>('13th reg'!$A$63,'13th reg'!$A$67,'13th reg'!$A$71,'13th reg'!$A$75,'13th reg'!$A$78,'13th reg'!$A$81)</c:f>
              <c:numCache>
                <c:formatCode>General</c:formatCode>
                <c:ptCount val="6"/>
                <c:pt idx="0">
                  <c:v>0.10199999999999999</c:v>
                </c:pt>
                <c:pt idx="1">
                  <c:v>0.154</c:v>
                </c:pt>
                <c:pt idx="2">
                  <c:v>0.20300000000000001</c:v>
                </c:pt>
                <c:pt idx="3">
                  <c:v>0.253</c:v>
                </c:pt>
                <c:pt idx="4">
                  <c:v>0.3</c:v>
                </c:pt>
                <c:pt idx="5">
                  <c:v>0.36499999999999999</c:v>
                </c:pt>
              </c:numCache>
            </c:numRef>
          </c:xVal>
          <c:yVal>
            <c:numRef>
              <c:f>('13th reg'!$I$63,'13th reg'!$I$67,'13th reg'!$I$71,'13th reg'!$I$75,'13th reg'!$I$78,'13th reg'!$I$81)</c:f>
              <c:numCache>
                <c:formatCode>0.00</c:formatCode>
                <c:ptCount val="6"/>
                <c:pt idx="0">
                  <c:v>0.90690458026632104</c:v>
                </c:pt>
                <c:pt idx="1">
                  <c:v>1.0012291778472471</c:v>
                </c:pt>
                <c:pt idx="2">
                  <c:v>1.051448304714075</c:v>
                </c:pt>
                <c:pt idx="3">
                  <c:v>0.91672960073412002</c:v>
                </c:pt>
                <c:pt idx="4">
                  <c:v>0.96397333280404496</c:v>
                </c:pt>
                <c:pt idx="5">
                  <c:v>0.77975005097309102</c:v>
                </c:pt>
              </c:numCache>
            </c:numRef>
          </c:yVal>
          <c:smooth val="0"/>
        </c:ser>
        <c:ser>
          <c:idx val="2"/>
          <c:order val="1"/>
          <c:tx>
            <c:v>40 des</c:v>
          </c:tx>
          <c:spPr>
            <a:ln w="25400">
              <a:noFill/>
            </a:ln>
          </c:spPr>
          <c:marker>
            <c:symbol val="square"/>
            <c:size val="7"/>
            <c:spPr>
              <a:noFill/>
              <a:ln w="15875">
                <a:solidFill>
                  <a:srgbClr val="FF0000"/>
                </a:solidFill>
              </a:ln>
            </c:spPr>
          </c:marker>
          <c:xVal>
            <c:numRef>
              <c:f>('13th reg'!$A$63,'13th reg'!$A$67,'13th reg'!$A$71,'13th reg'!$A$75,'13th reg'!$A$78,'13th reg'!$A$81)</c:f>
              <c:numCache>
                <c:formatCode>General</c:formatCode>
                <c:ptCount val="6"/>
                <c:pt idx="0">
                  <c:v>0.10199999999999999</c:v>
                </c:pt>
                <c:pt idx="1">
                  <c:v>0.154</c:v>
                </c:pt>
                <c:pt idx="2">
                  <c:v>0.20300000000000001</c:v>
                </c:pt>
                <c:pt idx="3">
                  <c:v>0.253</c:v>
                </c:pt>
                <c:pt idx="4">
                  <c:v>0.3</c:v>
                </c:pt>
                <c:pt idx="5">
                  <c:v>0.36499999999999999</c:v>
                </c:pt>
              </c:numCache>
            </c:numRef>
          </c:xVal>
          <c:yVal>
            <c:numRef>
              <c:f>('13th reg'!$H$63,'13th reg'!$H$67,'13th reg'!$H$71,'13th reg'!$H$75,'13th reg'!$H$78,'13th reg'!$H$81)</c:f>
              <c:numCache>
                <c:formatCode>0.00</c:formatCode>
                <c:ptCount val="6"/>
                <c:pt idx="0">
                  <c:v>0.91989572543810505</c:v>
                </c:pt>
                <c:pt idx="1">
                  <c:v>0.96220989054337702</c:v>
                </c:pt>
                <c:pt idx="2">
                  <c:v>0.965728856929989</c:v>
                </c:pt>
                <c:pt idx="3">
                  <c:v>0.90724171998626602</c:v>
                </c:pt>
                <c:pt idx="4">
                  <c:v>0.96835746381610399</c:v>
                </c:pt>
                <c:pt idx="5">
                  <c:v>0.77579369733821602</c:v>
                </c:pt>
              </c:numCache>
            </c:numRef>
          </c:yVal>
          <c:smooth val="0"/>
        </c:ser>
        <c:ser>
          <c:idx val="4"/>
          <c:order val="2"/>
          <c:tx>
            <c:v>60 des</c:v>
          </c:tx>
          <c:spPr>
            <a:ln w="28575">
              <a:noFill/>
            </a:ln>
          </c:spPr>
          <c:marker>
            <c:symbol val="circle"/>
            <c:size val="7"/>
            <c:spPr>
              <a:noFill/>
              <a:ln w="15875">
                <a:solidFill>
                  <a:schemeClr val="accent6">
                    <a:lumMod val="75000"/>
                  </a:schemeClr>
                </a:solidFill>
              </a:ln>
            </c:spPr>
          </c:marker>
          <c:xVal>
            <c:numRef>
              <c:f>('13th reg'!$A$64,'13th reg'!$A$68,'13th reg'!$A$72,'13th reg'!$A$76,'13th reg'!$A$79,'13th reg'!$A$82)</c:f>
              <c:numCache>
                <c:formatCode>General</c:formatCode>
                <c:ptCount val="6"/>
                <c:pt idx="0">
                  <c:v>0.10199999999999999</c:v>
                </c:pt>
                <c:pt idx="1">
                  <c:v>0.154</c:v>
                </c:pt>
                <c:pt idx="2">
                  <c:v>0.20300000000000001</c:v>
                </c:pt>
                <c:pt idx="3">
                  <c:v>0.253</c:v>
                </c:pt>
                <c:pt idx="4">
                  <c:v>0.3</c:v>
                </c:pt>
                <c:pt idx="5">
                  <c:v>0.36499999999999999</c:v>
                </c:pt>
              </c:numCache>
            </c:numRef>
          </c:xVal>
          <c:yVal>
            <c:numRef>
              <c:f>('13th reg'!$H$64,'13th reg'!$H$68,'13th reg'!$H$72,'13th reg'!$H$76,'13th reg'!$H$79,'13th reg'!$H$82)</c:f>
              <c:numCache>
                <c:formatCode>0.00</c:formatCode>
                <c:ptCount val="6"/>
                <c:pt idx="0">
                  <c:v>1.0491093196326311</c:v>
                </c:pt>
                <c:pt idx="1">
                  <c:v>1.0619713453420649</c:v>
                </c:pt>
                <c:pt idx="2">
                  <c:v>1.086960895547695</c:v>
                </c:pt>
                <c:pt idx="3">
                  <c:v>0.93656058401553299</c:v>
                </c:pt>
                <c:pt idx="4">
                  <c:v>0.86815320551581798</c:v>
                </c:pt>
                <c:pt idx="5">
                  <c:v>0.81397906294165101</c:v>
                </c:pt>
              </c:numCache>
            </c:numRef>
          </c:yVal>
          <c:smooth val="0"/>
        </c:ser>
        <c:ser>
          <c:idx val="5"/>
          <c:order val="3"/>
          <c:tx>
            <c:v>60 abs</c:v>
          </c:tx>
          <c:spPr>
            <a:ln w="28575">
              <a:noFill/>
            </a:ln>
          </c:spPr>
          <c:marker>
            <c:spPr>
              <a:solidFill>
                <a:schemeClr val="accent6">
                  <a:lumMod val="75000"/>
                </a:schemeClr>
              </a:solidFill>
              <a:ln>
                <a:solidFill>
                  <a:schemeClr val="accent6">
                    <a:lumMod val="75000"/>
                  </a:schemeClr>
                </a:solidFill>
              </a:ln>
            </c:spPr>
          </c:marker>
          <c:xVal>
            <c:numRef>
              <c:f>('13th reg'!$A$64,'13th reg'!$A$68,'13th reg'!$A$72,'13th reg'!$A$76,'13th reg'!$A$79,'13th reg'!$A$82)</c:f>
              <c:numCache>
                <c:formatCode>General</c:formatCode>
                <c:ptCount val="6"/>
                <c:pt idx="0">
                  <c:v>0.10199999999999999</c:v>
                </c:pt>
                <c:pt idx="1">
                  <c:v>0.154</c:v>
                </c:pt>
                <c:pt idx="2">
                  <c:v>0.20300000000000001</c:v>
                </c:pt>
                <c:pt idx="3">
                  <c:v>0.253</c:v>
                </c:pt>
                <c:pt idx="4">
                  <c:v>0.3</c:v>
                </c:pt>
                <c:pt idx="5">
                  <c:v>0.36499999999999999</c:v>
                </c:pt>
              </c:numCache>
            </c:numRef>
          </c:xVal>
          <c:yVal>
            <c:numRef>
              <c:f>('13th reg'!$I$64,'13th reg'!$I$68,'13th reg'!$I$72,'13th reg'!$I$76,'13th reg'!$I$79,'13th reg'!$I$82)</c:f>
              <c:numCache>
                <c:formatCode>0.00</c:formatCode>
                <c:ptCount val="6"/>
                <c:pt idx="0">
                  <c:v>1.046464870521161</c:v>
                </c:pt>
                <c:pt idx="1">
                  <c:v>1.065292496659747</c:v>
                </c:pt>
                <c:pt idx="2">
                  <c:v>1.1180392948585169</c:v>
                </c:pt>
                <c:pt idx="3">
                  <c:v>0.94282203324784497</c:v>
                </c:pt>
                <c:pt idx="4">
                  <c:v>0.86418598761307897</c:v>
                </c:pt>
                <c:pt idx="5">
                  <c:v>1.1346453811848261</c:v>
                </c:pt>
              </c:numCache>
            </c:numRef>
          </c:yVal>
          <c:smooth val="0"/>
        </c:ser>
        <c:ser>
          <c:idx val="6"/>
          <c:order val="4"/>
          <c:tx>
            <c:v>80 des</c:v>
          </c:tx>
          <c:spPr>
            <a:ln w="28575">
              <a:noFill/>
            </a:ln>
          </c:spPr>
          <c:marker>
            <c:symbol val="triangle"/>
            <c:size val="7"/>
            <c:spPr>
              <a:noFill/>
              <a:ln w="15875">
                <a:solidFill>
                  <a:schemeClr val="tx2"/>
                </a:solidFill>
              </a:ln>
            </c:spPr>
          </c:marker>
          <c:xVal>
            <c:numRef>
              <c:f>('13th reg'!$A$65,'13th reg'!$A$69,'13th reg'!$A$73,'13th reg'!$A$77,'13th reg'!$A$80)</c:f>
              <c:numCache>
                <c:formatCode>General</c:formatCode>
                <c:ptCount val="5"/>
                <c:pt idx="0">
                  <c:v>0.10199999999999999</c:v>
                </c:pt>
                <c:pt idx="1">
                  <c:v>0.154</c:v>
                </c:pt>
                <c:pt idx="2">
                  <c:v>0.20300000000000001</c:v>
                </c:pt>
                <c:pt idx="3">
                  <c:v>0.253</c:v>
                </c:pt>
                <c:pt idx="4">
                  <c:v>0.3</c:v>
                </c:pt>
              </c:numCache>
            </c:numRef>
          </c:xVal>
          <c:yVal>
            <c:numRef>
              <c:f>('13th reg'!$H$65,'13th reg'!$H$69,'13th reg'!$H$73,'13th reg'!$H$77,'13th reg'!$H$80)</c:f>
              <c:numCache>
                <c:formatCode>0.00</c:formatCode>
                <c:ptCount val="5"/>
                <c:pt idx="0">
                  <c:v>1.1482681411807201</c:v>
                </c:pt>
                <c:pt idx="1">
                  <c:v>0.95910126639454996</c:v>
                </c:pt>
                <c:pt idx="2">
                  <c:v>0.96079579160019501</c:v>
                </c:pt>
                <c:pt idx="3">
                  <c:v>0.87436283878770205</c:v>
                </c:pt>
                <c:pt idx="4">
                  <c:v>0.84456931591902595</c:v>
                </c:pt>
              </c:numCache>
            </c:numRef>
          </c:yVal>
          <c:smooth val="0"/>
        </c:ser>
        <c:ser>
          <c:idx val="7"/>
          <c:order val="5"/>
          <c:tx>
            <c:v>80 abs</c:v>
          </c:tx>
          <c:spPr>
            <a:ln w="28575">
              <a:noFill/>
            </a:ln>
          </c:spPr>
          <c:marker>
            <c:symbol val="triangle"/>
            <c:size val="7"/>
            <c:spPr>
              <a:solidFill>
                <a:schemeClr val="tx2"/>
              </a:solidFill>
              <a:ln>
                <a:solidFill>
                  <a:schemeClr val="tx2"/>
                </a:solidFill>
              </a:ln>
            </c:spPr>
          </c:marker>
          <c:xVal>
            <c:numRef>
              <c:f>('13th reg'!$A$65,'13th reg'!$A$69,'13th reg'!$A$73,'13th reg'!$A$77,'13th reg'!$A$80)</c:f>
              <c:numCache>
                <c:formatCode>General</c:formatCode>
                <c:ptCount val="5"/>
                <c:pt idx="0">
                  <c:v>0.10199999999999999</c:v>
                </c:pt>
                <c:pt idx="1">
                  <c:v>0.154</c:v>
                </c:pt>
                <c:pt idx="2">
                  <c:v>0.20300000000000001</c:v>
                </c:pt>
                <c:pt idx="3">
                  <c:v>0.253</c:v>
                </c:pt>
                <c:pt idx="4">
                  <c:v>0.3</c:v>
                </c:pt>
              </c:numCache>
            </c:numRef>
          </c:xVal>
          <c:yVal>
            <c:numRef>
              <c:f>('13th reg'!$I$65,'13th reg'!$I$69,'13th reg'!$I$73,'13th reg'!$I$77,'13th reg'!$I$80)</c:f>
              <c:numCache>
                <c:formatCode>0.00</c:formatCode>
                <c:ptCount val="5"/>
                <c:pt idx="0">
                  <c:v>1.157126919820936</c:v>
                </c:pt>
                <c:pt idx="1">
                  <c:v>1.277745774091108</c:v>
                </c:pt>
                <c:pt idx="2">
                  <c:v>1.21464354978158</c:v>
                </c:pt>
                <c:pt idx="3">
                  <c:v>1.1255636708173959</c:v>
                </c:pt>
                <c:pt idx="4">
                  <c:v>1.1601952245414759</c:v>
                </c:pt>
              </c:numCache>
            </c:numRef>
          </c:yVal>
          <c:smooth val="0"/>
        </c:ser>
        <c:ser>
          <c:idx val="8"/>
          <c:order val="6"/>
          <c:tx>
            <c:v>100 des</c:v>
          </c:tx>
          <c:spPr>
            <a:ln w="28575">
              <a:noFill/>
            </a:ln>
          </c:spPr>
          <c:marker>
            <c:symbol val="diamond"/>
            <c:size val="7"/>
            <c:spPr>
              <a:noFill/>
              <a:ln w="15875">
                <a:solidFill>
                  <a:schemeClr val="accent1"/>
                </a:solidFill>
              </a:ln>
            </c:spPr>
          </c:marker>
          <c:xVal>
            <c:numRef>
              <c:f>('13th reg'!$A$66,'13th reg'!$A$70,'13th reg'!$A$74)</c:f>
              <c:numCache>
                <c:formatCode>General</c:formatCode>
                <c:ptCount val="3"/>
                <c:pt idx="0">
                  <c:v>0.10199999999999999</c:v>
                </c:pt>
                <c:pt idx="1">
                  <c:v>0.154</c:v>
                </c:pt>
                <c:pt idx="2">
                  <c:v>0.20300000000000001</c:v>
                </c:pt>
              </c:numCache>
            </c:numRef>
          </c:xVal>
          <c:yVal>
            <c:numRef>
              <c:f>('13th reg'!$H$66,'13th reg'!$H$70,'13th reg'!$H$74,'13th reg'!$H$77)</c:f>
              <c:numCache>
                <c:formatCode>0.00</c:formatCode>
                <c:ptCount val="4"/>
                <c:pt idx="0">
                  <c:v>1.1102540415704389</c:v>
                </c:pt>
                <c:pt idx="1">
                  <c:v>0.94377746831049603</c:v>
                </c:pt>
                <c:pt idx="2">
                  <c:v>0.763031997189905</c:v>
                </c:pt>
                <c:pt idx="3">
                  <c:v>0.87436283878770205</c:v>
                </c:pt>
              </c:numCache>
            </c:numRef>
          </c:yVal>
          <c:smooth val="0"/>
        </c:ser>
        <c:ser>
          <c:idx val="0"/>
          <c:order val="7"/>
          <c:tx>
            <c:v>100 abs</c:v>
          </c:tx>
          <c:spPr>
            <a:ln w="28575">
              <a:noFill/>
            </a:ln>
          </c:spPr>
          <c:marker>
            <c:spPr>
              <a:solidFill>
                <a:schemeClr val="accent1"/>
              </a:solidFill>
              <a:ln>
                <a:solidFill>
                  <a:schemeClr val="accent1"/>
                </a:solidFill>
              </a:ln>
            </c:spPr>
          </c:marker>
          <c:xVal>
            <c:numRef>
              <c:f>('13th reg'!$A$66,'13th reg'!$A$70,'13th reg'!$A$74,'13th reg'!$A$77)</c:f>
              <c:numCache>
                <c:formatCode>General</c:formatCode>
                <c:ptCount val="4"/>
                <c:pt idx="0">
                  <c:v>0.10199999999999999</c:v>
                </c:pt>
                <c:pt idx="1">
                  <c:v>0.154</c:v>
                </c:pt>
                <c:pt idx="2">
                  <c:v>0.20300000000000001</c:v>
                </c:pt>
                <c:pt idx="3">
                  <c:v>0.253</c:v>
                </c:pt>
              </c:numCache>
            </c:numRef>
          </c:xVal>
          <c:yVal>
            <c:numRef>
              <c:f>('13th reg'!$I$66,'13th reg'!$I$70,'13th reg'!$I$74,'13th reg'!$I$77)</c:f>
              <c:numCache>
                <c:formatCode>0.00</c:formatCode>
                <c:ptCount val="4"/>
                <c:pt idx="0">
                  <c:v>1.1402372505543239</c:v>
                </c:pt>
                <c:pt idx="1">
                  <c:v>1.32954048372998</c:v>
                </c:pt>
                <c:pt idx="2">
                  <c:v>1.815791100917856</c:v>
                </c:pt>
                <c:pt idx="3">
                  <c:v>1.1255636708173959</c:v>
                </c:pt>
              </c:numCache>
            </c:numRef>
          </c:yVal>
          <c:smooth val="0"/>
        </c:ser>
        <c:ser>
          <c:idx val="3"/>
          <c:order val="8"/>
          <c:spPr>
            <a:ln w="31750">
              <a:solidFill>
                <a:schemeClr val="tx1"/>
              </a:solidFill>
              <a:prstDash val="dash"/>
            </a:ln>
          </c:spPr>
          <c:xVal>
            <c:numRef>
              <c:f>'13th reg'!$V$56:$V$57</c:f>
              <c:numCache>
                <c:formatCode>General</c:formatCode>
                <c:ptCount val="2"/>
                <c:pt idx="0">
                  <c:v>0</c:v>
                </c:pt>
                <c:pt idx="1">
                  <c:v>0.4</c:v>
                </c:pt>
              </c:numCache>
            </c:numRef>
          </c:xVal>
          <c:yVal>
            <c:numRef>
              <c:f>'13th reg'!$X$56:$X$57</c:f>
              <c:numCache>
                <c:formatCode>0.00E+00</c:formatCode>
                <c:ptCount val="2"/>
                <c:pt idx="0">
                  <c:v>1.2</c:v>
                </c:pt>
                <c:pt idx="1">
                  <c:v>1.2</c:v>
                </c:pt>
              </c:numCache>
            </c:numRef>
          </c:yVal>
          <c:smooth val="0"/>
        </c:ser>
        <c:ser>
          <c:idx val="9"/>
          <c:order val="9"/>
          <c:spPr>
            <a:ln w="31750">
              <a:solidFill>
                <a:schemeClr val="tx1"/>
              </a:solidFill>
              <a:prstDash val="dash"/>
            </a:ln>
          </c:spPr>
          <c:xVal>
            <c:numRef>
              <c:f>'13th reg'!$V$58:$V$59</c:f>
              <c:numCache>
                <c:formatCode>General</c:formatCode>
                <c:ptCount val="2"/>
                <c:pt idx="0">
                  <c:v>0</c:v>
                </c:pt>
                <c:pt idx="1">
                  <c:v>0.4</c:v>
                </c:pt>
              </c:numCache>
            </c:numRef>
          </c:xVal>
          <c:yVal>
            <c:numRef>
              <c:f>'13th reg'!$X$58:$X$59</c:f>
              <c:numCache>
                <c:formatCode>0.00E+00</c:formatCode>
                <c:ptCount val="2"/>
                <c:pt idx="0">
                  <c:v>0.8</c:v>
                </c:pt>
                <c:pt idx="1">
                  <c:v>0.8</c:v>
                </c:pt>
              </c:numCache>
            </c:numRef>
          </c:yVal>
          <c:smooth val="0"/>
        </c:ser>
        <c:dLbls>
          <c:showLegendKey val="0"/>
          <c:showVal val="0"/>
          <c:showCatName val="0"/>
          <c:showSerName val="0"/>
          <c:showPercent val="0"/>
          <c:showBubbleSize val="0"/>
        </c:dLbls>
        <c:axId val="258831168"/>
        <c:axId val="258831560"/>
      </c:scatterChart>
      <c:valAx>
        <c:axId val="258831168"/>
        <c:scaling>
          <c:orientation val="minMax"/>
          <c:max val="0.36499999999999999"/>
          <c:min val="0.1"/>
        </c:scaling>
        <c:delete val="0"/>
        <c:axPos val="b"/>
        <c:title>
          <c:tx>
            <c:rich>
              <a:bodyPr/>
              <a:lstStyle/>
              <a:p>
                <a:pPr>
                  <a:defRPr b="0"/>
                </a:pPr>
                <a:r>
                  <a:rPr lang="en-US" b="0"/>
                  <a:t>Loading (mol/mol alk.)</a:t>
                </a:r>
              </a:p>
            </c:rich>
          </c:tx>
          <c:layout>
            <c:manualLayout>
              <c:xMode val="edge"/>
              <c:yMode val="edge"/>
              <c:x val="0.41615754761424101"/>
              <c:y val="0.93006092254133998"/>
            </c:manualLayout>
          </c:layout>
          <c:overlay val="0"/>
        </c:title>
        <c:numFmt formatCode="General" sourceLinked="1"/>
        <c:majorTickMark val="none"/>
        <c:minorTickMark val="none"/>
        <c:tickLblPos val="nextTo"/>
        <c:txPr>
          <a:bodyPr/>
          <a:lstStyle/>
          <a:p>
            <a:pPr>
              <a:defRPr sz="1200"/>
            </a:pPr>
            <a:endParaRPr lang="en-US"/>
          </a:p>
        </c:txPr>
        <c:crossAx val="258831560"/>
        <c:crosses val="autoZero"/>
        <c:crossBetween val="midCat"/>
      </c:valAx>
      <c:valAx>
        <c:axId val="258831560"/>
        <c:scaling>
          <c:orientation val="minMax"/>
          <c:max val="2"/>
          <c:min val="0.6"/>
        </c:scaling>
        <c:delete val="0"/>
        <c:axPos val="l"/>
        <c:majorGridlines>
          <c:spPr>
            <a:ln>
              <a:solidFill>
                <a:schemeClr val="bg1">
                  <a:lumMod val="75000"/>
                </a:schemeClr>
              </a:solidFill>
              <a:prstDash val="lgDash"/>
            </a:ln>
          </c:spPr>
        </c:majorGridlines>
        <c:title>
          <c:tx>
            <c:rich>
              <a:bodyPr rot="0" vert="horz"/>
              <a:lstStyle/>
              <a:p>
                <a:pPr>
                  <a:defRPr sz="1200" b="0"/>
                </a:pPr>
                <a:r>
                  <a:rPr lang="en-US" sz="1200" b="0"/>
                  <a:t>Flux</a:t>
                </a:r>
                <a:r>
                  <a:rPr lang="en-US" sz="1200" b="0" baseline="-25000"/>
                  <a:t>pred</a:t>
                </a:r>
                <a:r>
                  <a:rPr lang="en-US" sz="1200" b="0"/>
                  <a:t>/</a:t>
                </a:r>
              </a:p>
              <a:p>
                <a:pPr>
                  <a:defRPr sz="1200" b="0"/>
                </a:pPr>
                <a:r>
                  <a:rPr lang="en-US" sz="1200" b="0"/>
                  <a:t>Flux</a:t>
                </a:r>
                <a:r>
                  <a:rPr lang="en-US" sz="1200" b="0" baseline="-25000"/>
                  <a:t>exp</a:t>
                </a:r>
              </a:p>
            </c:rich>
          </c:tx>
          <c:layout>
            <c:manualLayout>
              <c:xMode val="edge"/>
              <c:yMode val="edge"/>
              <c:x val="0"/>
              <c:y val="0.390632319785092"/>
            </c:manualLayout>
          </c:layout>
          <c:overlay val="0"/>
        </c:title>
        <c:numFmt formatCode="0.0" sourceLinked="0"/>
        <c:majorTickMark val="none"/>
        <c:minorTickMark val="none"/>
        <c:tickLblPos val="nextTo"/>
        <c:txPr>
          <a:bodyPr/>
          <a:lstStyle/>
          <a:p>
            <a:pPr>
              <a:defRPr sz="1200"/>
            </a:pPr>
            <a:endParaRPr lang="en-US"/>
          </a:p>
        </c:txPr>
        <c:crossAx val="258831168"/>
        <c:crosses val="autoZero"/>
        <c:crossBetween val="midCat"/>
        <c:majorUnit val="0.4"/>
      </c:valAx>
    </c:plotArea>
    <c:legend>
      <c:legendPos val="r"/>
      <c:legendEntry>
        <c:idx val="8"/>
        <c:delete val="1"/>
      </c:legendEntry>
      <c:legendEntry>
        <c:idx val="9"/>
        <c:delete val="1"/>
      </c:legendEntry>
      <c:layout>
        <c:manualLayout>
          <c:xMode val="edge"/>
          <c:yMode val="edge"/>
          <c:x val="0.70739972407295204"/>
          <c:y val="3.4873261430734902E-2"/>
          <c:w val="0.25072414025169898"/>
          <c:h val="0.28502045599391501"/>
        </c:manualLayout>
      </c:layout>
      <c:overlay val="1"/>
      <c:txPr>
        <a:bodyPr/>
        <a:lstStyle/>
        <a:p>
          <a:pPr>
            <a:defRPr sz="1200"/>
          </a:pPr>
          <a:endParaRPr lang="en-US"/>
        </a:p>
      </c:txPr>
    </c:legend>
    <c:plotVisOnly val="1"/>
    <c:dispBlanksAs val="gap"/>
    <c:showDLblsOverMax val="0"/>
  </c:chart>
  <c:spPr>
    <a:ln>
      <a:noFill/>
    </a:ln>
  </c:spPr>
  <c:txPr>
    <a:bodyPr/>
    <a:lstStyle/>
    <a:p>
      <a:pPr>
        <a:defRPr sz="1400"/>
      </a:pPr>
      <a:endParaRPr lang="en-US"/>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33805</cdr:x>
      <cdr:y>0.70023</cdr:y>
    </cdr:from>
    <cdr:to>
      <cdr:x>0.41594</cdr:x>
      <cdr:y>0.77438</cdr:y>
    </cdr:to>
    <cdr:sp macro="" textlink="">
      <cdr:nvSpPr>
        <cdr:cNvPr id="2" name="TextBox 1"/>
        <cdr:cNvSpPr txBox="1"/>
      </cdr:nvSpPr>
      <cdr:spPr>
        <a:xfrm xmlns:a="http://schemas.openxmlformats.org/drawingml/2006/main">
          <a:off x="2009226" y="2595854"/>
          <a:ext cx="462947" cy="274883"/>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600" b="0"/>
            <a:t>20</a:t>
          </a:r>
          <a:r>
            <a:rPr lang="en-US" sz="1600" b="0" baseline="0"/>
            <a:t> </a:t>
          </a:r>
          <a:r>
            <a:rPr lang="en-US" sz="1600" b="0" baseline="0">
              <a:latin typeface="Calibri"/>
            </a:rPr>
            <a:t>°</a:t>
          </a:r>
          <a:r>
            <a:rPr lang="en-US" sz="1600" b="0" baseline="0"/>
            <a:t>C</a:t>
          </a:r>
          <a:endParaRPr lang="en-US" sz="1600" b="0"/>
        </a:p>
      </cdr:txBody>
    </cdr:sp>
  </cdr:relSizeAnchor>
  <cdr:relSizeAnchor xmlns:cdr="http://schemas.openxmlformats.org/drawingml/2006/chartDrawing">
    <cdr:from>
      <cdr:x>0.1648</cdr:x>
      <cdr:y>0.63451</cdr:y>
    </cdr:from>
    <cdr:to>
      <cdr:x>0.24269</cdr:x>
      <cdr:y>0.70866</cdr:y>
    </cdr:to>
    <cdr:sp macro="" textlink="">
      <cdr:nvSpPr>
        <cdr:cNvPr id="3" name="TextBox 1"/>
        <cdr:cNvSpPr txBox="1"/>
      </cdr:nvSpPr>
      <cdr:spPr>
        <a:xfrm xmlns:a="http://schemas.openxmlformats.org/drawingml/2006/main">
          <a:off x="979495" y="2352215"/>
          <a:ext cx="462947" cy="27488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600" b="0"/>
            <a:t>60</a:t>
          </a:r>
          <a:r>
            <a:rPr lang="en-US" sz="1600" b="0" baseline="0"/>
            <a:t> </a:t>
          </a:r>
          <a:r>
            <a:rPr lang="en-US" sz="1600" b="0" baseline="0">
              <a:latin typeface="Calibri"/>
            </a:rPr>
            <a:t>°</a:t>
          </a:r>
          <a:r>
            <a:rPr lang="en-US" sz="1600" b="0" baseline="0"/>
            <a:t>C</a:t>
          </a:r>
          <a:endParaRPr lang="en-US" sz="1600" b="0"/>
        </a:p>
      </cdr:txBody>
    </cdr:sp>
  </cdr:relSizeAnchor>
  <cdr:relSizeAnchor xmlns:cdr="http://schemas.openxmlformats.org/drawingml/2006/chartDrawing">
    <cdr:from>
      <cdr:x>0.15245</cdr:x>
      <cdr:y>0.49862</cdr:y>
    </cdr:from>
    <cdr:to>
      <cdr:x>0.23034</cdr:x>
      <cdr:y>0.57277</cdr:y>
    </cdr:to>
    <cdr:sp macro="" textlink="">
      <cdr:nvSpPr>
        <cdr:cNvPr id="4" name="TextBox 1"/>
        <cdr:cNvSpPr txBox="1"/>
      </cdr:nvSpPr>
      <cdr:spPr>
        <a:xfrm xmlns:a="http://schemas.openxmlformats.org/drawingml/2006/main">
          <a:off x="906075" y="1848438"/>
          <a:ext cx="462947" cy="27488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600" b="0"/>
            <a:t>100</a:t>
          </a:r>
          <a:r>
            <a:rPr lang="en-US" sz="1600" b="0" baseline="0"/>
            <a:t> </a:t>
          </a:r>
          <a:r>
            <a:rPr lang="en-US" sz="1600" b="0" baseline="0">
              <a:latin typeface="Calibri"/>
            </a:rPr>
            <a:t>°</a:t>
          </a:r>
          <a:r>
            <a:rPr lang="en-US" sz="1600" b="0" baseline="0"/>
            <a:t>C</a:t>
          </a:r>
          <a:endParaRPr lang="en-US" sz="1600" b="0"/>
        </a:p>
      </cdr:txBody>
    </cdr:sp>
  </cdr:relSizeAnchor>
  <cdr:relSizeAnchor xmlns:cdr="http://schemas.openxmlformats.org/drawingml/2006/chartDrawing">
    <cdr:from>
      <cdr:x>0.16112</cdr:x>
      <cdr:y>0.38763</cdr:y>
    </cdr:from>
    <cdr:to>
      <cdr:x>0.23901</cdr:x>
      <cdr:y>0.46178</cdr:y>
    </cdr:to>
    <cdr:sp macro="" textlink="">
      <cdr:nvSpPr>
        <cdr:cNvPr id="5" name="TextBox 1"/>
        <cdr:cNvSpPr txBox="1"/>
      </cdr:nvSpPr>
      <cdr:spPr>
        <a:xfrm xmlns:a="http://schemas.openxmlformats.org/drawingml/2006/main">
          <a:off x="957639" y="1436995"/>
          <a:ext cx="462947" cy="274883"/>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600" b="0"/>
            <a:t>140</a:t>
          </a:r>
          <a:r>
            <a:rPr lang="en-US" sz="1600" b="0" baseline="0"/>
            <a:t> </a:t>
          </a:r>
          <a:r>
            <a:rPr lang="en-US" sz="1600" b="0" baseline="0">
              <a:latin typeface="Calibri"/>
            </a:rPr>
            <a:t>°</a:t>
          </a:r>
          <a:r>
            <a:rPr lang="en-US" sz="1600" b="0" baseline="0"/>
            <a:t>C</a:t>
          </a:r>
          <a:endParaRPr lang="en-US" sz="1600" b="0"/>
        </a:p>
      </cdr:txBody>
    </cdr:sp>
  </cdr:relSizeAnchor>
</c:userShapes>
</file>

<file path=word/drawings/drawing2.xml><?xml version="1.0" encoding="utf-8"?>
<c:userShapes xmlns:c="http://schemas.openxmlformats.org/drawingml/2006/chart">
  <cdr:relSizeAnchor xmlns:cdr="http://schemas.openxmlformats.org/drawingml/2006/chartDrawing">
    <cdr:from>
      <cdr:x>0.84548</cdr:x>
      <cdr:y>0.07454</cdr:y>
    </cdr:from>
    <cdr:to>
      <cdr:x>0.90532</cdr:x>
      <cdr:y>0.12413</cdr:y>
    </cdr:to>
    <cdr:sp macro="" textlink="">
      <cdr:nvSpPr>
        <cdr:cNvPr id="2" name="TextBox 2"/>
        <cdr:cNvSpPr txBox="1"/>
      </cdr:nvSpPr>
      <cdr:spPr>
        <a:xfrm xmlns:a="http://schemas.openxmlformats.org/drawingml/2006/main">
          <a:off x="7200900" y="421216"/>
          <a:ext cx="509627" cy="280205"/>
        </a:xfrm>
        <a:prstGeom xmlns:a="http://schemas.openxmlformats.org/drawingml/2006/main" prst="rect">
          <a:avLst/>
        </a:prstGeom>
        <a:noFill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none" rtlCol="0" anchor="t">
          <a:sp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1200">
              <a:solidFill>
                <a:srgbClr val="0070C0"/>
              </a:solidFill>
            </a:rPr>
            <a:t>25 </a:t>
          </a:r>
          <a:r>
            <a:rPr lang="en-US" sz="1200">
              <a:solidFill>
                <a:srgbClr val="0070C0"/>
              </a:solidFill>
              <a:latin typeface="Calibri"/>
            </a:rPr>
            <a:t>°</a:t>
          </a:r>
          <a:r>
            <a:rPr lang="en-US" sz="1200">
              <a:solidFill>
                <a:srgbClr val="0070C0"/>
              </a:solidFill>
            </a:rPr>
            <a:t>C</a:t>
          </a:r>
        </a:p>
      </cdr:txBody>
    </cdr:sp>
  </cdr:relSizeAnchor>
  <cdr:relSizeAnchor xmlns:cdr="http://schemas.openxmlformats.org/drawingml/2006/chartDrawing">
    <cdr:from>
      <cdr:x>0.84324</cdr:x>
      <cdr:y>0.13354</cdr:y>
    </cdr:from>
    <cdr:to>
      <cdr:x>0.90308</cdr:x>
      <cdr:y>0.18313</cdr:y>
    </cdr:to>
    <cdr:sp macro="" textlink="">
      <cdr:nvSpPr>
        <cdr:cNvPr id="3" name="TextBox 6"/>
        <cdr:cNvSpPr txBox="1"/>
      </cdr:nvSpPr>
      <cdr:spPr>
        <a:xfrm xmlns:a="http://schemas.openxmlformats.org/drawingml/2006/main">
          <a:off x="7181850" y="754591"/>
          <a:ext cx="509627" cy="280205"/>
        </a:xfrm>
        <a:prstGeom xmlns:a="http://schemas.openxmlformats.org/drawingml/2006/main" prst="rect">
          <a:avLst/>
        </a:prstGeom>
        <a:noFill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none" rtlCol="0" anchor="t">
          <a:sp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1200">
              <a:solidFill>
                <a:srgbClr val="C00000"/>
              </a:solidFill>
            </a:rPr>
            <a:t>40 </a:t>
          </a:r>
          <a:r>
            <a:rPr lang="en-US" sz="1200">
              <a:solidFill>
                <a:srgbClr val="C00000"/>
              </a:solidFill>
              <a:latin typeface="Calibri"/>
            </a:rPr>
            <a:t>°</a:t>
          </a:r>
          <a:r>
            <a:rPr lang="en-US" sz="1200">
              <a:solidFill>
                <a:srgbClr val="C00000"/>
              </a:solidFill>
            </a:rPr>
            <a:t>C</a:t>
          </a:r>
        </a:p>
      </cdr:txBody>
    </cdr:sp>
  </cdr:relSizeAnchor>
  <cdr:relSizeAnchor xmlns:cdr="http://schemas.openxmlformats.org/drawingml/2006/chartDrawing">
    <cdr:from>
      <cdr:x>0.83479</cdr:x>
      <cdr:y>0.21445</cdr:y>
    </cdr:from>
    <cdr:to>
      <cdr:x>0.89463</cdr:x>
      <cdr:y>0.26404</cdr:y>
    </cdr:to>
    <cdr:sp macro="" textlink="">
      <cdr:nvSpPr>
        <cdr:cNvPr id="4" name="TextBox 8"/>
        <cdr:cNvSpPr txBox="1"/>
      </cdr:nvSpPr>
      <cdr:spPr>
        <a:xfrm xmlns:a="http://schemas.openxmlformats.org/drawingml/2006/main">
          <a:off x="7109884" y="1211791"/>
          <a:ext cx="509627" cy="280205"/>
        </a:xfrm>
        <a:prstGeom xmlns:a="http://schemas.openxmlformats.org/drawingml/2006/main" prst="rect">
          <a:avLst/>
        </a:prstGeom>
        <a:noFill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none" rtlCol="0" anchor="t">
          <a:sp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1200">
              <a:solidFill>
                <a:srgbClr val="00B050"/>
              </a:solidFill>
            </a:rPr>
            <a:t>60 </a:t>
          </a:r>
          <a:r>
            <a:rPr lang="en-US" sz="1200">
              <a:solidFill>
                <a:srgbClr val="00B050"/>
              </a:solidFill>
              <a:latin typeface="Calibri"/>
            </a:rPr>
            <a:t>°</a:t>
          </a:r>
          <a:r>
            <a:rPr lang="en-US" sz="1200">
              <a:solidFill>
                <a:srgbClr val="00B050"/>
              </a:solidFill>
            </a:rPr>
            <a:t>C</a:t>
          </a:r>
        </a:p>
      </cdr:txBody>
    </cdr:sp>
  </cdr:relSizeAnchor>
  <cdr:relSizeAnchor xmlns:cdr="http://schemas.openxmlformats.org/drawingml/2006/chartDrawing">
    <cdr:from>
      <cdr:x>0.83147</cdr:x>
      <cdr:y>0.29722</cdr:y>
    </cdr:from>
    <cdr:to>
      <cdr:x>0.89131</cdr:x>
      <cdr:y>0.34681</cdr:y>
    </cdr:to>
    <cdr:sp macro="" textlink="">
      <cdr:nvSpPr>
        <cdr:cNvPr id="5" name="TextBox 9"/>
        <cdr:cNvSpPr txBox="1"/>
      </cdr:nvSpPr>
      <cdr:spPr>
        <a:xfrm xmlns:a="http://schemas.openxmlformats.org/drawingml/2006/main">
          <a:off x="4941913" y="1172046"/>
          <a:ext cx="355665" cy="195551"/>
        </a:xfrm>
        <a:prstGeom xmlns:a="http://schemas.openxmlformats.org/drawingml/2006/main" prst="rect">
          <a:avLst/>
        </a:prstGeom>
        <a:noFill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none" rtlCol="0" anchor="t">
          <a:sp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1200">
              <a:solidFill>
                <a:srgbClr val="002060"/>
              </a:solidFill>
            </a:rPr>
            <a:t>80 </a:t>
          </a:r>
          <a:r>
            <a:rPr lang="en-US" sz="1200">
              <a:solidFill>
                <a:srgbClr val="002060"/>
              </a:solidFill>
              <a:latin typeface="Calibri"/>
            </a:rPr>
            <a:t>°</a:t>
          </a:r>
          <a:r>
            <a:rPr lang="en-US" sz="1200">
              <a:solidFill>
                <a:srgbClr val="002060"/>
              </a:solidFill>
            </a:rPr>
            <a:t>C</a:t>
          </a:r>
        </a:p>
      </cdr:txBody>
    </cdr:sp>
  </cdr:relSizeAnchor>
  <cdr:relSizeAnchor xmlns:cdr="http://schemas.openxmlformats.org/drawingml/2006/chartDrawing">
    <cdr:from>
      <cdr:x>0.81884</cdr:x>
      <cdr:y>0.38724</cdr:y>
    </cdr:from>
    <cdr:to>
      <cdr:x>0.9177</cdr:x>
      <cdr:y>0.4583</cdr:y>
    </cdr:to>
    <cdr:sp macro="" textlink="">
      <cdr:nvSpPr>
        <cdr:cNvPr id="6" name="TextBox 10"/>
        <cdr:cNvSpPr txBox="1"/>
      </cdr:nvSpPr>
      <cdr:spPr>
        <a:xfrm xmlns:a="http://schemas.openxmlformats.org/drawingml/2006/main">
          <a:off x="4866859" y="1527015"/>
          <a:ext cx="587597" cy="280205"/>
        </a:xfrm>
        <a:prstGeom xmlns:a="http://schemas.openxmlformats.org/drawingml/2006/main" prst="rect">
          <a:avLst/>
        </a:prstGeom>
        <a:noFill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none" rtlCol="0" anchor="t">
          <a:sp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1200">
              <a:solidFill>
                <a:srgbClr val="0070C0"/>
              </a:solidFill>
            </a:rPr>
            <a:t>100 </a:t>
          </a:r>
          <a:r>
            <a:rPr lang="en-US" sz="1200">
              <a:solidFill>
                <a:srgbClr val="0070C0"/>
              </a:solidFill>
              <a:latin typeface="Calibri"/>
            </a:rPr>
            <a:t>°</a:t>
          </a:r>
          <a:r>
            <a:rPr lang="en-US" sz="1200">
              <a:solidFill>
                <a:srgbClr val="0070C0"/>
              </a:solidFill>
            </a:rPr>
            <a:t>C</a:t>
          </a:r>
        </a:p>
      </cdr:txBody>
    </cdr:sp>
  </cdr:relSizeAnchor>
  <cdr:relSizeAnchor xmlns:cdr="http://schemas.openxmlformats.org/drawingml/2006/chartDrawing">
    <cdr:from>
      <cdr:x>0.80281</cdr:x>
      <cdr:y>0.48478</cdr:y>
    </cdr:from>
    <cdr:to>
      <cdr:x>0.90168</cdr:x>
      <cdr:y>0.55584</cdr:y>
    </cdr:to>
    <cdr:sp macro="" textlink="">
      <cdr:nvSpPr>
        <cdr:cNvPr id="7" name="TextBox 11"/>
        <cdr:cNvSpPr txBox="1"/>
      </cdr:nvSpPr>
      <cdr:spPr>
        <a:xfrm xmlns:a="http://schemas.openxmlformats.org/drawingml/2006/main">
          <a:off x="4771609" y="1911653"/>
          <a:ext cx="587597" cy="280205"/>
        </a:xfrm>
        <a:prstGeom xmlns:a="http://schemas.openxmlformats.org/drawingml/2006/main" prst="rect">
          <a:avLst/>
        </a:prstGeom>
        <a:noFill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none" rtlCol="0" anchor="t">
          <a:sp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1200">
              <a:solidFill>
                <a:schemeClr val="accent6">
                  <a:lumMod val="75000"/>
                </a:schemeClr>
              </a:solidFill>
            </a:rPr>
            <a:t>120 </a:t>
          </a:r>
          <a:r>
            <a:rPr lang="en-US" sz="1200">
              <a:solidFill>
                <a:schemeClr val="accent6">
                  <a:lumMod val="75000"/>
                </a:schemeClr>
              </a:solidFill>
              <a:latin typeface="Calibri"/>
            </a:rPr>
            <a:t>°</a:t>
          </a:r>
          <a:r>
            <a:rPr lang="en-US" sz="1200">
              <a:solidFill>
                <a:schemeClr val="accent6">
                  <a:lumMod val="75000"/>
                </a:schemeClr>
              </a:solidFill>
            </a:rPr>
            <a:t>C</a:t>
          </a:r>
        </a:p>
      </cdr:txBody>
    </cdr:sp>
  </cdr:relSizeAnchor>
  <cdr:relSizeAnchor xmlns:cdr="http://schemas.openxmlformats.org/drawingml/2006/chartDrawing">
    <cdr:from>
      <cdr:x>0.79964</cdr:x>
      <cdr:y>0.58951</cdr:y>
    </cdr:from>
    <cdr:to>
      <cdr:x>0.8985</cdr:x>
      <cdr:y>0.66057</cdr:y>
    </cdr:to>
    <cdr:sp macro="" textlink="">
      <cdr:nvSpPr>
        <cdr:cNvPr id="8" name="TextBox 12"/>
        <cdr:cNvSpPr txBox="1"/>
      </cdr:nvSpPr>
      <cdr:spPr>
        <a:xfrm xmlns:a="http://schemas.openxmlformats.org/drawingml/2006/main">
          <a:off x="4752725" y="2324637"/>
          <a:ext cx="587597" cy="280205"/>
        </a:xfrm>
        <a:prstGeom xmlns:a="http://schemas.openxmlformats.org/drawingml/2006/main" prst="rect">
          <a:avLst/>
        </a:prstGeom>
        <a:noFill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none" rtlCol="0" anchor="t">
          <a:sp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1200">
              <a:solidFill>
                <a:schemeClr val="accent5"/>
              </a:solidFill>
            </a:rPr>
            <a:t>140 </a:t>
          </a:r>
          <a:r>
            <a:rPr lang="en-US" sz="1200">
              <a:solidFill>
                <a:schemeClr val="accent5"/>
              </a:solidFill>
              <a:latin typeface="Calibri"/>
            </a:rPr>
            <a:t>°</a:t>
          </a:r>
          <a:r>
            <a:rPr lang="en-US" sz="1200">
              <a:solidFill>
                <a:schemeClr val="accent5"/>
              </a:solidFill>
            </a:rPr>
            <a:t>C</a:t>
          </a:r>
        </a:p>
      </cdr:txBody>
    </cdr:sp>
  </cdr:relSizeAnchor>
</c:userShapes>
</file>

<file path=word/drawings/drawing3.xml><?xml version="1.0" encoding="utf-8"?>
<c:userShapes xmlns:c="http://schemas.openxmlformats.org/drawingml/2006/chart">
  <cdr:relSizeAnchor xmlns:cdr="http://schemas.openxmlformats.org/drawingml/2006/chartDrawing">
    <cdr:from>
      <cdr:x>0.78898</cdr:x>
      <cdr:y>0.13399</cdr:y>
    </cdr:from>
    <cdr:to>
      <cdr:x>0.85122</cdr:x>
      <cdr:y>0.18334</cdr:y>
    </cdr:to>
    <cdr:sp macro="" textlink="">
      <cdr:nvSpPr>
        <cdr:cNvPr id="2" name="TextBox 2"/>
        <cdr:cNvSpPr txBox="1"/>
      </cdr:nvSpPr>
      <cdr:spPr>
        <a:xfrm xmlns:a="http://schemas.openxmlformats.org/drawingml/2006/main">
          <a:off x="4689382" y="477829"/>
          <a:ext cx="369929" cy="175990"/>
        </a:xfrm>
        <a:prstGeom xmlns:a="http://schemas.openxmlformats.org/drawingml/2006/main" prst="rect">
          <a:avLst/>
        </a:prstGeom>
        <a:noFill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none" rtlCol="0" anchor="t">
          <a:sp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1200">
              <a:solidFill>
                <a:srgbClr val="0070C0"/>
              </a:solidFill>
            </a:rPr>
            <a:t>25 </a:t>
          </a:r>
          <a:r>
            <a:rPr lang="en-US" sz="1200">
              <a:solidFill>
                <a:srgbClr val="0070C0"/>
              </a:solidFill>
              <a:latin typeface="Calibri"/>
            </a:rPr>
            <a:t>°</a:t>
          </a:r>
          <a:r>
            <a:rPr lang="en-US" sz="1200">
              <a:solidFill>
                <a:srgbClr val="0070C0"/>
              </a:solidFill>
            </a:rPr>
            <a:t>C</a:t>
          </a:r>
        </a:p>
      </cdr:txBody>
    </cdr:sp>
  </cdr:relSizeAnchor>
  <cdr:relSizeAnchor xmlns:cdr="http://schemas.openxmlformats.org/drawingml/2006/chartDrawing">
    <cdr:from>
      <cdr:x>0.79115</cdr:x>
      <cdr:y>0.21503</cdr:y>
    </cdr:from>
    <cdr:to>
      <cdr:x>0.85339</cdr:x>
      <cdr:y>0.26438</cdr:y>
    </cdr:to>
    <cdr:sp macro="" textlink="">
      <cdr:nvSpPr>
        <cdr:cNvPr id="3" name="TextBox 6"/>
        <cdr:cNvSpPr txBox="1"/>
      </cdr:nvSpPr>
      <cdr:spPr>
        <a:xfrm xmlns:a="http://schemas.openxmlformats.org/drawingml/2006/main">
          <a:off x="4702250" y="886049"/>
          <a:ext cx="369930" cy="203348"/>
        </a:xfrm>
        <a:prstGeom xmlns:a="http://schemas.openxmlformats.org/drawingml/2006/main" prst="rect">
          <a:avLst/>
        </a:prstGeom>
        <a:noFill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none" rtlCol="0" anchor="t">
          <a:sp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1200">
              <a:solidFill>
                <a:srgbClr val="C00000"/>
              </a:solidFill>
            </a:rPr>
            <a:t>40 </a:t>
          </a:r>
          <a:r>
            <a:rPr lang="en-US" sz="1200">
              <a:solidFill>
                <a:srgbClr val="C00000"/>
              </a:solidFill>
              <a:latin typeface="Calibri"/>
            </a:rPr>
            <a:t>°</a:t>
          </a:r>
          <a:r>
            <a:rPr lang="en-US" sz="1200">
              <a:solidFill>
                <a:srgbClr val="C00000"/>
              </a:solidFill>
            </a:rPr>
            <a:t>C</a:t>
          </a:r>
        </a:p>
      </cdr:txBody>
    </cdr:sp>
  </cdr:relSizeAnchor>
  <cdr:relSizeAnchor xmlns:cdr="http://schemas.openxmlformats.org/drawingml/2006/chartDrawing">
    <cdr:from>
      <cdr:x>0.78432</cdr:x>
      <cdr:y>0.28863</cdr:y>
    </cdr:from>
    <cdr:to>
      <cdr:x>0.84656</cdr:x>
      <cdr:y>0.33799</cdr:y>
    </cdr:to>
    <cdr:sp macro="" textlink="">
      <cdr:nvSpPr>
        <cdr:cNvPr id="4" name="TextBox 8"/>
        <cdr:cNvSpPr txBox="1"/>
      </cdr:nvSpPr>
      <cdr:spPr>
        <a:xfrm xmlns:a="http://schemas.openxmlformats.org/drawingml/2006/main">
          <a:off x="4661684" y="1189299"/>
          <a:ext cx="369930" cy="203389"/>
        </a:xfrm>
        <a:prstGeom xmlns:a="http://schemas.openxmlformats.org/drawingml/2006/main" prst="rect">
          <a:avLst/>
        </a:prstGeom>
        <a:noFill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none" rtlCol="0" anchor="t">
          <a:sp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1200">
              <a:solidFill>
                <a:srgbClr val="00B050"/>
              </a:solidFill>
            </a:rPr>
            <a:t>60 </a:t>
          </a:r>
          <a:r>
            <a:rPr lang="en-US" sz="1200">
              <a:solidFill>
                <a:srgbClr val="00B050"/>
              </a:solidFill>
              <a:latin typeface="Calibri"/>
            </a:rPr>
            <a:t>°</a:t>
          </a:r>
          <a:r>
            <a:rPr lang="en-US" sz="1200">
              <a:solidFill>
                <a:srgbClr val="00B050"/>
              </a:solidFill>
            </a:rPr>
            <a:t>C</a:t>
          </a:r>
        </a:p>
      </cdr:txBody>
    </cdr:sp>
  </cdr:relSizeAnchor>
  <cdr:relSizeAnchor xmlns:cdr="http://schemas.openxmlformats.org/drawingml/2006/chartDrawing">
    <cdr:from>
      <cdr:x>0.77954</cdr:x>
      <cdr:y>0.36507</cdr:y>
    </cdr:from>
    <cdr:to>
      <cdr:x>0.84178</cdr:x>
      <cdr:y>0.41443</cdr:y>
    </cdr:to>
    <cdr:sp macro="" textlink="">
      <cdr:nvSpPr>
        <cdr:cNvPr id="5" name="TextBox 9"/>
        <cdr:cNvSpPr txBox="1"/>
      </cdr:nvSpPr>
      <cdr:spPr>
        <a:xfrm xmlns:a="http://schemas.openxmlformats.org/drawingml/2006/main">
          <a:off x="4633274" y="1301895"/>
          <a:ext cx="369930" cy="176025"/>
        </a:xfrm>
        <a:prstGeom xmlns:a="http://schemas.openxmlformats.org/drawingml/2006/main" prst="rect">
          <a:avLst/>
        </a:prstGeom>
        <a:noFill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none" rtlCol="0" anchor="t">
          <a:sp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1200">
              <a:solidFill>
                <a:srgbClr val="002060"/>
              </a:solidFill>
            </a:rPr>
            <a:t>80 </a:t>
          </a:r>
          <a:r>
            <a:rPr lang="en-US" sz="1200">
              <a:solidFill>
                <a:srgbClr val="002060"/>
              </a:solidFill>
              <a:latin typeface="Calibri"/>
            </a:rPr>
            <a:t>°</a:t>
          </a:r>
          <a:r>
            <a:rPr lang="en-US" sz="1200">
              <a:solidFill>
                <a:srgbClr val="002060"/>
              </a:solidFill>
            </a:rPr>
            <a:t>C</a:t>
          </a:r>
        </a:p>
      </cdr:txBody>
    </cdr:sp>
  </cdr:relSizeAnchor>
  <cdr:relSizeAnchor xmlns:cdr="http://schemas.openxmlformats.org/drawingml/2006/chartDrawing">
    <cdr:from>
      <cdr:x>0.76944</cdr:x>
      <cdr:y>0.44686</cdr:y>
    </cdr:from>
    <cdr:to>
      <cdr:x>0.8683</cdr:x>
      <cdr:y>0.51486</cdr:y>
    </cdr:to>
    <cdr:sp macro="" textlink="">
      <cdr:nvSpPr>
        <cdr:cNvPr id="6" name="TextBox 10"/>
        <cdr:cNvSpPr txBox="1"/>
      </cdr:nvSpPr>
      <cdr:spPr>
        <a:xfrm xmlns:a="http://schemas.openxmlformats.org/drawingml/2006/main">
          <a:off x="4573215" y="1593571"/>
          <a:ext cx="587597" cy="242508"/>
        </a:xfrm>
        <a:prstGeom xmlns:a="http://schemas.openxmlformats.org/drawingml/2006/main" prst="rect">
          <a:avLst/>
        </a:prstGeom>
        <a:noFill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none" rtlCol="0" anchor="t">
          <a:sp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1200">
              <a:solidFill>
                <a:srgbClr val="0070C0"/>
              </a:solidFill>
            </a:rPr>
            <a:t>100 </a:t>
          </a:r>
          <a:r>
            <a:rPr lang="en-US" sz="1200">
              <a:solidFill>
                <a:srgbClr val="0070C0"/>
              </a:solidFill>
              <a:latin typeface="Calibri"/>
            </a:rPr>
            <a:t>°</a:t>
          </a:r>
          <a:r>
            <a:rPr lang="en-US" sz="1200">
              <a:solidFill>
                <a:srgbClr val="0070C0"/>
              </a:solidFill>
            </a:rPr>
            <a:t>C</a:t>
          </a:r>
        </a:p>
      </cdr:txBody>
    </cdr:sp>
  </cdr:relSizeAnchor>
  <cdr:relSizeAnchor xmlns:cdr="http://schemas.openxmlformats.org/drawingml/2006/chartDrawing">
    <cdr:from>
      <cdr:x>0.77548</cdr:x>
      <cdr:y>0.52261</cdr:y>
    </cdr:from>
    <cdr:to>
      <cdr:x>0.84724</cdr:x>
      <cdr:y>0.57197</cdr:y>
    </cdr:to>
    <cdr:sp macro="" textlink="">
      <cdr:nvSpPr>
        <cdr:cNvPr id="7" name="TextBox 11"/>
        <cdr:cNvSpPr txBox="1"/>
      </cdr:nvSpPr>
      <cdr:spPr>
        <a:xfrm xmlns:a="http://schemas.openxmlformats.org/drawingml/2006/main">
          <a:off x="4609161" y="1863709"/>
          <a:ext cx="426513" cy="176026"/>
        </a:xfrm>
        <a:prstGeom xmlns:a="http://schemas.openxmlformats.org/drawingml/2006/main" prst="rect">
          <a:avLst/>
        </a:prstGeom>
        <a:noFill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none" rtlCol="0" anchor="t">
          <a:sp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1200">
              <a:solidFill>
                <a:schemeClr val="accent6">
                  <a:lumMod val="50000"/>
                </a:schemeClr>
              </a:solidFill>
            </a:rPr>
            <a:t>120 </a:t>
          </a:r>
          <a:r>
            <a:rPr lang="en-US" sz="1200">
              <a:solidFill>
                <a:schemeClr val="accent6">
                  <a:lumMod val="50000"/>
                </a:schemeClr>
              </a:solidFill>
              <a:latin typeface="Calibri"/>
            </a:rPr>
            <a:t>°</a:t>
          </a:r>
          <a:r>
            <a:rPr lang="en-US" sz="1200">
              <a:solidFill>
                <a:schemeClr val="accent6">
                  <a:lumMod val="50000"/>
                </a:schemeClr>
              </a:solidFill>
            </a:rPr>
            <a:t>C</a:t>
          </a:r>
        </a:p>
      </cdr:txBody>
    </cdr:sp>
  </cdr:relSizeAnchor>
  <cdr:relSizeAnchor xmlns:cdr="http://schemas.openxmlformats.org/drawingml/2006/chartDrawing">
    <cdr:from>
      <cdr:x>0.74497</cdr:x>
      <cdr:y>0.58579</cdr:y>
    </cdr:from>
    <cdr:to>
      <cdr:x>0.84384</cdr:x>
      <cdr:y>0.65379</cdr:y>
    </cdr:to>
    <cdr:sp macro="" textlink="">
      <cdr:nvSpPr>
        <cdr:cNvPr id="8" name="TextBox 12"/>
        <cdr:cNvSpPr txBox="1"/>
      </cdr:nvSpPr>
      <cdr:spPr>
        <a:xfrm xmlns:a="http://schemas.openxmlformats.org/drawingml/2006/main">
          <a:off x="4427831" y="2089007"/>
          <a:ext cx="587597" cy="242507"/>
        </a:xfrm>
        <a:prstGeom xmlns:a="http://schemas.openxmlformats.org/drawingml/2006/main" prst="rect">
          <a:avLst/>
        </a:prstGeom>
        <a:noFill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none" rtlCol="0" anchor="t">
          <a:sp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1200">
              <a:solidFill>
                <a:schemeClr val="accent5"/>
              </a:solidFill>
            </a:rPr>
            <a:t>140 </a:t>
          </a:r>
          <a:r>
            <a:rPr lang="en-US" sz="1200">
              <a:solidFill>
                <a:schemeClr val="accent5"/>
              </a:solidFill>
              <a:latin typeface="Calibri"/>
            </a:rPr>
            <a:t>°</a:t>
          </a:r>
          <a:r>
            <a:rPr lang="en-US" sz="1200">
              <a:solidFill>
                <a:schemeClr val="accent5"/>
              </a:solidFill>
            </a:rPr>
            <a:t>C</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DB144116D0D6540BAC2B60D7E75F8E0" ma:contentTypeVersion="1" ma:contentTypeDescription="Create a new document." ma:contentTypeScope="" ma:versionID="10a1069512daf74a1c6641e9370c56f7">
  <xsd:schema xmlns:xsd="http://www.w3.org/2001/XMLSchema" xmlns:xs="http://www.w3.org/2001/XMLSchema" xmlns:p="http://schemas.microsoft.com/office/2006/metadata/properties" xmlns:ns2="http://schemas.microsoft.com/sharepoint/v4" targetNamespace="http://schemas.microsoft.com/office/2006/metadata/properties" ma:root="true" ma:fieldsID="c79c8594d4fa4c9fd200c91a62336472" ns2:_="">
    <xsd:import namespace="http://schemas.microsoft.com/sharepoint/v4"/>
    <xsd:element name="properties">
      <xsd:complexType>
        <xsd:sequence>
          <xsd:element name="documentManagement">
            <xsd:complexType>
              <xsd:all>
                <xsd:element ref="ns2: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2005F25-7FBB-4542-B247-65F4B7D369E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7F03255-5A58-4C60-B091-A80E0D1F17BA}">
  <ds:schemaRefs>
    <ds:schemaRef ds:uri="http://schemas.microsoft.com/sharepoint/v3/contenttype/forms"/>
  </ds:schemaRefs>
</ds:datastoreItem>
</file>

<file path=customXml/itemProps3.xml><?xml version="1.0" encoding="utf-8"?>
<ds:datastoreItem xmlns:ds="http://schemas.openxmlformats.org/officeDocument/2006/customXml" ds:itemID="{B3005961-2C7C-4F3D-BBC8-8428533FB8BB}">
  <ds:schemaRefs>
    <ds:schemaRef ds:uri="http://schemas.microsoft.com/office/infopath/2007/PartnerControls"/>
    <ds:schemaRef ds:uri="http://purl.org/dc/elements/1.1/"/>
    <ds:schemaRef ds:uri="http://purl.org/dc/dcmitype/"/>
    <ds:schemaRef ds:uri="http://www.w3.org/XML/1998/namespace"/>
    <ds:schemaRef ds:uri="http://schemas.microsoft.com/office/2006/metadata/properties"/>
    <ds:schemaRef ds:uri="http://purl.org/dc/terms/"/>
    <ds:schemaRef ds:uri="http://schemas.microsoft.com/office/2006/documentManagement/types"/>
    <ds:schemaRef ds:uri="http://schemas.openxmlformats.org/package/2006/metadata/core-properties"/>
    <ds:schemaRef ds:uri="http://schemas.microsoft.com/sharepoint/v4"/>
  </ds:schemaRefs>
</ds:datastoreItem>
</file>

<file path=customXml/itemProps4.xml><?xml version="1.0" encoding="utf-8"?>
<ds:datastoreItem xmlns:ds="http://schemas.openxmlformats.org/officeDocument/2006/customXml" ds:itemID="{5D3E31A7-35FB-4340-8AFD-625C503434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87</Pages>
  <Words>47365</Words>
  <Characters>269983</Characters>
  <Application>Microsoft Office Word</Application>
  <DocSecurity>0</DocSecurity>
  <Lines>2249</Lines>
  <Paragraphs>633</Paragraphs>
  <ScaleCrop>false</ScaleCrop>
  <HeadingPairs>
    <vt:vector size="2" baseType="variant">
      <vt:variant>
        <vt:lpstr>Title</vt:lpstr>
      </vt:variant>
      <vt:variant>
        <vt:i4>1</vt:i4>
      </vt:variant>
    </vt:vector>
  </HeadingPairs>
  <TitlesOfParts>
    <vt:vector size="1" baseType="lpstr">
      <vt:lpstr/>
    </vt:vector>
  </TitlesOfParts>
  <Company>U.S. Dept. Of Energy, NETL</Company>
  <LinksUpToDate>false</LinksUpToDate>
  <CharactersWithSpaces>3167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 Wyrick</dc:creator>
  <cp:lastModifiedBy>Wyrick, Janet L. (CONTR)</cp:lastModifiedBy>
  <cp:revision>2</cp:revision>
  <cp:lastPrinted>2013-02-15T13:43:00Z</cp:lastPrinted>
  <dcterms:created xsi:type="dcterms:W3CDTF">2015-11-19T01:25:00Z</dcterms:created>
  <dcterms:modified xsi:type="dcterms:W3CDTF">2015-11-19T0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DB144116D0D6540BAC2B60D7E75F8E0</vt:lpwstr>
  </property>
</Properties>
</file>